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omments.xml" ContentType="application/vnd.openxmlformats-officedocument.wordprocessingml.comment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4.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47D9" w:rsidRDefault="002347D9" w:rsidP="00B45D16">
      <w:pPr>
        <w:autoSpaceDE w:val="0"/>
        <w:autoSpaceDN w:val="0"/>
        <w:adjustRightInd w:val="0"/>
        <w:ind w:left="72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9C7E08" w:rsidRDefault="007E38EA" w:rsidP="005C1065">
      <w:pPr>
        <w:autoSpaceDE w:val="0"/>
        <w:autoSpaceDN w:val="0"/>
        <w:adjustRightInd w:val="0"/>
        <w:jc w:val="center"/>
        <w:rPr>
          <w:rFonts w:ascii="Arial" w:hAnsi="Arial" w:cs="Arial"/>
          <w:b/>
          <w:bCs/>
          <w:color w:val="000000"/>
          <w:sz w:val="28"/>
          <w:szCs w:val="28"/>
        </w:rPr>
      </w:pPr>
      <w:r>
        <w:rPr>
          <w:rFonts w:ascii="Arial" w:hAnsi="Arial" w:cs="Arial"/>
          <w:b/>
          <w:bCs/>
          <w:color w:val="000000"/>
          <w:sz w:val="28"/>
          <w:szCs w:val="28"/>
        </w:rPr>
        <w:t>USER</w:t>
      </w:r>
      <w:r w:rsidR="009C7E08">
        <w:rPr>
          <w:rFonts w:ascii="Arial" w:hAnsi="Arial" w:cs="Arial"/>
          <w:b/>
          <w:bCs/>
          <w:color w:val="000000"/>
          <w:sz w:val="28"/>
          <w:szCs w:val="28"/>
        </w:rPr>
        <w:t xml:space="preserve"> GUIDE</w:t>
      </w:r>
    </w:p>
    <w:p w:rsidR="00D023A9" w:rsidRDefault="00D023A9" w:rsidP="005C1065">
      <w:pPr>
        <w:autoSpaceDE w:val="0"/>
        <w:autoSpaceDN w:val="0"/>
        <w:adjustRightInd w:val="0"/>
        <w:jc w:val="center"/>
        <w:rPr>
          <w:rFonts w:ascii="Arial" w:hAnsi="Arial" w:cs="Arial"/>
          <w:b/>
          <w:bCs/>
          <w:color w:val="000000"/>
          <w:sz w:val="28"/>
          <w:szCs w:val="28"/>
        </w:rPr>
      </w:pPr>
    </w:p>
    <w:p w:rsidR="007E38EA" w:rsidRDefault="0079116A" w:rsidP="005C1065">
      <w:pPr>
        <w:autoSpaceDE w:val="0"/>
        <w:autoSpaceDN w:val="0"/>
        <w:adjustRightInd w:val="0"/>
        <w:jc w:val="center"/>
        <w:rPr>
          <w:rFonts w:ascii="Arial" w:hAnsi="Arial" w:cs="Arial"/>
          <w:b/>
          <w:bCs/>
          <w:color w:val="000000"/>
          <w:sz w:val="28"/>
          <w:szCs w:val="28"/>
        </w:rPr>
      </w:pPr>
      <w:proofErr w:type="gramStart"/>
      <w:r>
        <w:rPr>
          <w:rFonts w:ascii="Arial" w:hAnsi="Arial" w:cs="Arial"/>
          <w:b/>
          <w:bCs/>
          <w:color w:val="000000"/>
          <w:sz w:val="28"/>
          <w:szCs w:val="28"/>
        </w:rPr>
        <w:t>f</w:t>
      </w:r>
      <w:r w:rsidR="007E38EA">
        <w:rPr>
          <w:rFonts w:ascii="Arial" w:hAnsi="Arial" w:cs="Arial"/>
          <w:b/>
          <w:bCs/>
          <w:color w:val="000000"/>
          <w:sz w:val="28"/>
          <w:szCs w:val="28"/>
        </w:rPr>
        <w:t>or</w:t>
      </w:r>
      <w:proofErr w:type="gramEnd"/>
    </w:p>
    <w:p w:rsidR="007E38EA" w:rsidRDefault="007E38EA" w:rsidP="005C1065">
      <w:pPr>
        <w:autoSpaceDE w:val="0"/>
        <w:autoSpaceDN w:val="0"/>
        <w:adjustRightInd w:val="0"/>
        <w:jc w:val="center"/>
        <w:rPr>
          <w:rFonts w:ascii="Arial" w:hAnsi="Arial" w:cs="Arial"/>
          <w:b/>
          <w:bCs/>
          <w:color w:val="000000"/>
          <w:sz w:val="28"/>
          <w:szCs w:val="28"/>
        </w:rPr>
      </w:pPr>
    </w:p>
    <w:p w:rsidR="007E38EA" w:rsidRPr="00126162" w:rsidRDefault="00D73707" w:rsidP="005C1065">
      <w:pPr>
        <w:autoSpaceDE w:val="0"/>
        <w:autoSpaceDN w:val="0"/>
        <w:adjustRightInd w:val="0"/>
        <w:jc w:val="center"/>
        <w:rPr>
          <w:rFonts w:ascii="Gill Sans Ultra Bold" w:hAnsi="Gill Sans Ultra Bold" w:cs="Aharoni"/>
          <w:bCs/>
          <w:color w:val="000000"/>
          <w:sz w:val="36"/>
          <w:szCs w:val="36"/>
        </w:rPr>
      </w:pPr>
      <w:proofErr w:type="spellStart"/>
      <w:r w:rsidRPr="00126162">
        <w:rPr>
          <w:rFonts w:ascii="Gill Sans Ultra Bold" w:hAnsi="Gill Sans Ultra Bold" w:cs="Aharoni"/>
          <w:bCs/>
          <w:color w:val="000000"/>
          <w:sz w:val="36"/>
          <w:szCs w:val="36"/>
        </w:rPr>
        <w:t>LandAdvisor</w:t>
      </w:r>
      <w:proofErr w:type="spellEnd"/>
    </w:p>
    <w:p w:rsidR="00C52EA7" w:rsidRDefault="00C52EA7" w:rsidP="005C1065">
      <w:pPr>
        <w:autoSpaceDE w:val="0"/>
        <w:autoSpaceDN w:val="0"/>
        <w:adjustRightInd w:val="0"/>
        <w:jc w:val="center"/>
        <w:rPr>
          <w:rFonts w:ascii="Arial" w:hAnsi="Arial" w:cs="Arial"/>
          <w:b/>
          <w:bCs/>
          <w:color w:val="000000"/>
          <w:sz w:val="28"/>
          <w:szCs w:val="28"/>
        </w:rPr>
      </w:pPr>
    </w:p>
    <w:p w:rsidR="005C1065" w:rsidRDefault="00C430B3" w:rsidP="005C1065">
      <w:pPr>
        <w:autoSpaceDE w:val="0"/>
        <w:autoSpaceDN w:val="0"/>
        <w:adjustRightInd w:val="0"/>
        <w:jc w:val="center"/>
        <w:rPr>
          <w:rFonts w:ascii="Arial" w:hAnsi="Arial" w:cs="Arial"/>
          <w:b/>
          <w:bCs/>
          <w:color w:val="000000"/>
          <w:sz w:val="28"/>
          <w:szCs w:val="28"/>
        </w:rPr>
      </w:pPr>
      <w:proofErr w:type="gramStart"/>
      <w:r>
        <w:rPr>
          <w:rFonts w:ascii="Arial" w:hAnsi="Arial" w:cs="Arial"/>
          <w:b/>
          <w:bCs/>
          <w:color w:val="000000"/>
          <w:sz w:val="28"/>
          <w:szCs w:val="28"/>
        </w:rPr>
        <w:t>A</w:t>
      </w:r>
      <w:r w:rsidR="00756DF8">
        <w:rPr>
          <w:rFonts w:ascii="Arial" w:hAnsi="Arial" w:cs="Arial"/>
          <w:b/>
          <w:bCs/>
          <w:color w:val="000000"/>
          <w:sz w:val="28"/>
          <w:szCs w:val="28"/>
        </w:rPr>
        <w:t xml:space="preserve"> customizable</w:t>
      </w:r>
      <w:r w:rsidR="00D023A9">
        <w:rPr>
          <w:rFonts w:ascii="Arial" w:hAnsi="Arial" w:cs="Arial"/>
          <w:b/>
          <w:bCs/>
          <w:color w:val="000000"/>
          <w:sz w:val="28"/>
          <w:szCs w:val="28"/>
        </w:rPr>
        <w:t xml:space="preserve"> ArcGIS </w:t>
      </w:r>
      <w:r w:rsidR="005968EC">
        <w:rPr>
          <w:rFonts w:ascii="Arial" w:hAnsi="Arial" w:cs="Arial"/>
          <w:b/>
          <w:bCs/>
          <w:color w:val="000000"/>
          <w:sz w:val="28"/>
          <w:szCs w:val="28"/>
        </w:rPr>
        <w:t xml:space="preserve">Toolbox and framework </w:t>
      </w:r>
      <w:r w:rsidR="005C1065">
        <w:rPr>
          <w:rFonts w:ascii="Arial" w:hAnsi="Arial" w:cs="Arial"/>
          <w:b/>
          <w:bCs/>
          <w:color w:val="000000"/>
          <w:sz w:val="28"/>
          <w:szCs w:val="28"/>
        </w:rPr>
        <w:t>for conservation assessment</w:t>
      </w:r>
      <w:r w:rsidR="00D023A9">
        <w:rPr>
          <w:rFonts w:ascii="Arial" w:hAnsi="Arial" w:cs="Arial"/>
          <w:b/>
          <w:bCs/>
          <w:color w:val="000000"/>
          <w:sz w:val="28"/>
          <w:szCs w:val="28"/>
        </w:rPr>
        <w:t xml:space="preserve">, </w:t>
      </w:r>
      <w:r w:rsidR="005C1065">
        <w:rPr>
          <w:rFonts w:ascii="Arial" w:hAnsi="Arial" w:cs="Arial"/>
          <w:b/>
          <w:bCs/>
          <w:color w:val="000000"/>
          <w:sz w:val="28"/>
          <w:szCs w:val="28"/>
        </w:rPr>
        <w:t>planning</w:t>
      </w:r>
      <w:r w:rsidR="00D023A9">
        <w:rPr>
          <w:rFonts w:ascii="Arial" w:hAnsi="Arial" w:cs="Arial"/>
          <w:b/>
          <w:bCs/>
          <w:color w:val="000000"/>
          <w:sz w:val="28"/>
          <w:szCs w:val="28"/>
        </w:rPr>
        <w:t>, and management.</w:t>
      </w:r>
      <w:proofErr w:type="gramEnd"/>
    </w:p>
    <w:p w:rsidR="005C1065" w:rsidRDefault="005C1065" w:rsidP="005C1065">
      <w:pPr>
        <w:autoSpaceDE w:val="0"/>
        <w:autoSpaceDN w:val="0"/>
        <w:adjustRightInd w:val="0"/>
        <w:rPr>
          <w:rFonts w:ascii="Arial" w:hAnsi="Arial" w:cs="Arial"/>
          <w:b/>
          <w:bCs/>
          <w:color w:val="000000"/>
          <w:sz w:val="28"/>
          <w:szCs w:val="28"/>
        </w:rPr>
      </w:pPr>
    </w:p>
    <w:p w:rsidR="005C1065" w:rsidRDefault="00A20E99" w:rsidP="005C1065">
      <w:pPr>
        <w:autoSpaceDE w:val="0"/>
        <w:autoSpaceDN w:val="0"/>
        <w:adjustRightInd w:val="0"/>
        <w:jc w:val="center"/>
        <w:rPr>
          <w:rFonts w:ascii="Arial" w:hAnsi="Arial" w:cs="Arial"/>
          <w:i/>
          <w:iCs/>
          <w:color w:val="000000"/>
        </w:rPr>
      </w:pPr>
      <w:r>
        <w:rPr>
          <w:rFonts w:ascii="Arial" w:hAnsi="Arial" w:cs="Arial"/>
          <w:i/>
          <w:iCs/>
          <w:color w:val="000000"/>
        </w:rPr>
        <w:t xml:space="preserve">Documentation </w:t>
      </w:r>
      <w:r w:rsidR="00672259">
        <w:rPr>
          <w:rFonts w:ascii="Arial" w:hAnsi="Arial" w:cs="Arial"/>
          <w:i/>
          <w:iCs/>
          <w:color w:val="000000"/>
        </w:rPr>
        <w:t xml:space="preserve">Version: Little Karoo </w:t>
      </w:r>
      <w:r w:rsidR="00D023A9">
        <w:rPr>
          <w:rFonts w:ascii="Arial" w:hAnsi="Arial" w:cs="Arial"/>
          <w:i/>
          <w:iCs/>
          <w:color w:val="000000"/>
        </w:rPr>
        <w:t>3.</w:t>
      </w:r>
      <w:r w:rsidR="005968EC">
        <w:rPr>
          <w:rFonts w:ascii="Arial" w:hAnsi="Arial" w:cs="Arial"/>
          <w:i/>
          <w:iCs/>
          <w:color w:val="000000"/>
        </w:rPr>
        <w:t>2.3</w:t>
      </w:r>
      <w:r w:rsidR="00D73707">
        <w:rPr>
          <w:rFonts w:ascii="Arial" w:hAnsi="Arial" w:cs="Arial"/>
          <w:i/>
          <w:iCs/>
          <w:color w:val="000000"/>
        </w:rPr>
        <w:t xml:space="preserve"> </w:t>
      </w:r>
      <w:r w:rsidR="009C486E">
        <w:rPr>
          <w:rFonts w:ascii="Arial" w:hAnsi="Arial" w:cs="Arial"/>
          <w:i/>
          <w:iCs/>
          <w:color w:val="000000"/>
        </w:rPr>
        <w:t>beta</w:t>
      </w:r>
      <w:r w:rsidR="00D73707">
        <w:rPr>
          <w:rFonts w:ascii="Arial" w:hAnsi="Arial" w:cs="Arial"/>
          <w:i/>
          <w:iCs/>
          <w:color w:val="000000"/>
        </w:rPr>
        <w:t xml:space="preserve"> release</w:t>
      </w:r>
    </w:p>
    <w:p w:rsidR="005C1065" w:rsidRDefault="005968EC" w:rsidP="005C1065">
      <w:pPr>
        <w:autoSpaceDE w:val="0"/>
        <w:autoSpaceDN w:val="0"/>
        <w:adjustRightInd w:val="0"/>
        <w:jc w:val="center"/>
        <w:rPr>
          <w:rFonts w:ascii="Arial" w:hAnsi="Arial" w:cs="Arial"/>
          <w:color w:val="000000"/>
        </w:rPr>
      </w:pPr>
      <w:r>
        <w:rPr>
          <w:rFonts w:ascii="Arial" w:hAnsi="Arial" w:cs="Arial"/>
          <w:color w:val="000000"/>
        </w:rPr>
        <w:t>July</w:t>
      </w:r>
      <w:r w:rsidR="004F2B38">
        <w:rPr>
          <w:rFonts w:ascii="Arial" w:hAnsi="Arial" w:cs="Arial"/>
          <w:color w:val="000000"/>
        </w:rPr>
        <w:t>, 2013</w:t>
      </w:r>
    </w:p>
    <w:p w:rsidR="005C1065" w:rsidRDefault="005C1065" w:rsidP="005C1065">
      <w:pPr>
        <w:autoSpaceDE w:val="0"/>
        <w:autoSpaceDN w:val="0"/>
        <w:adjustRightInd w:val="0"/>
        <w:rPr>
          <w:rFonts w:ascii="Arial" w:hAnsi="Arial" w:cs="Arial"/>
          <w:b/>
          <w:bCs/>
          <w:i/>
          <w:iCs/>
          <w:color w:val="000000"/>
          <w:sz w:val="22"/>
          <w:szCs w:val="22"/>
        </w:rPr>
      </w:pPr>
    </w:p>
    <w:p w:rsidR="006D0391" w:rsidRDefault="006D0391" w:rsidP="005C1065">
      <w:pPr>
        <w:autoSpaceDE w:val="0"/>
        <w:autoSpaceDN w:val="0"/>
        <w:adjustRightInd w:val="0"/>
        <w:rPr>
          <w:rFonts w:ascii="Arial" w:hAnsi="Arial" w:cs="Arial"/>
          <w:b/>
          <w:bCs/>
          <w:i/>
          <w:iCs/>
          <w:color w:val="000000"/>
          <w:sz w:val="22"/>
          <w:szCs w:val="22"/>
        </w:rPr>
      </w:pPr>
    </w:p>
    <w:p w:rsidR="006D0391" w:rsidRDefault="006D0391" w:rsidP="005C1065">
      <w:pPr>
        <w:autoSpaceDE w:val="0"/>
        <w:autoSpaceDN w:val="0"/>
        <w:adjustRightInd w:val="0"/>
        <w:rPr>
          <w:rFonts w:ascii="Arial" w:hAnsi="Arial" w:cs="Arial"/>
          <w:b/>
          <w:bCs/>
          <w:i/>
          <w:iCs/>
          <w:color w:val="000000"/>
          <w:sz w:val="22"/>
          <w:szCs w:val="22"/>
        </w:rPr>
      </w:pPr>
    </w:p>
    <w:p w:rsidR="006D0391" w:rsidRDefault="006D0391" w:rsidP="005C1065">
      <w:pPr>
        <w:autoSpaceDE w:val="0"/>
        <w:autoSpaceDN w:val="0"/>
        <w:adjustRightInd w:val="0"/>
        <w:rPr>
          <w:rFonts w:ascii="Arial" w:hAnsi="Arial" w:cs="Arial"/>
          <w:b/>
          <w:bCs/>
          <w:i/>
          <w:iCs/>
          <w:color w:val="000000"/>
          <w:sz w:val="22"/>
          <w:szCs w:val="22"/>
        </w:rPr>
      </w:pPr>
    </w:p>
    <w:p w:rsidR="006D0391" w:rsidRDefault="006D0391" w:rsidP="005C1065">
      <w:pPr>
        <w:autoSpaceDE w:val="0"/>
        <w:autoSpaceDN w:val="0"/>
        <w:adjustRightInd w:val="0"/>
        <w:rPr>
          <w:rFonts w:ascii="Arial" w:hAnsi="Arial" w:cs="Arial"/>
          <w:b/>
          <w:bCs/>
          <w:i/>
          <w:iCs/>
          <w:color w:val="000000"/>
          <w:sz w:val="22"/>
          <w:szCs w:val="22"/>
        </w:rPr>
      </w:pPr>
    </w:p>
    <w:p w:rsidR="006D0391" w:rsidRDefault="006D0391" w:rsidP="005C1065">
      <w:pPr>
        <w:autoSpaceDE w:val="0"/>
        <w:autoSpaceDN w:val="0"/>
        <w:adjustRightInd w:val="0"/>
        <w:rPr>
          <w:rFonts w:ascii="Arial" w:hAnsi="Arial" w:cs="Arial"/>
          <w:b/>
          <w:bCs/>
          <w:i/>
          <w:iCs/>
          <w:color w:val="000000"/>
          <w:sz w:val="22"/>
          <w:szCs w:val="22"/>
        </w:rPr>
      </w:pPr>
    </w:p>
    <w:p w:rsidR="006D0391" w:rsidRDefault="006D0391" w:rsidP="005C1065">
      <w:pPr>
        <w:autoSpaceDE w:val="0"/>
        <w:autoSpaceDN w:val="0"/>
        <w:adjustRightInd w:val="0"/>
        <w:rPr>
          <w:rFonts w:ascii="Arial" w:hAnsi="Arial" w:cs="Arial"/>
          <w:b/>
          <w:bCs/>
          <w:i/>
          <w:iCs/>
          <w:color w:val="000000"/>
          <w:sz w:val="22"/>
          <w:szCs w:val="22"/>
        </w:rPr>
      </w:pPr>
    </w:p>
    <w:p w:rsidR="006D0391" w:rsidRDefault="006D0391" w:rsidP="005C1065">
      <w:pPr>
        <w:autoSpaceDE w:val="0"/>
        <w:autoSpaceDN w:val="0"/>
        <w:adjustRightInd w:val="0"/>
        <w:rPr>
          <w:rFonts w:ascii="Arial" w:hAnsi="Arial" w:cs="Arial"/>
          <w:b/>
          <w:bCs/>
          <w:i/>
          <w:iCs/>
          <w:color w:val="000000"/>
          <w:sz w:val="22"/>
          <w:szCs w:val="22"/>
        </w:rPr>
      </w:pPr>
    </w:p>
    <w:p w:rsidR="006D0391" w:rsidRDefault="006D0391"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r>
        <w:rPr>
          <w:rFonts w:ascii="Arial" w:hAnsi="Arial" w:cs="Arial"/>
          <w:b/>
          <w:bCs/>
          <w:i/>
          <w:iCs/>
          <w:color w:val="000000"/>
          <w:sz w:val="22"/>
          <w:szCs w:val="22"/>
        </w:rPr>
        <w:t>Contact information:</w:t>
      </w:r>
    </w:p>
    <w:p w:rsidR="007E38EA" w:rsidRDefault="007E38EA"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color w:val="000000"/>
          <w:sz w:val="22"/>
          <w:szCs w:val="22"/>
        </w:rPr>
      </w:pPr>
      <w:r>
        <w:rPr>
          <w:rFonts w:ascii="Arial" w:hAnsi="Arial" w:cs="Arial"/>
          <w:color w:val="000000"/>
          <w:sz w:val="22"/>
          <w:szCs w:val="22"/>
        </w:rPr>
        <w:t>John Gallo</w:t>
      </w:r>
    </w:p>
    <w:p w:rsidR="005968EC" w:rsidRDefault="005968EC" w:rsidP="005C1065">
      <w:pPr>
        <w:autoSpaceDE w:val="0"/>
        <w:autoSpaceDN w:val="0"/>
        <w:adjustRightInd w:val="0"/>
        <w:rPr>
          <w:rFonts w:ascii="Arial" w:hAnsi="Arial" w:cs="Arial"/>
          <w:color w:val="000000"/>
          <w:sz w:val="22"/>
          <w:szCs w:val="22"/>
        </w:rPr>
      </w:pPr>
      <w:r>
        <w:rPr>
          <w:rFonts w:ascii="Arial" w:hAnsi="Arial" w:cs="Arial"/>
          <w:color w:val="000000"/>
          <w:sz w:val="22"/>
          <w:szCs w:val="22"/>
        </w:rPr>
        <w:t>@</w:t>
      </w:r>
      <w:proofErr w:type="spellStart"/>
      <w:r>
        <w:rPr>
          <w:rFonts w:ascii="Arial" w:hAnsi="Arial" w:cs="Arial"/>
          <w:color w:val="000000"/>
          <w:sz w:val="22"/>
          <w:szCs w:val="22"/>
        </w:rPr>
        <w:t>johnagallo</w:t>
      </w:r>
      <w:proofErr w:type="spellEnd"/>
    </w:p>
    <w:p w:rsidR="005C1065" w:rsidRDefault="005C1065" w:rsidP="005C1065">
      <w:pPr>
        <w:autoSpaceDE w:val="0"/>
        <w:autoSpaceDN w:val="0"/>
        <w:adjustRightInd w:val="0"/>
      </w:pPr>
      <w:r>
        <w:rPr>
          <w:rFonts w:ascii="Arial" w:hAnsi="Arial" w:cs="Arial"/>
          <w:color w:val="000000"/>
          <w:sz w:val="22"/>
          <w:szCs w:val="22"/>
        </w:rPr>
        <w:t xml:space="preserve">Email: </w:t>
      </w:r>
      <w:hyperlink r:id="rId9" w:history="1">
        <w:r w:rsidR="004F2B38" w:rsidRPr="008045E0">
          <w:rPr>
            <w:rStyle w:val="Hyperlink"/>
          </w:rPr>
          <w:t>gallo.ja@gmail.com</w:t>
        </w:r>
      </w:hyperlink>
    </w:p>
    <w:p w:rsidR="00805344" w:rsidRDefault="00805344" w:rsidP="005C1065">
      <w:pPr>
        <w:autoSpaceDE w:val="0"/>
        <w:autoSpaceDN w:val="0"/>
        <w:adjustRightInd w:val="0"/>
      </w:pPr>
      <w:r>
        <w:t xml:space="preserve">And </w:t>
      </w:r>
      <w:hyperlink r:id="rId10" w:history="1">
        <w:r w:rsidRPr="002F5E60">
          <w:rPr>
            <w:rStyle w:val="Hyperlink"/>
          </w:rPr>
          <w:t>john.gallo@consbio.org</w:t>
        </w:r>
      </w:hyperlink>
      <w:r>
        <w:t xml:space="preserve"> </w:t>
      </w:r>
    </w:p>
    <w:p w:rsidR="00126162" w:rsidRDefault="00805344" w:rsidP="005C1065">
      <w:pPr>
        <w:autoSpaceDE w:val="0"/>
        <w:autoSpaceDN w:val="0"/>
        <w:adjustRightInd w:val="0"/>
      </w:pPr>
      <w:hyperlink r:id="rId11" w:history="1">
        <w:r w:rsidR="00126162" w:rsidRPr="00F60B9B">
          <w:rPr>
            <w:rStyle w:val="Hyperlink"/>
          </w:rPr>
          <w:t>http://landscapecollaborative.org</w:t>
        </w:r>
      </w:hyperlink>
      <w:r w:rsidR="00126162">
        <w:t xml:space="preserve"> </w:t>
      </w:r>
    </w:p>
    <w:p w:rsidR="00805344" w:rsidRDefault="00805344" w:rsidP="005C1065">
      <w:pPr>
        <w:autoSpaceDE w:val="0"/>
        <w:autoSpaceDN w:val="0"/>
        <w:adjustRightInd w:val="0"/>
      </w:pPr>
      <w:hyperlink r:id="rId12" w:history="1">
        <w:r w:rsidRPr="002F5E60">
          <w:rPr>
            <w:rStyle w:val="Hyperlink"/>
          </w:rPr>
          <w:t>http://cons</w:t>
        </w:r>
        <w:bookmarkStart w:id="0" w:name="_GoBack"/>
        <w:bookmarkEnd w:id="0"/>
        <w:r w:rsidRPr="002F5E60">
          <w:rPr>
            <w:rStyle w:val="Hyperlink"/>
          </w:rPr>
          <w:t>b</w:t>
        </w:r>
        <w:r w:rsidRPr="002F5E60">
          <w:rPr>
            <w:rStyle w:val="Hyperlink"/>
          </w:rPr>
          <w:t>io.org</w:t>
        </w:r>
      </w:hyperlink>
      <w:r>
        <w:t xml:space="preserve"> </w:t>
      </w:r>
    </w:p>
    <w:p w:rsidR="00DB1F73" w:rsidRDefault="00DB1F73" w:rsidP="00055125">
      <w:pPr>
        <w:autoSpaceDE w:val="0"/>
        <w:autoSpaceDN w:val="0"/>
        <w:adjustRightInd w:val="0"/>
        <w:rPr>
          <w:rFonts w:ascii="Arial" w:hAnsi="Arial" w:cs="Arial"/>
          <w:color w:val="000000"/>
          <w:sz w:val="22"/>
          <w:szCs w:val="22"/>
        </w:rPr>
      </w:pPr>
      <w:r>
        <w:rPr>
          <w:rFonts w:ascii="Arial" w:hAnsi="Arial" w:cs="Arial"/>
          <w:color w:val="000000"/>
          <w:sz w:val="22"/>
          <w:szCs w:val="22"/>
        </w:rPr>
        <w:t>707-962-9078</w:t>
      </w:r>
    </w:p>
    <w:p w:rsidR="00DB1F73" w:rsidRDefault="00DB1F73" w:rsidP="00055125">
      <w:pPr>
        <w:autoSpaceDE w:val="0"/>
        <w:autoSpaceDN w:val="0"/>
        <w:adjustRightInd w:val="0"/>
        <w:rPr>
          <w:rFonts w:ascii="Arial" w:hAnsi="Arial" w:cs="Arial"/>
          <w:color w:val="000000"/>
          <w:sz w:val="22"/>
          <w:szCs w:val="22"/>
        </w:rPr>
      </w:pPr>
    </w:p>
    <w:p w:rsidR="00055125" w:rsidRDefault="00055125" w:rsidP="005C1065">
      <w:pPr>
        <w:autoSpaceDE w:val="0"/>
        <w:autoSpaceDN w:val="0"/>
        <w:adjustRightInd w:val="0"/>
        <w:rPr>
          <w:rFonts w:ascii="Arial" w:hAnsi="Arial" w:cs="Arial"/>
          <w:color w:val="0000FF"/>
          <w:sz w:val="22"/>
          <w:szCs w:val="22"/>
        </w:rPr>
      </w:pPr>
    </w:p>
    <w:p w:rsidR="005968EC" w:rsidRDefault="005968EC" w:rsidP="005C1065">
      <w:pPr>
        <w:pStyle w:val="2Phase"/>
        <w:rPr>
          <w:sz w:val="31"/>
          <w:szCs w:val="31"/>
        </w:rPr>
      </w:pPr>
    </w:p>
    <w:p w:rsidR="005C1065" w:rsidRPr="00565637" w:rsidRDefault="005C1065" w:rsidP="00565637">
      <w:pPr>
        <w:autoSpaceDE w:val="0"/>
        <w:autoSpaceDN w:val="0"/>
        <w:adjustRightInd w:val="0"/>
        <w:rPr>
          <w:rFonts w:ascii="Arial" w:hAnsi="Arial" w:cs="Arial"/>
          <w:b/>
          <w:bCs/>
          <w:i/>
          <w:iCs/>
          <w:color w:val="000000"/>
          <w:sz w:val="22"/>
          <w:szCs w:val="22"/>
        </w:rPr>
      </w:pPr>
      <w:r>
        <w:rPr>
          <w:sz w:val="31"/>
          <w:szCs w:val="31"/>
        </w:rPr>
        <w:br w:type="page"/>
      </w:r>
    </w:p>
    <w:p w:rsidR="005C1065" w:rsidRPr="008B4841" w:rsidRDefault="005C1065" w:rsidP="005C1065">
      <w:pPr>
        <w:pStyle w:val="BodyTextFirstIndent"/>
        <w:ind w:firstLine="0"/>
        <w:rPr>
          <w:rStyle w:val="BookTitle"/>
          <w:sz w:val="23"/>
          <w:szCs w:val="23"/>
        </w:rPr>
      </w:pPr>
      <w:bookmarkStart w:id="1" w:name="TOC"/>
      <w:r w:rsidRPr="008B4841">
        <w:rPr>
          <w:rStyle w:val="BookTitle"/>
          <w:sz w:val="23"/>
          <w:szCs w:val="23"/>
        </w:rPr>
        <w:lastRenderedPageBreak/>
        <w:t>Table of Contents</w:t>
      </w:r>
    </w:p>
    <w:bookmarkEnd w:id="1"/>
    <w:p w:rsidR="005C1065" w:rsidRPr="008B4841" w:rsidRDefault="005C1065" w:rsidP="005C1065">
      <w:pPr>
        <w:rPr>
          <w:sz w:val="23"/>
          <w:szCs w:val="23"/>
        </w:rPr>
      </w:pPr>
    </w:p>
    <w:p w:rsidR="006D0391" w:rsidRDefault="00E162EE">
      <w:pPr>
        <w:pStyle w:val="TOC1"/>
        <w:tabs>
          <w:tab w:val="right" w:leader="dot" w:pos="10502"/>
        </w:tabs>
        <w:rPr>
          <w:rFonts w:asciiTheme="minorHAnsi" w:eastAsiaTheme="minorEastAsia" w:hAnsiTheme="minorHAnsi" w:cstheme="minorBidi"/>
          <w:noProof/>
        </w:rPr>
      </w:pPr>
      <w:r w:rsidRPr="008B4841">
        <w:rPr>
          <w:sz w:val="21"/>
        </w:rPr>
        <w:fldChar w:fldCharType="begin"/>
      </w:r>
      <w:r w:rsidR="005C1065" w:rsidRPr="008B4841">
        <w:rPr>
          <w:sz w:val="21"/>
          <w:szCs w:val="21"/>
        </w:rPr>
        <w:instrText xml:space="preserve"> TOC \o "1-3" \h \z \t "O2-Ctrl_win_2,2,O1-Ctrl_win_1,1" </w:instrText>
      </w:r>
      <w:r w:rsidRPr="008B4841">
        <w:rPr>
          <w:sz w:val="21"/>
        </w:rPr>
        <w:fldChar w:fldCharType="separate"/>
      </w:r>
      <w:hyperlink w:anchor="_Toc361692695" w:history="1">
        <w:r w:rsidR="006D0391" w:rsidRPr="009C3C17">
          <w:rPr>
            <w:rStyle w:val="Hyperlink"/>
            <w:noProof/>
          </w:rPr>
          <w:t>Introduction</w:t>
        </w:r>
        <w:r w:rsidR="006D0391">
          <w:rPr>
            <w:noProof/>
            <w:webHidden/>
          </w:rPr>
          <w:tab/>
        </w:r>
        <w:r>
          <w:rPr>
            <w:noProof/>
            <w:webHidden/>
          </w:rPr>
          <w:fldChar w:fldCharType="begin"/>
        </w:r>
        <w:r w:rsidR="006D0391">
          <w:rPr>
            <w:noProof/>
            <w:webHidden/>
          </w:rPr>
          <w:instrText xml:space="preserve"> PAGEREF _Toc361692695 \h </w:instrText>
        </w:r>
        <w:r>
          <w:rPr>
            <w:noProof/>
            <w:webHidden/>
          </w:rPr>
        </w:r>
        <w:r>
          <w:rPr>
            <w:noProof/>
            <w:webHidden/>
          </w:rPr>
          <w:fldChar w:fldCharType="separate"/>
        </w:r>
        <w:r w:rsidR="006D0391">
          <w:rPr>
            <w:noProof/>
            <w:webHidden/>
          </w:rPr>
          <w:t>3</w:t>
        </w:r>
        <w:r>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696" w:history="1">
        <w:r w:rsidR="006D0391" w:rsidRPr="009C3C17">
          <w:rPr>
            <w:rStyle w:val="Hyperlink"/>
            <w:noProof/>
          </w:rPr>
          <w:t>Toolbox Background</w:t>
        </w:r>
        <w:r w:rsidR="006D0391">
          <w:rPr>
            <w:noProof/>
            <w:webHidden/>
          </w:rPr>
          <w:tab/>
        </w:r>
        <w:r w:rsidR="00E162EE">
          <w:rPr>
            <w:noProof/>
            <w:webHidden/>
          </w:rPr>
          <w:fldChar w:fldCharType="begin"/>
        </w:r>
        <w:r w:rsidR="006D0391">
          <w:rPr>
            <w:noProof/>
            <w:webHidden/>
          </w:rPr>
          <w:instrText xml:space="preserve"> PAGEREF _Toc361692696 \h </w:instrText>
        </w:r>
        <w:r w:rsidR="00E162EE">
          <w:rPr>
            <w:noProof/>
            <w:webHidden/>
          </w:rPr>
        </w:r>
        <w:r w:rsidR="00E162EE">
          <w:rPr>
            <w:noProof/>
            <w:webHidden/>
          </w:rPr>
          <w:fldChar w:fldCharType="separate"/>
        </w:r>
        <w:r w:rsidR="006D0391">
          <w:rPr>
            <w:noProof/>
            <w:webHidden/>
          </w:rPr>
          <w:t>3</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697" w:history="1">
        <w:r w:rsidR="006D0391" w:rsidRPr="009C3C17">
          <w:rPr>
            <w:rStyle w:val="Hyperlink"/>
            <w:noProof/>
          </w:rPr>
          <w:t>Where to go for Help, Support and to Log Suggestions and Ideas?</w:t>
        </w:r>
        <w:r w:rsidR="006D0391">
          <w:rPr>
            <w:noProof/>
            <w:webHidden/>
          </w:rPr>
          <w:tab/>
        </w:r>
        <w:r w:rsidR="00E162EE">
          <w:rPr>
            <w:noProof/>
            <w:webHidden/>
          </w:rPr>
          <w:fldChar w:fldCharType="begin"/>
        </w:r>
        <w:r w:rsidR="006D0391">
          <w:rPr>
            <w:noProof/>
            <w:webHidden/>
          </w:rPr>
          <w:instrText xml:space="preserve"> PAGEREF _Toc361692697 \h </w:instrText>
        </w:r>
        <w:r w:rsidR="00E162EE">
          <w:rPr>
            <w:noProof/>
            <w:webHidden/>
          </w:rPr>
        </w:r>
        <w:r w:rsidR="00E162EE">
          <w:rPr>
            <w:noProof/>
            <w:webHidden/>
          </w:rPr>
          <w:fldChar w:fldCharType="separate"/>
        </w:r>
        <w:r w:rsidR="006D0391">
          <w:rPr>
            <w:noProof/>
            <w:webHidden/>
          </w:rPr>
          <w:t>3</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698" w:history="1">
        <w:r w:rsidR="006D0391" w:rsidRPr="009C3C17">
          <w:rPr>
            <w:rStyle w:val="Hyperlink"/>
            <w:noProof/>
          </w:rPr>
          <w:t>Modelbuilder</w:t>
        </w:r>
        <w:r w:rsidR="006D0391">
          <w:rPr>
            <w:noProof/>
            <w:webHidden/>
          </w:rPr>
          <w:tab/>
        </w:r>
        <w:r w:rsidR="00E162EE">
          <w:rPr>
            <w:noProof/>
            <w:webHidden/>
          </w:rPr>
          <w:fldChar w:fldCharType="begin"/>
        </w:r>
        <w:r w:rsidR="006D0391">
          <w:rPr>
            <w:noProof/>
            <w:webHidden/>
          </w:rPr>
          <w:instrText xml:space="preserve"> PAGEREF _Toc361692698 \h </w:instrText>
        </w:r>
        <w:r w:rsidR="00E162EE">
          <w:rPr>
            <w:noProof/>
            <w:webHidden/>
          </w:rPr>
        </w:r>
        <w:r w:rsidR="00E162EE">
          <w:rPr>
            <w:noProof/>
            <w:webHidden/>
          </w:rPr>
          <w:fldChar w:fldCharType="separate"/>
        </w:r>
        <w:r w:rsidR="006D0391">
          <w:rPr>
            <w:noProof/>
            <w:webHidden/>
          </w:rPr>
          <w:t>3</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699" w:history="1">
        <w:r w:rsidR="006D0391" w:rsidRPr="009C3C17">
          <w:rPr>
            <w:rStyle w:val="Hyperlink"/>
            <w:noProof/>
          </w:rPr>
          <w:t>Document overview</w:t>
        </w:r>
        <w:r w:rsidR="006D0391">
          <w:rPr>
            <w:noProof/>
            <w:webHidden/>
          </w:rPr>
          <w:tab/>
        </w:r>
        <w:r w:rsidR="00E162EE">
          <w:rPr>
            <w:noProof/>
            <w:webHidden/>
          </w:rPr>
          <w:fldChar w:fldCharType="begin"/>
        </w:r>
        <w:r w:rsidR="006D0391">
          <w:rPr>
            <w:noProof/>
            <w:webHidden/>
          </w:rPr>
          <w:instrText xml:space="preserve"> PAGEREF _Toc361692699 \h </w:instrText>
        </w:r>
        <w:r w:rsidR="00E162EE">
          <w:rPr>
            <w:noProof/>
            <w:webHidden/>
          </w:rPr>
        </w:r>
        <w:r w:rsidR="00E162EE">
          <w:rPr>
            <w:noProof/>
            <w:webHidden/>
          </w:rPr>
          <w:fldChar w:fldCharType="separate"/>
        </w:r>
        <w:r w:rsidR="006D0391">
          <w:rPr>
            <w:noProof/>
            <w:webHidden/>
          </w:rPr>
          <w:t>4</w:t>
        </w:r>
        <w:r w:rsidR="00E162EE">
          <w:rPr>
            <w:noProof/>
            <w:webHidden/>
          </w:rPr>
          <w:fldChar w:fldCharType="end"/>
        </w:r>
      </w:hyperlink>
    </w:p>
    <w:p w:rsidR="006D0391" w:rsidRDefault="00805344">
      <w:pPr>
        <w:pStyle w:val="TOC1"/>
        <w:tabs>
          <w:tab w:val="right" w:leader="dot" w:pos="10502"/>
        </w:tabs>
        <w:rPr>
          <w:rFonts w:asciiTheme="minorHAnsi" w:eastAsiaTheme="minorEastAsia" w:hAnsiTheme="minorHAnsi" w:cstheme="minorBidi"/>
          <w:noProof/>
        </w:rPr>
      </w:pPr>
      <w:hyperlink w:anchor="_Toc361692700" w:history="1">
        <w:r w:rsidR="006D0391" w:rsidRPr="009C3C17">
          <w:rPr>
            <w:rStyle w:val="Hyperlink"/>
            <w:noProof/>
          </w:rPr>
          <w:t>Start-up guide</w:t>
        </w:r>
        <w:r w:rsidR="006D0391">
          <w:rPr>
            <w:noProof/>
            <w:webHidden/>
          </w:rPr>
          <w:tab/>
        </w:r>
        <w:r w:rsidR="00E162EE">
          <w:rPr>
            <w:noProof/>
            <w:webHidden/>
          </w:rPr>
          <w:fldChar w:fldCharType="begin"/>
        </w:r>
        <w:r w:rsidR="006D0391">
          <w:rPr>
            <w:noProof/>
            <w:webHidden/>
          </w:rPr>
          <w:instrText xml:space="preserve"> PAGEREF _Toc361692700 \h </w:instrText>
        </w:r>
        <w:r w:rsidR="00E162EE">
          <w:rPr>
            <w:noProof/>
            <w:webHidden/>
          </w:rPr>
        </w:r>
        <w:r w:rsidR="00E162EE">
          <w:rPr>
            <w:noProof/>
            <w:webHidden/>
          </w:rPr>
          <w:fldChar w:fldCharType="separate"/>
        </w:r>
        <w:r w:rsidR="006D0391">
          <w:rPr>
            <w:noProof/>
            <w:webHidden/>
          </w:rPr>
          <w:t>4</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01" w:history="1">
        <w:r w:rsidR="006D0391" w:rsidRPr="009C3C17">
          <w:rPr>
            <w:rStyle w:val="Hyperlink"/>
            <w:noProof/>
          </w:rPr>
          <w:t>Quick Start-up using the Little Karoo data</w:t>
        </w:r>
        <w:r w:rsidR="006D0391">
          <w:rPr>
            <w:noProof/>
            <w:webHidden/>
          </w:rPr>
          <w:tab/>
        </w:r>
        <w:r w:rsidR="00E162EE">
          <w:rPr>
            <w:noProof/>
            <w:webHidden/>
          </w:rPr>
          <w:fldChar w:fldCharType="begin"/>
        </w:r>
        <w:r w:rsidR="006D0391">
          <w:rPr>
            <w:noProof/>
            <w:webHidden/>
          </w:rPr>
          <w:instrText xml:space="preserve"> PAGEREF _Toc361692701 \h </w:instrText>
        </w:r>
        <w:r w:rsidR="00E162EE">
          <w:rPr>
            <w:noProof/>
            <w:webHidden/>
          </w:rPr>
        </w:r>
        <w:r w:rsidR="00E162EE">
          <w:rPr>
            <w:noProof/>
            <w:webHidden/>
          </w:rPr>
          <w:fldChar w:fldCharType="separate"/>
        </w:r>
        <w:r w:rsidR="006D0391">
          <w:rPr>
            <w:noProof/>
            <w:webHidden/>
          </w:rPr>
          <w:t>4</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02" w:history="1">
        <w:r w:rsidR="006D0391" w:rsidRPr="009C3C17">
          <w:rPr>
            <w:rStyle w:val="Hyperlink"/>
            <w:noProof/>
          </w:rPr>
          <w:t>More details (optional)</w:t>
        </w:r>
        <w:r w:rsidR="006D0391">
          <w:rPr>
            <w:noProof/>
            <w:webHidden/>
          </w:rPr>
          <w:tab/>
        </w:r>
        <w:r w:rsidR="00E162EE">
          <w:rPr>
            <w:noProof/>
            <w:webHidden/>
          </w:rPr>
          <w:fldChar w:fldCharType="begin"/>
        </w:r>
        <w:r w:rsidR="006D0391">
          <w:rPr>
            <w:noProof/>
            <w:webHidden/>
          </w:rPr>
          <w:instrText xml:space="preserve"> PAGEREF _Toc361692702 \h </w:instrText>
        </w:r>
        <w:r w:rsidR="00E162EE">
          <w:rPr>
            <w:noProof/>
            <w:webHidden/>
          </w:rPr>
        </w:r>
        <w:r w:rsidR="00E162EE">
          <w:rPr>
            <w:noProof/>
            <w:webHidden/>
          </w:rPr>
          <w:fldChar w:fldCharType="separate"/>
        </w:r>
        <w:r w:rsidR="006D0391">
          <w:rPr>
            <w:noProof/>
            <w:webHidden/>
          </w:rPr>
          <w:t>7</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03" w:history="1">
        <w:r w:rsidR="006D0391" w:rsidRPr="009C3C17">
          <w:rPr>
            <w:rStyle w:val="Hyperlink"/>
            <w:noProof/>
          </w:rPr>
          <w:t>Notes about using different parameter values</w:t>
        </w:r>
        <w:r w:rsidR="006D0391">
          <w:rPr>
            <w:noProof/>
            <w:webHidden/>
          </w:rPr>
          <w:tab/>
        </w:r>
        <w:r w:rsidR="00E162EE">
          <w:rPr>
            <w:noProof/>
            <w:webHidden/>
          </w:rPr>
          <w:fldChar w:fldCharType="begin"/>
        </w:r>
        <w:r w:rsidR="006D0391">
          <w:rPr>
            <w:noProof/>
            <w:webHidden/>
          </w:rPr>
          <w:instrText xml:space="preserve"> PAGEREF _Toc361692703 \h </w:instrText>
        </w:r>
        <w:r w:rsidR="00E162EE">
          <w:rPr>
            <w:noProof/>
            <w:webHidden/>
          </w:rPr>
        </w:r>
        <w:r w:rsidR="00E162EE">
          <w:rPr>
            <w:noProof/>
            <w:webHidden/>
          </w:rPr>
          <w:fldChar w:fldCharType="separate"/>
        </w:r>
        <w:r w:rsidR="006D0391">
          <w:rPr>
            <w:noProof/>
            <w:webHidden/>
          </w:rPr>
          <w:t>8</w:t>
        </w:r>
        <w:r w:rsidR="00E162EE">
          <w:rPr>
            <w:noProof/>
            <w:webHidden/>
          </w:rPr>
          <w:fldChar w:fldCharType="end"/>
        </w:r>
      </w:hyperlink>
    </w:p>
    <w:p w:rsidR="006D0391" w:rsidRDefault="00805344">
      <w:pPr>
        <w:pStyle w:val="TOC1"/>
        <w:tabs>
          <w:tab w:val="right" w:leader="dot" w:pos="10502"/>
        </w:tabs>
        <w:rPr>
          <w:rFonts w:asciiTheme="minorHAnsi" w:eastAsiaTheme="minorEastAsia" w:hAnsiTheme="minorHAnsi" w:cstheme="minorBidi"/>
          <w:noProof/>
        </w:rPr>
      </w:pPr>
      <w:hyperlink w:anchor="_Toc361692704" w:history="1">
        <w:r w:rsidR="006D0391" w:rsidRPr="009C3C17">
          <w:rPr>
            <w:rStyle w:val="Hyperlink"/>
            <w:noProof/>
          </w:rPr>
          <w:t>Methods</w:t>
        </w:r>
        <w:r w:rsidR="006D0391">
          <w:rPr>
            <w:noProof/>
            <w:webHidden/>
          </w:rPr>
          <w:tab/>
        </w:r>
        <w:r w:rsidR="00E162EE">
          <w:rPr>
            <w:noProof/>
            <w:webHidden/>
          </w:rPr>
          <w:fldChar w:fldCharType="begin"/>
        </w:r>
        <w:r w:rsidR="006D0391">
          <w:rPr>
            <w:noProof/>
            <w:webHidden/>
          </w:rPr>
          <w:instrText xml:space="preserve"> PAGEREF _Toc361692704 \h </w:instrText>
        </w:r>
        <w:r w:rsidR="00E162EE">
          <w:rPr>
            <w:noProof/>
            <w:webHidden/>
          </w:rPr>
        </w:r>
        <w:r w:rsidR="00E162EE">
          <w:rPr>
            <w:noProof/>
            <w:webHidden/>
          </w:rPr>
          <w:fldChar w:fldCharType="separate"/>
        </w:r>
        <w:r w:rsidR="006D0391">
          <w:rPr>
            <w:noProof/>
            <w:webHidden/>
          </w:rPr>
          <w:t>10</w:t>
        </w:r>
        <w:r w:rsidR="00E162EE">
          <w:rPr>
            <w:noProof/>
            <w:webHidden/>
          </w:rPr>
          <w:fldChar w:fldCharType="end"/>
        </w:r>
      </w:hyperlink>
    </w:p>
    <w:p w:rsidR="006D0391" w:rsidRDefault="00805344">
      <w:pPr>
        <w:pStyle w:val="TOC1"/>
        <w:tabs>
          <w:tab w:val="left" w:pos="440"/>
          <w:tab w:val="right" w:leader="dot" w:pos="10502"/>
        </w:tabs>
        <w:rPr>
          <w:rFonts w:asciiTheme="minorHAnsi" w:eastAsiaTheme="minorEastAsia" w:hAnsiTheme="minorHAnsi" w:cstheme="minorBidi"/>
          <w:noProof/>
        </w:rPr>
      </w:pPr>
      <w:hyperlink w:anchor="_Toc361692705" w:history="1">
        <w:r w:rsidR="006D0391" w:rsidRPr="009C3C17">
          <w:rPr>
            <w:rStyle w:val="Hyperlink"/>
            <w:rFonts w:ascii="Symbol" w:hAnsi="Symbol"/>
            <w:noProof/>
          </w:rPr>
          <w:t></w:t>
        </w:r>
        <w:r w:rsidR="006D0391">
          <w:rPr>
            <w:rFonts w:asciiTheme="minorHAnsi" w:eastAsiaTheme="minorEastAsia" w:hAnsiTheme="minorHAnsi" w:cstheme="minorBidi"/>
            <w:noProof/>
          </w:rPr>
          <w:tab/>
        </w:r>
        <w:r w:rsidR="006D0391" w:rsidRPr="009C3C17">
          <w:rPr>
            <w:rStyle w:val="Hyperlink"/>
            <w:rFonts w:ascii="Gill Sans MT Condensed" w:hAnsi="Gill Sans MT Condensed"/>
            <w:noProof/>
          </w:rPr>
          <w:t>Multi-Criteria Framework</w:t>
        </w:r>
        <w:r w:rsidR="006D0391">
          <w:rPr>
            <w:noProof/>
            <w:webHidden/>
          </w:rPr>
          <w:tab/>
        </w:r>
        <w:r w:rsidR="00E162EE">
          <w:rPr>
            <w:noProof/>
            <w:webHidden/>
          </w:rPr>
          <w:fldChar w:fldCharType="begin"/>
        </w:r>
        <w:r w:rsidR="006D0391">
          <w:rPr>
            <w:noProof/>
            <w:webHidden/>
          </w:rPr>
          <w:instrText xml:space="preserve"> PAGEREF _Toc361692705 \h </w:instrText>
        </w:r>
        <w:r w:rsidR="00E162EE">
          <w:rPr>
            <w:noProof/>
            <w:webHidden/>
          </w:rPr>
        </w:r>
        <w:r w:rsidR="00E162EE">
          <w:rPr>
            <w:noProof/>
            <w:webHidden/>
          </w:rPr>
          <w:fldChar w:fldCharType="separate"/>
        </w:r>
        <w:r w:rsidR="006D0391">
          <w:rPr>
            <w:noProof/>
            <w:webHidden/>
          </w:rPr>
          <w:t>11</w:t>
        </w:r>
        <w:r w:rsidR="00E162EE">
          <w:rPr>
            <w:noProof/>
            <w:webHidden/>
          </w:rPr>
          <w:fldChar w:fldCharType="end"/>
        </w:r>
      </w:hyperlink>
    </w:p>
    <w:p w:rsidR="006D0391" w:rsidRDefault="00805344">
      <w:pPr>
        <w:pStyle w:val="TOC1"/>
        <w:tabs>
          <w:tab w:val="left" w:pos="440"/>
          <w:tab w:val="right" w:leader="dot" w:pos="10502"/>
        </w:tabs>
        <w:rPr>
          <w:rFonts w:asciiTheme="minorHAnsi" w:eastAsiaTheme="minorEastAsia" w:hAnsiTheme="minorHAnsi" w:cstheme="minorBidi"/>
          <w:noProof/>
        </w:rPr>
      </w:pPr>
      <w:hyperlink w:anchor="_Toc361692706" w:history="1">
        <w:r w:rsidR="006D0391" w:rsidRPr="009C3C17">
          <w:rPr>
            <w:rStyle w:val="Hyperlink"/>
            <w:rFonts w:ascii="Symbol" w:hAnsi="Symbol"/>
            <w:noProof/>
          </w:rPr>
          <w:t></w:t>
        </w:r>
        <w:r w:rsidR="006D0391">
          <w:rPr>
            <w:rFonts w:asciiTheme="minorHAnsi" w:eastAsiaTheme="minorEastAsia" w:hAnsiTheme="minorHAnsi" w:cstheme="minorBidi"/>
            <w:noProof/>
          </w:rPr>
          <w:tab/>
        </w:r>
        <w:r w:rsidR="006D0391" w:rsidRPr="009C3C17">
          <w:rPr>
            <w:rStyle w:val="Hyperlink"/>
            <w:rFonts w:ascii="Gill Sans MT Condensed" w:hAnsi="Gill Sans MT Condensed"/>
            <w:noProof/>
          </w:rPr>
          <w:t>Methods</w:t>
        </w:r>
        <w:r w:rsidR="006D0391">
          <w:rPr>
            <w:noProof/>
            <w:webHidden/>
          </w:rPr>
          <w:tab/>
        </w:r>
        <w:r w:rsidR="00E162EE">
          <w:rPr>
            <w:noProof/>
            <w:webHidden/>
          </w:rPr>
          <w:fldChar w:fldCharType="begin"/>
        </w:r>
        <w:r w:rsidR="006D0391">
          <w:rPr>
            <w:noProof/>
            <w:webHidden/>
          </w:rPr>
          <w:instrText xml:space="preserve"> PAGEREF _Toc361692706 \h </w:instrText>
        </w:r>
        <w:r w:rsidR="00E162EE">
          <w:rPr>
            <w:noProof/>
            <w:webHidden/>
          </w:rPr>
        </w:r>
        <w:r w:rsidR="00E162EE">
          <w:rPr>
            <w:noProof/>
            <w:webHidden/>
          </w:rPr>
          <w:fldChar w:fldCharType="separate"/>
        </w:r>
        <w:r w:rsidR="006D0391">
          <w:rPr>
            <w:noProof/>
            <w:webHidden/>
          </w:rPr>
          <w:t>12</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07" w:history="1">
        <w:r w:rsidR="006D0391" w:rsidRPr="009C3C17">
          <w:rPr>
            <w:rStyle w:val="Hyperlink"/>
            <w:rFonts w:ascii="Gill Sans MT Condensed" w:hAnsi="Gill Sans MT Condensed"/>
            <w:noProof/>
          </w:rPr>
          <w:t>Data and Guidance:</w:t>
        </w:r>
        <w:r w:rsidR="006D0391">
          <w:rPr>
            <w:noProof/>
            <w:webHidden/>
          </w:rPr>
          <w:tab/>
        </w:r>
        <w:r w:rsidR="00E162EE">
          <w:rPr>
            <w:noProof/>
            <w:webHidden/>
          </w:rPr>
          <w:fldChar w:fldCharType="begin"/>
        </w:r>
        <w:r w:rsidR="006D0391">
          <w:rPr>
            <w:noProof/>
            <w:webHidden/>
          </w:rPr>
          <w:instrText xml:space="preserve"> PAGEREF _Toc361692707 \h </w:instrText>
        </w:r>
        <w:r w:rsidR="00E162EE">
          <w:rPr>
            <w:noProof/>
            <w:webHidden/>
          </w:rPr>
        </w:r>
        <w:r w:rsidR="00E162EE">
          <w:rPr>
            <w:noProof/>
            <w:webHidden/>
          </w:rPr>
          <w:fldChar w:fldCharType="separate"/>
        </w:r>
        <w:r w:rsidR="006D0391">
          <w:rPr>
            <w:noProof/>
            <w:webHidden/>
          </w:rPr>
          <w:t>12</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08" w:history="1">
        <w:r w:rsidR="006D0391" w:rsidRPr="009C3C17">
          <w:rPr>
            <w:rStyle w:val="Hyperlink"/>
            <w:rFonts w:ascii="Gill Sans MT Condensed" w:hAnsi="Gill Sans MT Condensed"/>
            <w:noProof/>
          </w:rPr>
          <w:t>Geoprocessing Framework</w:t>
        </w:r>
        <w:r w:rsidR="006D0391">
          <w:rPr>
            <w:noProof/>
            <w:webHidden/>
          </w:rPr>
          <w:tab/>
        </w:r>
        <w:r w:rsidR="00E162EE">
          <w:rPr>
            <w:noProof/>
            <w:webHidden/>
          </w:rPr>
          <w:fldChar w:fldCharType="begin"/>
        </w:r>
        <w:r w:rsidR="006D0391">
          <w:rPr>
            <w:noProof/>
            <w:webHidden/>
          </w:rPr>
          <w:instrText xml:space="preserve"> PAGEREF _Toc361692708 \h </w:instrText>
        </w:r>
        <w:r w:rsidR="00E162EE">
          <w:rPr>
            <w:noProof/>
            <w:webHidden/>
          </w:rPr>
        </w:r>
        <w:r w:rsidR="00E162EE">
          <w:rPr>
            <w:noProof/>
            <w:webHidden/>
          </w:rPr>
          <w:fldChar w:fldCharType="separate"/>
        </w:r>
        <w:r w:rsidR="006D0391">
          <w:rPr>
            <w:noProof/>
            <w:webHidden/>
          </w:rPr>
          <w:t>13</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09" w:history="1">
        <w:r w:rsidR="006D0391" w:rsidRPr="009C3C17">
          <w:rPr>
            <w:rStyle w:val="Hyperlink"/>
            <w:rFonts w:ascii="Gill Sans MT Condensed" w:hAnsi="Gill Sans MT Condensed"/>
            <w:noProof/>
          </w:rPr>
          <w:t>LandAdvisor Little Karoo</w:t>
        </w:r>
        <w:r w:rsidR="006D0391">
          <w:rPr>
            <w:noProof/>
            <w:webHidden/>
          </w:rPr>
          <w:tab/>
        </w:r>
        <w:r w:rsidR="00E162EE">
          <w:rPr>
            <w:noProof/>
            <w:webHidden/>
          </w:rPr>
          <w:fldChar w:fldCharType="begin"/>
        </w:r>
        <w:r w:rsidR="006D0391">
          <w:rPr>
            <w:noProof/>
            <w:webHidden/>
          </w:rPr>
          <w:instrText xml:space="preserve"> PAGEREF _Toc361692709 \h </w:instrText>
        </w:r>
        <w:r w:rsidR="00E162EE">
          <w:rPr>
            <w:noProof/>
            <w:webHidden/>
          </w:rPr>
        </w:r>
        <w:r w:rsidR="00E162EE">
          <w:rPr>
            <w:noProof/>
            <w:webHidden/>
          </w:rPr>
          <w:fldChar w:fldCharType="separate"/>
        </w:r>
        <w:r w:rsidR="006D0391">
          <w:rPr>
            <w:noProof/>
            <w:webHidden/>
          </w:rPr>
          <w:t>16</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10" w:history="1">
        <w:r w:rsidR="006D0391" w:rsidRPr="009C3C17">
          <w:rPr>
            <w:rStyle w:val="Hyperlink"/>
            <w:rFonts w:ascii="Gill Sans MT Condensed" w:hAnsi="Gill Sans MT Condensed"/>
            <w:noProof/>
          </w:rPr>
          <w:t>A new approach for Connectivity: Linkage Location and Priority</w:t>
        </w:r>
        <w:r w:rsidR="006D0391">
          <w:rPr>
            <w:noProof/>
            <w:webHidden/>
          </w:rPr>
          <w:tab/>
        </w:r>
        <w:r w:rsidR="00E162EE">
          <w:rPr>
            <w:noProof/>
            <w:webHidden/>
          </w:rPr>
          <w:fldChar w:fldCharType="begin"/>
        </w:r>
        <w:r w:rsidR="006D0391">
          <w:rPr>
            <w:noProof/>
            <w:webHidden/>
          </w:rPr>
          <w:instrText xml:space="preserve"> PAGEREF _Toc361692710 \h </w:instrText>
        </w:r>
        <w:r w:rsidR="00E162EE">
          <w:rPr>
            <w:noProof/>
            <w:webHidden/>
          </w:rPr>
        </w:r>
        <w:r w:rsidR="00E162EE">
          <w:rPr>
            <w:noProof/>
            <w:webHidden/>
          </w:rPr>
          <w:fldChar w:fldCharType="separate"/>
        </w:r>
        <w:r w:rsidR="006D0391">
          <w:rPr>
            <w:noProof/>
            <w:webHidden/>
          </w:rPr>
          <w:t>17</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11" w:history="1">
        <w:r w:rsidR="006D0391" w:rsidRPr="009C3C17">
          <w:rPr>
            <w:rStyle w:val="Hyperlink"/>
            <w:rFonts w:ascii="Gill Sans MT Condensed" w:hAnsi="Gill Sans MT Condensed"/>
            <w:noProof/>
          </w:rPr>
          <w:t>A New Approach for Habitat Representation</w:t>
        </w:r>
        <w:r w:rsidR="006D0391">
          <w:rPr>
            <w:noProof/>
            <w:webHidden/>
          </w:rPr>
          <w:tab/>
        </w:r>
        <w:r w:rsidR="00E162EE">
          <w:rPr>
            <w:noProof/>
            <w:webHidden/>
          </w:rPr>
          <w:fldChar w:fldCharType="begin"/>
        </w:r>
        <w:r w:rsidR="006D0391">
          <w:rPr>
            <w:noProof/>
            <w:webHidden/>
          </w:rPr>
          <w:instrText xml:space="preserve"> PAGEREF _Toc361692711 \h </w:instrText>
        </w:r>
        <w:r w:rsidR="00E162EE">
          <w:rPr>
            <w:noProof/>
            <w:webHidden/>
          </w:rPr>
        </w:r>
        <w:r w:rsidR="00E162EE">
          <w:rPr>
            <w:noProof/>
            <w:webHidden/>
          </w:rPr>
          <w:fldChar w:fldCharType="separate"/>
        </w:r>
        <w:r w:rsidR="006D0391">
          <w:rPr>
            <w:noProof/>
            <w:webHidden/>
          </w:rPr>
          <w:t>18</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12" w:history="1">
        <w:r w:rsidR="006D0391" w:rsidRPr="009C3C17">
          <w:rPr>
            <w:rStyle w:val="Hyperlink"/>
            <w:noProof/>
          </w:rPr>
          <w:t>Default Parameter Values</w:t>
        </w:r>
        <w:r w:rsidR="006D0391">
          <w:rPr>
            <w:noProof/>
            <w:webHidden/>
          </w:rPr>
          <w:tab/>
        </w:r>
        <w:r w:rsidR="00E162EE">
          <w:rPr>
            <w:noProof/>
            <w:webHidden/>
          </w:rPr>
          <w:fldChar w:fldCharType="begin"/>
        </w:r>
        <w:r w:rsidR="006D0391">
          <w:rPr>
            <w:noProof/>
            <w:webHidden/>
          </w:rPr>
          <w:instrText xml:space="preserve"> PAGEREF _Toc361692712 \h </w:instrText>
        </w:r>
        <w:r w:rsidR="00E162EE">
          <w:rPr>
            <w:noProof/>
            <w:webHidden/>
          </w:rPr>
        </w:r>
        <w:r w:rsidR="00E162EE">
          <w:rPr>
            <w:noProof/>
            <w:webHidden/>
          </w:rPr>
          <w:fldChar w:fldCharType="separate"/>
        </w:r>
        <w:r w:rsidR="006D0391">
          <w:rPr>
            <w:noProof/>
            <w:webHidden/>
          </w:rPr>
          <w:t>21</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13" w:history="1">
        <w:r w:rsidR="006D0391" w:rsidRPr="009C3C17">
          <w:rPr>
            <w:rStyle w:val="Hyperlink"/>
            <w:rFonts w:ascii="Gill Sans MT Condensed" w:hAnsi="Gill Sans MT Condensed"/>
            <w:noProof/>
          </w:rPr>
          <w:t>Other Components of Note</w:t>
        </w:r>
        <w:r w:rsidR="006D0391">
          <w:rPr>
            <w:noProof/>
            <w:webHidden/>
          </w:rPr>
          <w:tab/>
        </w:r>
        <w:r w:rsidR="00E162EE">
          <w:rPr>
            <w:noProof/>
            <w:webHidden/>
          </w:rPr>
          <w:fldChar w:fldCharType="begin"/>
        </w:r>
        <w:r w:rsidR="006D0391">
          <w:rPr>
            <w:noProof/>
            <w:webHidden/>
          </w:rPr>
          <w:instrText xml:space="preserve"> PAGEREF _Toc361692713 \h </w:instrText>
        </w:r>
        <w:r w:rsidR="00E162EE">
          <w:rPr>
            <w:noProof/>
            <w:webHidden/>
          </w:rPr>
        </w:r>
        <w:r w:rsidR="00E162EE">
          <w:rPr>
            <w:noProof/>
            <w:webHidden/>
          </w:rPr>
          <w:fldChar w:fldCharType="separate"/>
        </w:r>
        <w:r w:rsidR="006D0391">
          <w:rPr>
            <w:noProof/>
            <w:webHidden/>
          </w:rPr>
          <w:t>22</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14" w:history="1">
        <w:r w:rsidR="006D0391" w:rsidRPr="009C3C17">
          <w:rPr>
            <w:rStyle w:val="Hyperlink"/>
            <w:rFonts w:ascii="Gill Sans MT Condensed" w:hAnsi="Gill Sans MT Condensed"/>
            <w:noProof/>
          </w:rPr>
          <w:t>Open Science</w:t>
        </w:r>
        <w:r w:rsidR="006D0391">
          <w:rPr>
            <w:noProof/>
            <w:webHidden/>
          </w:rPr>
          <w:tab/>
        </w:r>
        <w:r w:rsidR="00E162EE">
          <w:rPr>
            <w:noProof/>
            <w:webHidden/>
          </w:rPr>
          <w:fldChar w:fldCharType="begin"/>
        </w:r>
        <w:r w:rsidR="006D0391">
          <w:rPr>
            <w:noProof/>
            <w:webHidden/>
          </w:rPr>
          <w:instrText xml:space="preserve"> PAGEREF _Toc361692714 \h </w:instrText>
        </w:r>
        <w:r w:rsidR="00E162EE">
          <w:rPr>
            <w:noProof/>
            <w:webHidden/>
          </w:rPr>
        </w:r>
        <w:r w:rsidR="00E162EE">
          <w:rPr>
            <w:noProof/>
            <w:webHidden/>
          </w:rPr>
          <w:fldChar w:fldCharType="separate"/>
        </w:r>
        <w:r w:rsidR="006D0391">
          <w:rPr>
            <w:noProof/>
            <w:webHidden/>
          </w:rPr>
          <w:t>23</w:t>
        </w:r>
        <w:r w:rsidR="00E162EE">
          <w:rPr>
            <w:noProof/>
            <w:webHidden/>
          </w:rPr>
          <w:fldChar w:fldCharType="end"/>
        </w:r>
      </w:hyperlink>
    </w:p>
    <w:p w:rsidR="006D0391" w:rsidRDefault="00805344">
      <w:pPr>
        <w:pStyle w:val="TOC1"/>
        <w:tabs>
          <w:tab w:val="left" w:pos="440"/>
          <w:tab w:val="right" w:leader="dot" w:pos="10502"/>
        </w:tabs>
        <w:rPr>
          <w:rFonts w:asciiTheme="minorHAnsi" w:eastAsiaTheme="minorEastAsia" w:hAnsiTheme="minorHAnsi" w:cstheme="minorBidi"/>
          <w:noProof/>
        </w:rPr>
      </w:pPr>
      <w:hyperlink w:anchor="_Toc361692715" w:history="1">
        <w:r w:rsidR="006D0391" w:rsidRPr="009C3C17">
          <w:rPr>
            <w:rStyle w:val="Hyperlink"/>
            <w:rFonts w:ascii="Symbol" w:hAnsi="Symbol"/>
            <w:noProof/>
          </w:rPr>
          <w:t></w:t>
        </w:r>
        <w:r w:rsidR="006D0391">
          <w:rPr>
            <w:rFonts w:asciiTheme="minorHAnsi" w:eastAsiaTheme="minorEastAsia" w:hAnsiTheme="minorHAnsi" w:cstheme="minorBidi"/>
            <w:noProof/>
          </w:rPr>
          <w:tab/>
        </w:r>
        <w:r w:rsidR="006D0391" w:rsidRPr="009C3C17">
          <w:rPr>
            <w:rStyle w:val="Hyperlink"/>
            <w:rFonts w:ascii="Gill Sans MT Condensed" w:hAnsi="Gill Sans MT Condensed"/>
            <w:noProof/>
          </w:rPr>
          <w:t>Results</w:t>
        </w:r>
        <w:r w:rsidR="006D0391">
          <w:rPr>
            <w:noProof/>
            <w:webHidden/>
          </w:rPr>
          <w:tab/>
        </w:r>
        <w:r w:rsidR="00E162EE">
          <w:rPr>
            <w:noProof/>
            <w:webHidden/>
          </w:rPr>
          <w:fldChar w:fldCharType="begin"/>
        </w:r>
        <w:r w:rsidR="006D0391">
          <w:rPr>
            <w:noProof/>
            <w:webHidden/>
          </w:rPr>
          <w:instrText xml:space="preserve"> PAGEREF _Toc361692715 \h </w:instrText>
        </w:r>
        <w:r w:rsidR="00E162EE">
          <w:rPr>
            <w:noProof/>
            <w:webHidden/>
          </w:rPr>
        </w:r>
        <w:r w:rsidR="00E162EE">
          <w:rPr>
            <w:noProof/>
            <w:webHidden/>
          </w:rPr>
          <w:fldChar w:fldCharType="separate"/>
        </w:r>
        <w:r w:rsidR="006D0391">
          <w:rPr>
            <w:noProof/>
            <w:webHidden/>
          </w:rPr>
          <w:t>24</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16" w:history="1">
        <w:r w:rsidR="006D0391" w:rsidRPr="009C3C17">
          <w:rPr>
            <w:rStyle w:val="Hyperlink"/>
            <w:rFonts w:ascii="Gill Sans MT Condensed" w:hAnsi="Gill Sans MT Condensed"/>
            <w:noProof/>
          </w:rPr>
          <w:t>Outputs</w:t>
        </w:r>
        <w:r w:rsidR="006D0391">
          <w:rPr>
            <w:noProof/>
            <w:webHidden/>
          </w:rPr>
          <w:tab/>
        </w:r>
        <w:r w:rsidR="00E162EE">
          <w:rPr>
            <w:noProof/>
            <w:webHidden/>
          </w:rPr>
          <w:fldChar w:fldCharType="begin"/>
        </w:r>
        <w:r w:rsidR="006D0391">
          <w:rPr>
            <w:noProof/>
            <w:webHidden/>
          </w:rPr>
          <w:instrText xml:space="preserve"> PAGEREF _Toc361692716 \h </w:instrText>
        </w:r>
        <w:r w:rsidR="00E162EE">
          <w:rPr>
            <w:noProof/>
            <w:webHidden/>
          </w:rPr>
        </w:r>
        <w:r w:rsidR="00E162EE">
          <w:rPr>
            <w:noProof/>
            <w:webHidden/>
          </w:rPr>
          <w:fldChar w:fldCharType="separate"/>
        </w:r>
        <w:r w:rsidR="006D0391">
          <w:rPr>
            <w:noProof/>
            <w:webHidden/>
          </w:rPr>
          <w:t>24</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17" w:history="1">
        <w:r w:rsidR="006D0391" w:rsidRPr="009C3C17">
          <w:rPr>
            <w:rStyle w:val="Hyperlink"/>
            <w:rFonts w:ascii="Gill Sans MT Condensed" w:hAnsi="Gill Sans MT Condensed"/>
            <w:noProof/>
          </w:rPr>
          <w:t>Habitat Representation</w:t>
        </w:r>
        <w:r w:rsidR="006D0391">
          <w:rPr>
            <w:noProof/>
            <w:webHidden/>
          </w:rPr>
          <w:tab/>
        </w:r>
        <w:r w:rsidR="00E162EE">
          <w:rPr>
            <w:noProof/>
            <w:webHidden/>
          </w:rPr>
          <w:fldChar w:fldCharType="begin"/>
        </w:r>
        <w:r w:rsidR="006D0391">
          <w:rPr>
            <w:noProof/>
            <w:webHidden/>
          </w:rPr>
          <w:instrText xml:space="preserve"> PAGEREF _Toc361692717 \h </w:instrText>
        </w:r>
        <w:r w:rsidR="00E162EE">
          <w:rPr>
            <w:noProof/>
            <w:webHidden/>
          </w:rPr>
        </w:r>
        <w:r w:rsidR="00E162EE">
          <w:rPr>
            <w:noProof/>
            <w:webHidden/>
          </w:rPr>
          <w:fldChar w:fldCharType="separate"/>
        </w:r>
        <w:r w:rsidR="006D0391">
          <w:rPr>
            <w:noProof/>
            <w:webHidden/>
          </w:rPr>
          <w:t>24</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18" w:history="1">
        <w:r w:rsidR="006D0391" w:rsidRPr="009C3C17">
          <w:rPr>
            <w:rStyle w:val="Hyperlink"/>
            <w:rFonts w:ascii="Gill Sans MT Condensed" w:hAnsi="Gill Sans MT Condensed"/>
            <w:noProof/>
          </w:rPr>
          <w:t>Connectivity</w:t>
        </w:r>
        <w:r w:rsidR="006D0391">
          <w:rPr>
            <w:noProof/>
            <w:webHidden/>
          </w:rPr>
          <w:tab/>
        </w:r>
        <w:r w:rsidR="00E162EE">
          <w:rPr>
            <w:noProof/>
            <w:webHidden/>
          </w:rPr>
          <w:fldChar w:fldCharType="begin"/>
        </w:r>
        <w:r w:rsidR="006D0391">
          <w:rPr>
            <w:noProof/>
            <w:webHidden/>
          </w:rPr>
          <w:instrText xml:space="preserve"> PAGEREF _Toc361692718 \h </w:instrText>
        </w:r>
        <w:r w:rsidR="00E162EE">
          <w:rPr>
            <w:noProof/>
            <w:webHidden/>
          </w:rPr>
        </w:r>
        <w:r w:rsidR="00E162EE">
          <w:rPr>
            <w:noProof/>
            <w:webHidden/>
          </w:rPr>
          <w:fldChar w:fldCharType="separate"/>
        </w:r>
        <w:r w:rsidR="006D0391">
          <w:rPr>
            <w:noProof/>
            <w:webHidden/>
          </w:rPr>
          <w:t>27</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19" w:history="1">
        <w:r w:rsidR="006D0391" w:rsidRPr="009C3C17">
          <w:rPr>
            <w:rStyle w:val="Hyperlink"/>
            <w:rFonts w:ascii="Gill Sans MT Condensed" w:hAnsi="Gill Sans MT Condensed"/>
            <w:noProof/>
          </w:rPr>
          <w:t>ROI and the Standard Run</w:t>
        </w:r>
        <w:r w:rsidR="006D0391">
          <w:rPr>
            <w:noProof/>
            <w:webHidden/>
          </w:rPr>
          <w:tab/>
        </w:r>
        <w:r w:rsidR="00E162EE">
          <w:rPr>
            <w:noProof/>
            <w:webHidden/>
          </w:rPr>
          <w:fldChar w:fldCharType="begin"/>
        </w:r>
        <w:r w:rsidR="006D0391">
          <w:rPr>
            <w:noProof/>
            <w:webHidden/>
          </w:rPr>
          <w:instrText xml:space="preserve"> PAGEREF _Toc361692719 \h </w:instrText>
        </w:r>
        <w:r w:rsidR="00E162EE">
          <w:rPr>
            <w:noProof/>
            <w:webHidden/>
          </w:rPr>
        </w:r>
        <w:r w:rsidR="00E162EE">
          <w:rPr>
            <w:noProof/>
            <w:webHidden/>
          </w:rPr>
          <w:fldChar w:fldCharType="separate"/>
        </w:r>
        <w:r w:rsidR="006D0391">
          <w:rPr>
            <w:noProof/>
            <w:webHidden/>
          </w:rPr>
          <w:t>27</w:t>
        </w:r>
        <w:r w:rsidR="00E162EE">
          <w:rPr>
            <w:noProof/>
            <w:webHidden/>
          </w:rPr>
          <w:fldChar w:fldCharType="end"/>
        </w:r>
      </w:hyperlink>
    </w:p>
    <w:p w:rsidR="006D0391" w:rsidRDefault="00805344">
      <w:pPr>
        <w:pStyle w:val="TOC1"/>
        <w:tabs>
          <w:tab w:val="right" w:leader="dot" w:pos="10502"/>
        </w:tabs>
        <w:rPr>
          <w:rFonts w:asciiTheme="minorHAnsi" w:eastAsiaTheme="minorEastAsia" w:hAnsiTheme="minorHAnsi" w:cstheme="minorBidi"/>
          <w:noProof/>
        </w:rPr>
      </w:pPr>
      <w:hyperlink w:anchor="_Toc361692720" w:history="1">
        <w:r w:rsidR="006D0391" w:rsidRPr="009C3C17">
          <w:rPr>
            <w:rStyle w:val="Hyperlink"/>
            <w:noProof/>
          </w:rPr>
          <w:t>Outputs</w:t>
        </w:r>
        <w:r w:rsidR="006D0391">
          <w:rPr>
            <w:noProof/>
            <w:webHidden/>
          </w:rPr>
          <w:tab/>
        </w:r>
        <w:r w:rsidR="00E162EE">
          <w:rPr>
            <w:noProof/>
            <w:webHidden/>
          </w:rPr>
          <w:fldChar w:fldCharType="begin"/>
        </w:r>
        <w:r w:rsidR="006D0391">
          <w:rPr>
            <w:noProof/>
            <w:webHidden/>
          </w:rPr>
          <w:instrText xml:space="preserve"> PAGEREF _Toc361692720 \h </w:instrText>
        </w:r>
        <w:r w:rsidR="00E162EE">
          <w:rPr>
            <w:noProof/>
            <w:webHidden/>
          </w:rPr>
        </w:r>
        <w:r w:rsidR="00E162EE">
          <w:rPr>
            <w:noProof/>
            <w:webHidden/>
          </w:rPr>
          <w:fldChar w:fldCharType="separate"/>
        </w:r>
        <w:r w:rsidR="006D0391">
          <w:rPr>
            <w:noProof/>
            <w:webHidden/>
          </w:rPr>
          <w:t>31</w:t>
        </w:r>
        <w:r w:rsidR="00E162EE">
          <w:rPr>
            <w:noProof/>
            <w:webHidden/>
          </w:rPr>
          <w:fldChar w:fldCharType="end"/>
        </w:r>
      </w:hyperlink>
    </w:p>
    <w:p w:rsidR="006D0391" w:rsidRDefault="00805344">
      <w:pPr>
        <w:pStyle w:val="TOC1"/>
        <w:tabs>
          <w:tab w:val="right" w:leader="dot" w:pos="10502"/>
        </w:tabs>
        <w:rPr>
          <w:rFonts w:asciiTheme="minorHAnsi" w:eastAsiaTheme="minorEastAsia" w:hAnsiTheme="minorHAnsi" w:cstheme="minorBidi"/>
          <w:noProof/>
        </w:rPr>
      </w:pPr>
      <w:hyperlink w:anchor="_Toc361692721" w:history="1">
        <w:r w:rsidR="006D0391" w:rsidRPr="009C3C17">
          <w:rPr>
            <w:rStyle w:val="Hyperlink"/>
            <w:noProof/>
          </w:rPr>
          <w:t>Customizing LandAdvisor for your Region</w:t>
        </w:r>
        <w:r w:rsidR="006D0391">
          <w:rPr>
            <w:noProof/>
            <w:webHidden/>
          </w:rPr>
          <w:tab/>
        </w:r>
        <w:r w:rsidR="00E162EE">
          <w:rPr>
            <w:noProof/>
            <w:webHidden/>
          </w:rPr>
          <w:fldChar w:fldCharType="begin"/>
        </w:r>
        <w:r w:rsidR="006D0391">
          <w:rPr>
            <w:noProof/>
            <w:webHidden/>
          </w:rPr>
          <w:instrText xml:space="preserve"> PAGEREF _Toc361692721 \h </w:instrText>
        </w:r>
        <w:r w:rsidR="00E162EE">
          <w:rPr>
            <w:noProof/>
            <w:webHidden/>
          </w:rPr>
        </w:r>
        <w:r w:rsidR="00E162EE">
          <w:rPr>
            <w:noProof/>
            <w:webHidden/>
          </w:rPr>
          <w:fldChar w:fldCharType="separate"/>
        </w:r>
        <w:r w:rsidR="006D0391">
          <w:rPr>
            <w:noProof/>
            <w:webHidden/>
          </w:rPr>
          <w:t>31</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22" w:history="1">
        <w:r w:rsidR="006D0391" w:rsidRPr="009C3C17">
          <w:rPr>
            <w:rStyle w:val="Hyperlink"/>
            <w:noProof/>
          </w:rPr>
          <w:t>Set the Environment of your .mxd</w:t>
        </w:r>
        <w:r w:rsidR="006D0391">
          <w:rPr>
            <w:noProof/>
            <w:webHidden/>
          </w:rPr>
          <w:tab/>
        </w:r>
        <w:r w:rsidR="00E162EE">
          <w:rPr>
            <w:noProof/>
            <w:webHidden/>
          </w:rPr>
          <w:fldChar w:fldCharType="begin"/>
        </w:r>
        <w:r w:rsidR="006D0391">
          <w:rPr>
            <w:noProof/>
            <w:webHidden/>
          </w:rPr>
          <w:instrText xml:space="preserve"> PAGEREF _Toc361692722 \h </w:instrText>
        </w:r>
        <w:r w:rsidR="00E162EE">
          <w:rPr>
            <w:noProof/>
            <w:webHidden/>
          </w:rPr>
        </w:r>
        <w:r w:rsidR="00E162EE">
          <w:rPr>
            <w:noProof/>
            <w:webHidden/>
          </w:rPr>
          <w:fldChar w:fldCharType="separate"/>
        </w:r>
        <w:r w:rsidR="006D0391">
          <w:rPr>
            <w:noProof/>
            <w:webHidden/>
          </w:rPr>
          <w:t>31</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23" w:history="1">
        <w:r w:rsidR="006D0391" w:rsidRPr="009C3C17">
          <w:rPr>
            <w:rStyle w:val="Hyperlink"/>
            <w:noProof/>
          </w:rPr>
          <w:t>Pre-processing your own Data for the analysis</w:t>
        </w:r>
        <w:r w:rsidR="006D0391">
          <w:rPr>
            <w:noProof/>
            <w:webHidden/>
          </w:rPr>
          <w:tab/>
        </w:r>
        <w:r w:rsidR="00E162EE">
          <w:rPr>
            <w:noProof/>
            <w:webHidden/>
          </w:rPr>
          <w:fldChar w:fldCharType="begin"/>
        </w:r>
        <w:r w:rsidR="006D0391">
          <w:rPr>
            <w:noProof/>
            <w:webHidden/>
          </w:rPr>
          <w:instrText xml:space="preserve"> PAGEREF _Toc361692723 \h </w:instrText>
        </w:r>
        <w:r w:rsidR="00E162EE">
          <w:rPr>
            <w:noProof/>
            <w:webHidden/>
          </w:rPr>
        </w:r>
        <w:r w:rsidR="00E162EE">
          <w:rPr>
            <w:noProof/>
            <w:webHidden/>
          </w:rPr>
          <w:fldChar w:fldCharType="separate"/>
        </w:r>
        <w:r w:rsidR="006D0391">
          <w:rPr>
            <w:noProof/>
            <w:webHidden/>
          </w:rPr>
          <w:t>34</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24" w:history="1">
        <w:r w:rsidR="006D0391" w:rsidRPr="009C3C17">
          <w:rPr>
            <w:rStyle w:val="Hyperlink"/>
            <w:noProof/>
          </w:rPr>
          <w:t>Data Requirements and Starting-up using your data</w:t>
        </w:r>
        <w:r w:rsidR="006D0391">
          <w:rPr>
            <w:noProof/>
            <w:webHidden/>
          </w:rPr>
          <w:tab/>
        </w:r>
        <w:r w:rsidR="00E162EE">
          <w:rPr>
            <w:noProof/>
            <w:webHidden/>
          </w:rPr>
          <w:fldChar w:fldCharType="begin"/>
        </w:r>
        <w:r w:rsidR="006D0391">
          <w:rPr>
            <w:noProof/>
            <w:webHidden/>
          </w:rPr>
          <w:instrText xml:space="preserve"> PAGEREF _Toc361692724 \h </w:instrText>
        </w:r>
        <w:r w:rsidR="00E162EE">
          <w:rPr>
            <w:noProof/>
            <w:webHidden/>
          </w:rPr>
        </w:r>
        <w:r w:rsidR="00E162EE">
          <w:rPr>
            <w:noProof/>
            <w:webHidden/>
          </w:rPr>
          <w:fldChar w:fldCharType="separate"/>
        </w:r>
        <w:r w:rsidR="006D0391">
          <w:rPr>
            <w:noProof/>
            <w:webHidden/>
          </w:rPr>
          <w:t>36</w:t>
        </w:r>
        <w:r w:rsidR="00E162EE">
          <w:rPr>
            <w:noProof/>
            <w:webHidden/>
          </w:rPr>
          <w:fldChar w:fldCharType="end"/>
        </w:r>
      </w:hyperlink>
    </w:p>
    <w:p w:rsidR="006D0391" w:rsidRDefault="00805344">
      <w:pPr>
        <w:pStyle w:val="TOC1"/>
        <w:tabs>
          <w:tab w:val="right" w:leader="dot" w:pos="10502"/>
        </w:tabs>
        <w:rPr>
          <w:rFonts w:asciiTheme="minorHAnsi" w:eastAsiaTheme="minorEastAsia" w:hAnsiTheme="minorHAnsi" w:cstheme="minorBidi"/>
          <w:noProof/>
        </w:rPr>
      </w:pPr>
      <w:hyperlink w:anchor="_Toc361692725" w:history="1">
        <w:r w:rsidR="006D0391" w:rsidRPr="009C3C17">
          <w:rPr>
            <w:rStyle w:val="Hyperlink"/>
            <w:noProof/>
          </w:rPr>
          <w:t>License</w:t>
        </w:r>
        <w:r w:rsidR="006D0391">
          <w:rPr>
            <w:noProof/>
            <w:webHidden/>
          </w:rPr>
          <w:tab/>
        </w:r>
        <w:r w:rsidR="00E162EE">
          <w:rPr>
            <w:noProof/>
            <w:webHidden/>
          </w:rPr>
          <w:fldChar w:fldCharType="begin"/>
        </w:r>
        <w:r w:rsidR="006D0391">
          <w:rPr>
            <w:noProof/>
            <w:webHidden/>
          </w:rPr>
          <w:instrText xml:space="preserve"> PAGEREF _Toc361692725 \h </w:instrText>
        </w:r>
        <w:r w:rsidR="00E162EE">
          <w:rPr>
            <w:noProof/>
            <w:webHidden/>
          </w:rPr>
        </w:r>
        <w:r w:rsidR="00E162EE">
          <w:rPr>
            <w:noProof/>
            <w:webHidden/>
          </w:rPr>
          <w:fldChar w:fldCharType="separate"/>
        </w:r>
        <w:r w:rsidR="006D0391">
          <w:rPr>
            <w:noProof/>
            <w:webHidden/>
          </w:rPr>
          <w:t>40</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26" w:history="1">
        <w:r w:rsidR="006D0391" w:rsidRPr="009C3C17">
          <w:rPr>
            <w:rStyle w:val="Hyperlink"/>
            <w:noProof/>
          </w:rPr>
          <w:t>GNU GENERAL PUBLIC LICENSE</w:t>
        </w:r>
        <w:r w:rsidR="006D0391">
          <w:rPr>
            <w:noProof/>
            <w:webHidden/>
          </w:rPr>
          <w:tab/>
        </w:r>
        <w:r w:rsidR="00E162EE">
          <w:rPr>
            <w:noProof/>
            <w:webHidden/>
          </w:rPr>
          <w:fldChar w:fldCharType="begin"/>
        </w:r>
        <w:r w:rsidR="006D0391">
          <w:rPr>
            <w:noProof/>
            <w:webHidden/>
          </w:rPr>
          <w:instrText xml:space="preserve"> PAGEREF _Toc361692726 \h </w:instrText>
        </w:r>
        <w:r w:rsidR="00E162EE">
          <w:rPr>
            <w:noProof/>
            <w:webHidden/>
          </w:rPr>
        </w:r>
        <w:r w:rsidR="00E162EE">
          <w:rPr>
            <w:noProof/>
            <w:webHidden/>
          </w:rPr>
          <w:fldChar w:fldCharType="separate"/>
        </w:r>
        <w:r w:rsidR="006D0391">
          <w:rPr>
            <w:noProof/>
            <w:webHidden/>
          </w:rPr>
          <w:t>41</w:t>
        </w:r>
        <w:r w:rsidR="00E162EE">
          <w:rPr>
            <w:noProof/>
            <w:webHidden/>
          </w:rPr>
          <w:fldChar w:fldCharType="end"/>
        </w:r>
      </w:hyperlink>
    </w:p>
    <w:p w:rsidR="006D0391" w:rsidRDefault="00805344">
      <w:pPr>
        <w:pStyle w:val="TOC2"/>
        <w:tabs>
          <w:tab w:val="right" w:leader="dot" w:pos="10502"/>
        </w:tabs>
        <w:rPr>
          <w:rFonts w:asciiTheme="minorHAnsi" w:eastAsiaTheme="minorEastAsia" w:hAnsiTheme="minorHAnsi" w:cstheme="minorBidi"/>
          <w:noProof/>
        </w:rPr>
      </w:pPr>
      <w:hyperlink w:anchor="_Toc361692727" w:history="1">
        <w:r w:rsidR="006D0391" w:rsidRPr="009C3C17">
          <w:rPr>
            <w:rStyle w:val="Hyperlink"/>
            <w:noProof/>
          </w:rPr>
          <w:t>TERMS AND CONDITIONS</w:t>
        </w:r>
        <w:r w:rsidR="006D0391">
          <w:rPr>
            <w:noProof/>
            <w:webHidden/>
          </w:rPr>
          <w:tab/>
        </w:r>
        <w:r w:rsidR="00E162EE">
          <w:rPr>
            <w:noProof/>
            <w:webHidden/>
          </w:rPr>
          <w:fldChar w:fldCharType="begin"/>
        </w:r>
        <w:r w:rsidR="006D0391">
          <w:rPr>
            <w:noProof/>
            <w:webHidden/>
          </w:rPr>
          <w:instrText xml:space="preserve"> PAGEREF _Toc361692727 \h </w:instrText>
        </w:r>
        <w:r w:rsidR="00E162EE">
          <w:rPr>
            <w:noProof/>
            <w:webHidden/>
          </w:rPr>
        </w:r>
        <w:r w:rsidR="00E162EE">
          <w:rPr>
            <w:noProof/>
            <w:webHidden/>
          </w:rPr>
          <w:fldChar w:fldCharType="separate"/>
        </w:r>
        <w:r w:rsidR="006D0391">
          <w:rPr>
            <w:noProof/>
            <w:webHidden/>
          </w:rPr>
          <w:t>42</w:t>
        </w:r>
        <w:r w:rsidR="00E162EE">
          <w:rPr>
            <w:noProof/>
            <w:webHidden/>
          </w:rPr>
          <w:fldChar w:fldCharType="end"/>
        </w:r>
      </w:hyperlink>
    </w:p>
    <w:p w:rsidR="006D0391" w:rsidRDefault="00805344">
      <w:pPr>
        <w:pStyle w:val="TOC1"/>
        <w:tabs>
          <w:tab w:val="right" w:leader="dot" w:pos="10502"/>
        </w:tabs>
        <w:rPr>
          <w:rFonts w:asciiTheme="minorHAnsi" w:eastAsiaTheme="minorEastAsia" w:hAnsiTheme="minorHAnsi" w:cstheme="minorBidi"/>
          <w:noProof/>
        </w:rPr>
      </w:pPr>
      <w:hyperlink w:anchor="_Toc361692728" w:history="1">
        <w:r w:rsidR="006D0391" w:rsidRPr="009C3C17">
          <w:rPr>
            <w:rStyle w:val="Hyperlink"/>
            <w:noProof/>
          </w:rPr>
          <w:t>References for all sections</w:t>
        </w:r>
        <w:r w:rsidR="006D0391">
          <w:rPr>
            <w:noProof/>
            <w:webHidden/>
          </w:rPr>
          <w:tab/>
        </w:r>
        <w:r w:rsidR="00E162EE">
          <w:rPr>
            <w:noProof/>
            <w:webHidden/>
          </w:rPr>
          <w:fldChar w:fldCharType="begin"/>
        </w:r>
        <w:r w:rsidR="006D0391">
          <w:rPr>
            <w:noProof/>
            <w:webHidden/>
          </w:rPr>
          <w:instrText xml:space="preserve"> PAGEREF _Toc361692728 \h </w:instrText>
        </w:r>
        <w:r w:rsidR="00E162EE">
          <w:rPr>
            <w:noProof/>
            <w:webHidden/>
          </w:rPr>
        </w:r>
        <w:r w:rsidR="00E162EE">
          <w:rPr>
            <w:noProof/>
            <w:webHidden/>
          </w:rPr>
          <w:fldChar w:fldCharType="separate"/>
        </w:r>
        <w:r w:rsidR="006D0391">
          <w:rPr>
            <w:noProof/>
            <w:webHidden/>
          </w:rPr>
          <w:t>42</w:t>
        </w:r>
        <w:r w:rsidR="00E162EE">
          <w:rPr>
            <w:noProof/>
            <w:webHidden/>
          </w:rPr>
          <w:fldChar w:fldCharType="end"/>
        </w:r>
      </w:hyperlink>
    </w:p>
    <w:p w:rsidR="00AC3B86" w:rsidRDefault="00E162EE" w:rsidP="005C1065">
      <w:pPr>
        <w:rPr>
          <w:sz w:val="23"/>
          <w:szCs w:val="23"/>
        </w:rPr>
      </w:pPr>
      <w:r w:rsidRPr="008B4841">
        <w:rPr>
          <w:sz w:val="23"/>
          <w:szCs w:val="23"/>
        </w:rPr>
        <w:fldChar w:fldCharType="end"/>
      </w:r>
    </w:p>
    <w:p w:rsidR="00860081" w:rsidRDefault="00860081" w:rsidP="005C1065">
      <w:pPr>
        <w:pStyle w:val="O1-Ctrlwin1"/>
      </w:pPr>
      <w:bookmarkStart w:id="2" w:name="_Toc361692695"/>
      <w:r>
        <w:t>Introduction</w:t>
      </w:r>
      <w:bookmarkEnd w:id="2"/>
    </w:p>
    <w:p w:rsidR="008E5070" w:rsidRDefault="008E5070" w:rsidP="008E5070">
      <w:pPr>
        <w:pStyle w:val="O2-Ctrlwin2"/>
      </w:pPr>
      <w:bookmarkStart w:id="3" w:name="_Toc361692696"/>
      <w:r>
        <w:t>Toolbox Background</w:t>
      </w:r>
      <w:bookmarkEnd w:id="3"/>
    </w:p>
    <w:p w:rsidR="005905E8" w:rsidRDefault="005905E8" w:rsidP="00860081"/>
    <w:p w:rsidR="00904F8D" w:rsidRDefault="007E38EA" w:rsidP="00860081">
      <w:r>
        <w:t xml:space="preserve">This toolbox implements </w:t>
      </w:r>
      <w:r w:rsidR="005D1932">
        <w:t>a utility-maximization framework</w:t>
      </w:r>
      <w:r w:rsidR="000E653A">
        <w:t xml:space="preserve"> </w:t>
      </w:r>
      <w:hyperlink r:id="rId13" w:history="1">
        <w:r w:rsidR="00E162EE" w:rsidRPr="00C52EA7">
          <w:rPr>
            <w:rStyle w:val="Hyperlink"/>
          </w:rPr>
          <w:fldChar w:fldCharType="begin"/>
        </w:r>
        <w:r w:rsidR="00974FB2">
          <w:rPr>
            <w:rStyle w:val="Hyperlink"/>
          </w:rPr>
          <w:instrText xml:space="preserve"> ADDIN EN.CITE &lt;EndNote&gt;&lt;Cite&gt;&lt;Author&gt;Davis&lt;/Author&gt;&lt;Year&gt;2006&lt;/Year&gt;&lt;RecNum&gt;146&lt;/RecNum&gt;&lt;record&gt;&lt;rec-number&gt;146&lt;/rec-number&gt;&lt;foreign-keys&gt;&lt;key app="EN" db-id="rrattew075wf51ex25r5zpdfrv99fvwfzztw"&gt;146&lt;/key&gt;&lt;/foreign-keys&gt;&lt;ref-type name="Journal Article"&gt;17&lt;/ref-type&gt;&lt;contributors&gt;&lt;authors&gt;&lt;author&gt;F. Davis&lt;/author&gt;&lt;author&gt;C. Costello&lt;/author&gt;&lt;author&gt;D. Stoms&lt;/author&gt;&lt;/authors&gt;&lt;/contributors&gt;&lt;titles&gt;&lt;title&gt;Efficient conservation in a utility-maximization framework.&lt;/title&gt;&lt;secondary-title&gt;Ecology and Society&lt;/secondary-title&gt;&lt;/titles&gt;&lt;periodical&gt;&lt;full-title&gt;Ecology and Society&lt;/full-title&gt;&lt;/periodical&gt;&lt;pages&gt;33&lt;/pages&gt;&lt;volume&gt;11&lt;/volume&gt;&lt;number&gt;1&lt;/number&gt;&lt;dates&gt;&lt;year&gt;2006&lt;/year&gt;&lt;/dates&gt;&lt;urls&gt;&lt;related-urls&gt;&lt;url&gt;http://www.ecologyandsociety.org/vol11/iss1/art33/&lt;/url&gt;&lt;/related-urls&gt;&lt;pdf-urls&gt;&lt;url&gt;file:///F:/CCP_SCIENCE_PROGRAM/GALLO_DOCS/DISSERTATION/Library/EndNote%20References/DavisCostelloStomsMargValSubmittedDraft.pdf&lt;/url&gt;&lt;/pdf-urls&gt;&lt;/urls&gt;&lt;custom1&gt;Link; ENL/DavisCostelloStomsMargValSubmittedDraft.pdf&lt;/custom1&gt;&lt;/record&gt;&lt;/Cite&gt;&lt;/EndNote&gt;</w:instrText>
        </w:r>
        <w:r w:rsidR="00E162EE" w:rsidRPr="00C52EA7">
          <w:rPr>
            <w:rStyle w:val="Hyperlink"/>
          </w:rPr>
          <w:fldChar w:fldCharType="separate"/>
        </w:r>
        <w:r w:rsidR="000E653A" w:rsidRPr="00C52EA7">
          <w:rPr>
            <w:rStyle w:val="Hyperlink"/>
            <w:noProof/>
          </w:rPr>
          <w:t>(Davis et al. 2006)</w:t>
        </w:r>
        <w:r w:rsidR="00E162EE" w:rsidRPr="00C52EA7">
          <w:rPr>
            <w:rStyle w:val="Hyperlink"/>
          </w:rPr>
          <w:fldChar w:fldCharType="end"/>
        </w:r>
        <w:r w:rsidR="005D1932" w:rsidRPr="00C52EA7">
          <w:rPr>
            <w:rStyle w:val="Hyperlink"/>
          </w:rPr>
          <w:t xml:space="preserve">. </w:t>
        </w:r>
      </w:hyperlink>
      <w:r w:rsidR="005D1932">
        <w:t xml:space="preserve"> </w:t>
      </w:r>
      <w:r w:rsidR="0079116A">
        <w:t>(Note: the hotlinks work if this document is in the</w:t>
      </w:r>
      <w:r w:rsidR="00907CC5">
        <w:t xml:space="preserve"> support folder of the </w:t>
      </w:r>
      <w:proofErr w:type="spellStart"/>
      <w:r w:rsidR="00D73707">
        <w:t>LandAdvisor</w:t>
      </w:r>
      <w:proofErr w:type="spellEnd"/>
      <w:r w:rsidR="0079116A">
        <w:t xml:space="preserve"> directory.) </w:t>
      </w:r>
      <w:r w:rsidR="005D1932">
        <w:t xml:space="preserve">This framework is based on the marginal value approach and return on investment principles that are increasingly prevalent in conservation science.  </w:t>
      </w:r>
      <w:r w:rsidR="0079116A">
        <w:t>These are discussed at length in the white paper in the support folder</w:t>
      </w:r>
      <w:r w:rsidR="00F012E0">
        <w:t xml:space="preserve"> </w:t>
      </w:r>
      <w:r w:rsidR="00E162EE">
        <w:fldChar w:fldCharType="begin"/>
      </w:r>
      <w:r w:rsidR="00A73138">
        <w:instrText xml:space="preserve"> ADDIN EN.CITE &lt;EndNote&gt;&lt;Cite&gt;&lt;Author&gt;Gallo&lt;/Author&gt;&lt;Year&gt;In Revision&lt;/Year&gt;&lt;RecNum&gt;955&lt;/RecNum&gt;&lt;record&gt;&lt;rec-number&gt;955&lt;/rec-number&gt;&lt;foreign-keys&gt;&lt;key app="EN" db-id="rrattew075wf51ex25r5zpdfrv99fvwfzztw"&gt;955&lt;/key&gt;&lt;/foreign-keys&gt;&lt;ref-type name="Journal Article"&gt;17&lt;/ref-type&gt;&lt;contributors&gt;&lt;authors&gt;&lt;author&gt;Gallo, J.A.&lt;/author&gt;&lt;author&gt;Lombard, A.T.&lt;/author&gt;&lt;/authors&gt;&lt;/contributors&gt;&lt;titles&gt;&lt;title&gt;Increasing the impact of systematic conservation planning: recommendations, a decision support system framework, and a precursory model. &lt;/title&gt;&lt;/titles&gt;&lt;dates&gt;&lt;year&gt;In Revision&lt;/year&gt;&lt;pub-dates&gt;&lt;date&gt;2011&lt;/date&gt;&lt;/pub-dates&gt;&lt;/dates&gt;&lt;urls&gt;&lt;/urls&gt;&lt;/record&gt;&lt;/Cite&gt;&lt;/EndNote&gt;</w:instrText>
      </w:r>
      <w:r w:rsidR="00E162EE">
        <w:fldChar w:fldCharType="separate"/>
      </w:r>
      <w:r w:rsidR="00B645B1">
        <w:rPr>
          <w:noProof/>
        </w:rPr>
        <w:t>(Gallo &amp; Lombard In Revision)</w:t>
      </w:r>
      <w:r w:rsidR="00E162EE">
        <w:fldChar w:fldCharType="end"/>
      </w:r>
      <w:r w:rsidR="00F012E0">
        <w:t>.</w:t>
      </w:r>
      <w:r w:rsidR="0079116A">
        <w:t xml:space="preserve"> </w:t>
      </w:r>
      <w:r w:rsidR="005D1932">
        <w:t xml:space="preserve">The framework was </w:t>
      </w:r>
      <w:r>
        <w:t xml:space="preserve">first </w:t>
      </w:r>
      <w:r w:rsidR="005D1932">
        <w:t xml:space="preserve">applied in a real-world case study </w:t>
      </w:r>
      <w:r>
        <w:t xml:space="preserve">in 2005 </w:t>
      </w:r>
      <w:r w:rsidR="005D1932">
        <w:t xml:space="preserve">to create the </w:t>
      </w:r>
      <w:hyperlink r:id="rId14" w:history="1">
        <w:r w:rsidR="005D1932" w:rsidRPr="005D1932">
          <w:rPr>
            <w:rStyle w:val="Hyperlink"/>
          </w:rPr>
          <w:t>Regional Conservation Guide</w:t>
        </w:r>
      </w:hyperlink>
      <w:r w:rsidR="005D1932">
        <w:t xml:space="preserve"> for the Conception Coast Project.  </w:t>
      </w:r>
      <w:r w:rsidR="002931A7">
        <w:t>Th</w:t>
      </w:r>
      <w:r>
        <w:t xml:space="preserve">e </w:t>
      </w:r>
      <w:proofErr w:type="spellStart"/>
      <w:r>
        <w:t>geoprocessing</w:t>
      </w:r>
      <w:proofErr w:type="spellEnd"/>
      <w:r>
        <w:t xml:space="preserve"> of this </w:t>
      </w:r>
      <w:r w:rsidR="002931A7">
        <w:t xml:space="preserve">first application was performed manually.  The second application was </w:t>
      </w:r>
      <w:r>
        <w:t>programmed</w:t>
      </w:r>
      <w:r w:rsidR="002931A7">
        <w:t xml:space="preserve"> using </w:t>
      </w:r>
      <w:proofErr w:type="spellStart"/>
      <w:r w:rsidR="002931A7">
        <w:t>modelbuilder</w:t>
      </w:r>
      <w:proofErr w:type="spellEnd"/>
      <w:r w:rsidR="002931A7">
        <w:t xml:space="preserve"> in order to make the effort more transparent and transferable.  This second application occurred in the Little Karoo of South Africa</w:t>
      </w:r>
      <w:r>
        <w:t xml:space="preserve"> in 2008</w:t>
      </w:r>
      <w:r w:rsidR="002931A7">
        <w:t xml:space="preserve">, and provided decision support to a land trust and a government agency partnering to purchase and manage land for conservation </w:t>
      </w:r>
      <w:r w:rsidR="00F012E0">
        <w:rPr>
          <w:noProof/>
        </w:rPr>
        <w:t>(</w:t>
      </w:r>
      <w:hyperlink r:id="rId15" w:history="1">
        <w:r w:rsidR="001B3641">
          <w:rPr>
            <w:rStyle w:val="Hyperlink"/>
            <w:noProof/>
          </w:rPr>
          <w:t>Gallo and Lombard unpublished)</w:t>
        </w:r>
      </w:hyperlink>
      <w:r w:rsidR="00191976">
        <w:t xml:space="preserve">  (A complete revision of that paper is in process)</w:t>
      </w:r>
      <w:r w:rsidR="002931A7">
        <w:t xml:space="preserve">.  </w:t>
      </w:r>
      <w:r w:rsidR="000E5204">
        <w:t xml:space="preserve">The third and fourth applications are underway, one by the Islands Trust Fund of Canada, and the other by the Sonoma County Agricultural and Open Space Preservation District.  </w:t>
      </w:r>
      <w:r w:rsidR="002931A7">
        <w:t xml:space="preserve">The </w:t>
      </w:r>
      <w:proofErr w:type="spellStart"/>
      <w:r w:rsidR="002931A7">
        <w:t>modelbuilder</w:t>
      </w:r>
      <w:proofErr w:type="spellEnd"/>
      <w:r w:rsidR="002931A7">
        <w:t xml:space="preserve"> toolbox that resulted from </w:t>
      </w:r>
      <w:r w:rsidR="000E5204">
        <w:t>the</w:t>
      </w:r>
      <w:r w:rsidR="002931A7">
        <w:t xml:space="preserve"> sec</w:t>
      </w:r>
      <w:r>
        <w:t>ond application has been improved further</w:t>
      </w:r>
      <w:r w:rsidR="002931A7">
        <w:t>, brin</w:t>
      </w:r>
      <w:r w:rsidR="00904F8D">
        <w:t xml:space="preserve">ging us to the present toolbox.  </w:t>
      </w:r>
      <w:r w:rsidR="00C52EA7">
        <w:t xml:space="preserve">Previous names of </w:t>
      </w:r>
      <w:proofErr w:type="spellStart"/>
      <w:r w:rsidR="00C52EA7">
        <w:t>LandAdvisor</w:t>
      </w:r>
      <w:proofErr w:type="spellEnd"/>
      <w:r w:rsidR="00C52EA7">
        <w:t xml:space="preserve"> that may be present in some documentation include </w:t>
      </w:r>
      <w:proofErr w:type="spellStart"/>
      <w:r w:rsidR="00C52EA7">
        <w:t>Lorax</w:t>
      </w:r>
      <w:proofErr w:type="spellEnd"/>
      <w:r w:rsidR="00C52EA7">
        <w:t xml:space="preserve">, </w:t>
      </w:r>
      <w:proofErr w:type="spellStart"/>
      <w:r w:rsidR="00835780">
        <w:t>LandAdvisor</w:t>
      </w:r>
      <w:proofErr w:type="spellEnd"/>
      <w:r w:rsidR="00C52EA7">
        <w:t xml:space="preserve">, and </w:t>
      </w:r>
      <w:proofErr w:type="spellStart"/>
      <w:r w:rsidR="00C52EA7">
        <w:t>LandAdvisor</w:t>
      </w:r>
      <w:proofErr w:type="spellEnd"/>
      <w:r w:rsidR="00C52EA7">
        <w:t>.</w:t>
      </w:r>
    </w:p>
    <w:p w:rsidR="00904F8D" w:rsidRDefault="00904F8D" w:rsidP="00860081"/>
    <w:p w:rsidR="008E2EE5" w:rsidRDefault="00904F8D" w:rsidP="00860081">
      <w:r>
        <w:t xml:space="preserve">This version is released under the General Public License 3.0, with some additional stipulations.  </w:t>
      </w:r>
      <w:r w:rsidR="00CE2AC6" w:rsidRPr="00CE2AC6">
        <w:t>This means that the models and scripts are open access, and then improvements by anyone on the models, scripts, and framework are open access too.</w:t>
      </w:r>
      <w:r w:rsidR="00CE2AC6">
        <w:rPr>
          <w:rStyle w:val="apple-style-span"/>
          <w:rFonts w:ascii="Helvetica" w:hAnsi="Helvetica" w:cs="Helvetica"/>
          <w:color w:val="222222"/>
          <w:sz w:val="20"/>
          <w:szCs w:val="20"/>
          <w:shd w:val="clear" w:color="auto" w:fill="FFFFFF"/>
        </w:rPr>
        <w:t xml:space="preserve">  </w:t>
      </w:r>
      <w:r>
        <w:t xml:space="preserve">The details of this open source license are provided at the end of this document.  </w:t>
      </w:r>
    </w:p>
    <w:p w:rsidR="00CE2AC6" w:rsidRDefault="00CE2AC6" w:rsidP="00860081"/>
    <w:p w:rsidR="008E2EE5" w:rsidRPr="00860081" w:rsidRDefault="008E2EE5" w:rsidP="00860081">
      <w:r>
        <w:t>This version of the toolbox</w:t>
      </w:r>
      <w:r w:rsidR="00B14FAF">
        <w:t xml:space="preserve"> is compatible with ArcGIS 10.0</w:t>
      </w:r>
      <w:r>
        <w:t xml:space="preserve"> </w:t>
      </w:r>
      <w:r w:rsidR="00CE2AC6">
        <w:t>(ArcView or greater</w:t>
      </w:r>
      <w:proofErr w:type="gramStart"/>
      <w:r w:rsidR="00CE2AC6">
        <w:t>)</w:t>
      </w:r>
      <w:r>
        <w:t>and</w:t>
      </w:r>
      <w:proofErr w:type="gramEnd"/>
      <w:r>
        <w:t xml:space="preserve"> requires a Spatial Analyst license.</w:t>
      </w:r>
      <w:r w:rsidR="00B14FAF">
        <w:t xml:space="preserve">  Please see the </w:t>
      </w:r>
      <w:hyperlink r:id="rId16" w:history="1">
        <w:r w:rsidR="00B14FAF" w:rsidRPr="00B14FAF">
          <w:rPr>
            <w:rStyle w:val="Hyperlink"/>
          </w:rPr>
          <w:t>minimum specs</w:t>
        </w:r>
      </w:hyperlink>
      <w:r w:rsidR="00B14FAF">
        <w:t xml:space="preserve"> for a computer running ArcGIS 10.0</w:t>
      </w:r>
    </w:p>
    <w:p w:rsidR="00860081" w:rsidRDefault="00860081" w:rsidP="00860081"/>
    <w:p w:rsidR="00CE2AC6" w:rsidRDefault="00CE2AC6" w:rsidP="00CE2AC6">
      <w:pPr>
        <w:pStyle w:val="O2-Ctrlwin2"/>
      </w:pPr>
      <w:bookmarkStart w:id="4" w:name="_Toc361692697"/>
      <w:r>
        <w:t>Where to go for Help, Support and to Log Suggestions and Ideas?</w:t>
      </w:r>
      <w:bookmarkEnd w:id="4"/>
    </w:p>
    <w:p w:rsidR="00CE2AC6" w:rsidRPr="00CE2AC6" w:rsidRDefault="00CE2AC6" w:rsidP="00CE2AC6">
      <w:pPr>
        <w:pStyle w:val="BodyTextFirstIndent"/>
        <w:ind w:firstLine="0"/>
      </w:pPr>
      <w:r>
        <w:t>For help, the first step is to become familiar with the outline of this document.</w:t>
      </w:r>
    </w:p>
    <w:p w:rsidR="00CE2AC6" w:rsidRDefault="00CE2AC6" w:rsidP="00860081">
      <w:r>
        <w:t>Additionally, we have developed an online “</w:t>
      </w:r>
      <w:proofErr w:type="spellStart"/>
      <w:r>
        <w:t>collaboratory</w:t>
      </w:r>
      <w:proofErr w:type="spellEnd"/>
      <w:r>
        <w:t>” (collaborative laboratory) designed to help with the application and further development of this model.  It is there that you can download the model, data, the user guide, and then log support questions, interact with other people applying the model, use the project management tool called JIRA, and utilize many other collaborative tools.</w:t>
      </w:r>
    </w:p>
    <w:p w:rsidR="00CE2AC6" w:rsidRDefault="00CE2AC6" w:rsidP="00CE2AC6">
      <w:pPr>
        <w:pStyle w:val="NormalWeb"/>
        <w:shd w:val="clear" w:color="auto" w:fill="FFFFFF"/>
        <w:spacing w:before="242" w:beforeAutospacing="0" w:after="242" w:afterAutospacing="0" w:line="271" w:lineRule="atLeast"/>
        <w:rPr>
          <w:rFonts w:ascii="Helvetica" w:hAnsi="Helvetica" w:cs="Helvetica"/>
          <w:color w:val="222222"/>
          <w:sz w:val="20"/>
          <w:szCs w:val="20"/>
        </w:rPr>
      </w:pPr>
      <w:r>
        <w:t xml:space="preserve">The site is called </w:t>
      </w:r>
      <w:hyperlink r:id="rId17" w:history="1">
        <w:r w:rsidRPr="00CE2AC6">
          <w:rPr>
            <w:rStyle w:val="Hyperlink"/>
          </w:rPr>
          <w:t>The Landscape Collaborative</w:t>
        </w:r>
      </w:hyperlink>
      <w:r>
        <w:t xml:space="preserve"> and embodies a broad mission “</w:t>
      </w:r>
      <w:r>
        <w:rPr>
          <w:rFonts w:ascii="Helvetica" w:hAnsi="Helvetica" w:cs="Helvetica"/>
          <w:color w:val="222222"/>
          <w:sz w:val="20"/>
          <w:szCs w:val="20"/>
        </w:rPr>
        <w:t xml:space="preserve">to inspire, empower, and assist people in sustaining our natural landscape.  We are currently a budding community of scientists and practitioners sharing tools, knowledge and skills in implementing a </w:t>
      </w:r>
      <w:hyperlink r:id="rId18" w:tooltip="Vision" w:history="1">
        <w:r>
          <w:rPr>
            <w:rStyle w:val="Hyperlink"/>
            <w:rFonts w:ascii="Helvetica" w:hAnsi="Helvetica" w:cs="Helvetica"/>
            <w:color w:val="0068B5"/>
            <w:sz w:val="20"/>
            <w:szCs w:val="20"/>
          </w:rPr>
          <w:t>Landscape Decision Support Architecture</w:t>
        </w:r>
      </w:hyperlink>
      <w:r>
        <w:rPr>
          <w:rFonts w:ascii="Helvetica" w:hAnsi="Helvetica" w:cs="Helvetica"/>
          <w:color w:val="222222"/>
          <w:sz w:val="20"/>
          <w:szCs w:val="20"/>
        </w:rPr>
        <w:t>.” </w:t>
      </w:r>
      <w:r w:rsidR="00C52EA7">
        <w:rPr>
          <w:rFonts w:ascii="Helvetica" w:hAnsi="Helvetica" w:cs="Helvetica"/>
          <w:color w:val="222222"/>
          <w:sz w:val="20"/>
          <w:szCs w:val="20"/>
        </w:rPr>
        <w:t>(Current November 2011)</w:t>
      </w:r>
    </w:p>
    <w:p w:rsidR="00BF1DCC" w:rsidRPr="00086F61" w:rsidRDefault="00BF1DCC" w:rsidP="00BF1DCC">
      <w:pPr>
        <w:pStyle w:val="O2-Ctrlwin2"/>
      </w:pPr>
      <w:bookmarkStart w:id="5" w:name="_Toc260344565"/>
      <w:bookmarkStart w:id="6" w:name="_Toc361692698"/>
      <w:proofErr w:type="spellStart"/>
      <w:r w:rsidRPr="00086F61">
        <w:t>Modelbuilder</w:t>
      </w:r>
      <w:bookmarkEnd w:id="5"/>
      <w:bookmarkEnd w:id="6"/>
      <w:proofErr w:type="spellEnd"/>
    </w:p>
    <w:p w:rsidR="00BF1DCC" w:rsidRPr="00086F61" w:rsidRDefault="00BF1DCC" w:rsidP="00BF1DCC">
      <w:pPr>
        <w:pStyle w:val="BodyTextFirstIndent"/>
      </w:pPr>
      <w:proofErr w:type="spellStart"/>
      <w:r>
        <w:lastRenderedPageBreak/>
        <w:t>Modelbuilder</w:t>
      </w:r>
      <w:proofErr w:type="spellEnd"/>
      <w:r w:rsidRPr="00086F61">
        <w:t xml:space="preserve"> allows you to </w:t>
      </w:r>
      <w:r>
        <w:t>“</w:t>
      </w:r>
      <w:r w:rsidRPr="00086F61">
        <w:t>program</w:t>
      </w:r>
      <w:r>
        <w:t>”</w:t>
      </w:r>
      <w:r w:rsidRPr="00086F61">
        <w:t xml:space="preserve"> models without knowing a </w:t>
      </w:r>
      <w:r>
        <w:t xml:space="preserve">command line </w:t>
      </w:r>
      <w:r w:rsidRPr="00086F61">
        <w:t xml:space="preserve">programming language.  You drag and drop commands/tools onto a blank </w:t>
      </w:r>
      <w:r>
        <w:t>“page”</w:t>
      </w:r>
      <w:r w:rsidRPr="00086F61">
        <w:t xml:space="preserve">, and connect them with arrows.  You can program iterations, loops, and feedbacks too.  You can nest models within models, and link them together.  There is also a good interface for documenting your work and providing a help file for your model. </w:t>
      </w:r>
      <w:r>
        <w:t xml:space="preserve">Please see the </w:t>
      </w:r>
      <w:hyperlink w:anchor="workingwithmodelbuilder" w:history="1">
        <w:r w:rsidRPr="00BF1DCC">
          <w:rPr>
            <w:rStyle w:val="Hyperlink"/>
          </w:rPr>
          <w:t xml:space="preserve">Working with </w:t>
        </w:r>
        <w:proofErr w:type="spellStart"/>
        <w:r w:rsidRPr="00BF1DCC">
          <w:rPr>
            <w:rStyle w:val="Hyperlink"/>
          </w:rPr>
          <w:t>Modelbuilder</w:t>
        </w:r>
        <w:proofErr w:type="spellEnd"/>
      </w:hyperlink>
      <w:r>
        <w:t xml:space="preserve"> section of this document for more information.</w:t>
      </w:r>
      <w:r w:rsidRPr="00086F61">
        <w:t xml:space="preserve"> </w:t>
      </w:r>
    </w:p>
    <w:p w:rsidR="00BF1DCC" w:rsidRDefault="00BF1DCC" w:rsidP="005C1065">
      <w:pPr>
        <w:pStyle w:val="O2-Ctrlwin2"/>
      </w:pPr>
    </w:p>
    <w:p w:rsidR="005C1065" w:rsidRDefault="005C1065" w:rsidP="005C1065">
      <w:pPr>
        <w:pStyle w:val="O2-Ctrlwin2"/>
      </w:pPr>
      <w:bookmarkStart w:id="7" w:name="_Toc361692699"/>
      <w:r>
        <w:t>Document overview</w:t>
      </w:r>
      <w:bookmarkEnd w:id="7"/>
    </w:p>
    <w:p w:rsidR="00904F8D" w:rsidRDefault="005C1065" w:rsidP="005C1065">
      <w:r>
        <w:t xml:space="preserve">The </w:t>
      </w:r>
      <w:r w:rsidR="000320B7">
        <w:t>Quick start Guide</w:t>
      </w:r>
      <w:r>
        <w:t xml:space="preserve"> is for end-users wanting to run </w:t>
      </w:r>
      <w:proofErr w:type="spellStart"/>
      <w:r w:rsidR="00D73707">
        <w:t>LandAdvisor</w:t>
      </w:r>
      <w:proofErr w:type="spellEnd"/>
      <w:r>
        <w:t xml:space="preserve"> on their machine</w:t>
      </w:r>
      <w:r w:rsidR="000320B7">
        <w:t xml:space="preserve"> using the Little Karoo data.  </w:t>
      </w:r>
    </w:p>
    <w:p w:rsidR="00904F8D" w:rsidRDefault="00904F8D" w:rsidP="005C1065"/>
    <w:p w:rsidR="005C1065" w:rsidRDefault="005C1065" w:rsidP="005C1065">
      <w:r>
        <w:t xml:space="preserve">The table of contents is </w:t>
      </w:r>
      <w:proofErr w:type="spellStart"/>
      <w:r>
        <w:t>hotlinked</w:t>
      </w:r>
      <w:proofErr w:type="spellEnd"/>
      <w:r>
        <w:t xml:space="preserve"> to every section, and there is a link at the bottom of every page to return to the table of contents.</w:t>
      </w:r>
    </w:p>
    <w:p w:rsidR="006A5A97" w:rsidRDefault="006A5A97" w:rsidP="005C1065"/>
    <w:p w:rsidR="006A5A97" w:rsidRDefault="006A5A97" w:rsidP="005C1065">
      <w:r>
        <w:t xml:space="preserve">There are also hotlinks throughout the document, like this one to </w:t>
      </w:r>
      <w:hyperlink w:anchor="preprocessingyourowndata" w:history="1">
        <w:r w:rsidRPr="006A5A97">
          <w:rPr>
            <w:rStyle w:val="Hyperlink"/>
          </w:rPr>
          <w:t>Pre-processing your own data for the analysis.</w:t>
        </w:r>
      </w:hyperlink>
      <w:r>
        <w:t xml:space="preserve">   You can use the back button in your pdf reader to return to where you were, and if viewing the word version, you can but the back button on your toolbar</w:t>
      </w:r>
      <w:proofErr w:type="gramStart"/>
      <w:r>
        <w:t xml:space="preserve">: </w:t>
      </w:r>
      <w:proofErr w:type="gramEnd"/>
      <w:r>
        <w:rPr>
          <w:noProof/>
        </w:rPr>
        <w:drawing>
          <wp:inline distT="0" distB="0" distL="0" distR="0">
            <wp:extent cx="751205" cy="30797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 cstate="print"/>
                    <a:srcRect/>
                    <a:stretch>
                      <a:fillRect/>
                    </a:stretch>
                  </pic:blipFill>
                  <pic:spPr bwMode="auto">
                    <a:xfrm>
                      <a:off x="0" y="0"/>
                      <a:ext cx="751205" cy="307975"/>
                    </a:xfrm>
                    <a:prstGeom prst="rect">
                      <a:avLst/>
                    </a:prstGeom>
                    <a:noFill/>
                    <a:ln w="9525">
                      <a:noFill/>
                      <a:miter lim="800000"/>
                      <a:headEnd/>
                      <a:tailEnd/>
                    </a:ln>
                  </pic:spPr>
                </pic:pic>
              </a:graphicData>
            </a:graphic>
          </wp:inline>
        </w:drawing>
      </w:r>
      <w:r>
        <w:t>.</w:t>
      </w:r>
    </w:p>
    <w:p w:rsidR="007C06C0" w:rsidRDefault="007C06C0" w:rsidP="005C1065"/>
    <w:p w:rsidR="007C06C0" w:rsidRDefault="007C06C0" w:rsidP="005C1065">
      <w:r>
        <w:t xml:space="preserve">One of the best ways to use this document is with the find function in your .pdf or .doc reader, i.e.: </w:t>
      </w:r>
      <w:r>
        <w:rPr>
          <w:noProof/>
        </w:rPr>
        <w:drawing>
          <wp:inline distT="0" distB="0" distL="0" distR="0">
            <wp:extent cx="2692400" cy="106680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 cstate="print"/>
                    <a:srcRect/>
                    <a:stretch>
                      <a:fillRect/>
                    </a:stretch>
                  </pic:blipFill>
                  <pic:spPr bwMode="auto">
                    <a:xfrm>
                      <a:off x="0" y="0"/>
                      <a:ext cx="2692400" cy="1066800"/>
                    </a:xfrm>
                    <a:prstGeom prst="rect">
                      <a:avLst/>
                    </a:prstGeom>
                    <a:noFill/>
                    <a:ln w="9525">
                      <a:noFill/>
                      <a:miter lim="800000"/>
                      <a:headEnd/>
                      <a:tailEnd/>
                    </a:ln>
                  </pic:spPr>
                </pic:pic>
              </a:graphicData>
            </a:graphic>
          </wp:inline>
        </w:drawing>
      </w:r>
    </w:p>
    <w:p w:rsidR="000E5204" w:rsidRDefault="000E5204" w:rsidP="005C1065"/>
    <w:p w:rsidR="000E5204" w:rsidRPr="007B0B2B" w:rsidRDefault="000E5204" w:rsidP="005C1065">
      <w:r>
        <w:t xml:space="preserve">This is a living document, so please feel free to make edits/additions using tracked changes and comments to the MS Word version of this document (in your support folder). Send all comments/edits to John Gallo. </w:t>
      </w:r>
    </w:p>
    <w:p w:rsidR="005C1065" w:rsidRDefault="005C1065" w:rsidP="005C1065">
      <w:pPr>
        <w:pStyle w:val="BodyTextFirstIndent"/>
      </w:pPr>
    </w:p>
    <w:p w:rsidR="005C1065" w:rsidRDefault="00FC2FFE" w:rsidP="005C1065">
      <w:pPr>
        <w:pStyle w:val="O1-Ctrlwin1"/>
      </w:pPr>
      <w:bookmarkStart w:id="8" w:name="_Toc361692700"/>
      <w:r>
        <w:t>Start</w:t>
      </w:r>
      <w:r w:rsidR="00D06824">
        <w:t>-up</w:t>
      </w:r>
      <w:r w:rsidR="005C1065">
        <w:t xml:space="preserve"> guide</w:t>
      </w:r>
      <w:bookmarkEnd w:id="8"/>
    </w:p>
    <w:p w:rsidR="005C1065" w:rsidRPr="00062583" w:rsidRDefault="00210F9F" w:rsidP="005C1065">
      <w:pPr>
        <w:pStyle w:val="O2-Ctrlwin2"/>
      </w:pPr>
      <w:bookmarkStart w:id="9" w:name="_Toc361692701"/>
      <w:r>
        <w:t xml:space="preserve">Quick </w:t>
      </w:r>
      <w:r w:rsidR="005C1065">
        <w:t xml:space="preserve">Start-up using the </w:t>
      </w:r>
      <w:r w:rsidR="00F144F0">
        <w:t>Little Karoo</w:t>
      </w:r>
      <w:r w:rsidR="005C1065">
        <w:t xml:space="preserve"> data</w:t>
      </w:r>
      <w:bookmarkEnd w:id="9"/>
    </w:p>
    <w:p w:rsidR="005C1065" w:rsidRDefault="005C1065" w:rsidP="00D367AF">
      <w:pPr>
        <w:pStyle w:val="BodyTextFirstIndent"/>
        <w:numPr>
          <w:ilvl w:val="0"/>
          <w:numId w:val="3"/>
        </w:numPr>
      </w:pPr>
      <w:r>
        <w:t xml:space="preserve">Unzip the </w:t>
      </w:r>
      <w:proofErr w:type="spellStart"/>
      <w:r w:rsidR="00D73707">
        <w:t>LandAdvisor</w:t>
      </w:r>
      <w:proofErr w:type="spellEnd"/>
      <w:r>
        <w:t xml:space="preserve"> zip folder into a location on your GIS </w:t>
      </w:r>
      <w:proofErr w:type="spellStart"/>
      <w:r>
        <w:t>harddrive</w:t>
      </w:r>
      <w:proofErr w:type="spellEnd"/>
      <w:r>
        <w:t xml:space="preserve"> </w:t>
      </w:r>
    </w:p>
    <w:p w:rsidR="005C1065" w:rsidRDefault="00C430B3" w:rsidP="00D367AF">
      <w:pPr>
        <w:pStyle w:val="BodyTextFirstIndent"/>
        <w:numPr>
          <w:ilvl w:val="1"/>
          <w:numId w:val="3"/>
        </w:numPr>
      </w:pPr>
      <w:r>
        <w:t>Note: It is best to put it in a location that is fairly close to the root folder.  Some people have run into problems if they place it too deep in the directory structure</w:t>
      </w:r>
      <w:r w:rsidR="00904F8D">
        <w:t xml:space="preserve">.  </w:t>
      </w:r>
      <w:r>
        <w:t>It is best</w:t>
      </w:r>
      <w:r w:rsidR="00904F8D">
        <w:t xml:space="preserve"> but not mandatory</w:t>
      </w:r>
      <w:r>
        <w:t xml:space="preserve"> to put this in a drive other than your C: drive. </w:t>
      </w:r>
    </w:p>
    <w:p w:rsidR="005C1065" w:rsidRDefault="005C1065" w:rsidP="00D367AF">
      <w:pPr>
        <w:pStyle w:val="BodyTextFirstIndent"/>
        <w:numPr>
          <w:ilvl w:val="0"/>
          <w:numId w:val="3"/>
        </w:numPr>
      </w:pPr>
      <w:r>
        <w:t xml:space="preserve">Open the </w:t>
      </w:r>
      <w:proofErr w:type="spellStart"/>
      <w:r w:rsidR="00D73707">
        <w:t>LandAdvisor</w:t>
      </w:r>
      <w:r w:rsidR="00210F9F">
        <w:t>-LittleKaroo_vX</w:t>
      </w:r>
      <w:proofErr w:type="spellEnd"/>
      <w:r>
        <w:t xml:space="preserve"> .</w:t>
      </w:r>
      <w:proofErr w:type="spellStart"/>
      <w:r>
        <w:t>mxd</w:t>
      </w:r>
      <w:proofErr w:type="spellEnd"/>
      <w:r>
        <w:t xml:space="preserve"> in the </w:t>
      </w:r>
      <w:r w:rsidR="005B3F70">
        <w:t>unzipped hierarchy under …/</w:t>
      </w:r>
      <w:proofErr w:type="spellStart"/>
      <w:r w:rsidR="00D73707">
        <w:t>LandAdvisor</w:t>
      </w:r>
      <w:proofErr w:type="spellEnd"/>
      <w:r w:rsidR="00B14FAF">
        <w:t xml:space="preserve"> root folder</w:t>
      </w:r>
      <w:r w:rsidR="007323C4">
        <w:t>.  If there are several, use the one with the highest</w:t>
      </w:r>
      <w:r w:rsidR="00210F9F">
        <w:t xml:space="preserve"> version</w:t>
      </w:r>
      <w:r w:rsidR="007323C4">
        <w:t xml:space="preserve"> number.</w:t>
      </w:r>
    </w:p>
    <w:p w:rsidR="0081181B" w:rsidRDefault="0050555C" w:rsidP="00D367AF">
      <w:pPr>
        <w:pStyle w:val="BodyTextFirstIndent"/>
        <w:numPr>
          <w:ilvl w:val="1"/>
          <w:numId w:val="3"/>
        </w:numPr>
      </w:pPr>
      <w:r>
        <w:rPr>
          <w:noProof/>
        </w:rPr>
        <w:lastRenderedPageBreak/>
        <w:drawing>
          <wp:inline distT="0" distB="0" distL="0" distR="0">
            <wp:extent cx="3657600" cy="188595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 cstate="print"/>
                    <a:srcRect/>
                    <a:stretch>
                      <a:fillRect/>
                    </a:stretch>
                  </pic:blipFill>
                  <pic:spPr bwMode="auto">
                    <a:xfrm>
                      <a:off x="0" y="0"/>
                      <a:ext cx="3657600" cy="1885950"/>
                    </a:xfrm>
                    <a:prstGeom prst="rect">
                      <a:avLst/>
                    </a:prstGeom>
                    <a:noFill/>
                    <a:ln w="9525">
                      <a:noFill/>
                      <a:miter lim="800000"/>
                      <a:headEnd/>
                      <a:tailEnd/>
                    </a:ln>
                  </pic:spPr>
                </pic:pic>
              </a:graphicData>
            </a:graphic>
          </wp:inline>
        </w:drawing>
      </w:r>
    </w:p>
    <w:p w:rsidR="00C52EA7" w:rsidRDefault="00C52EA7" w:rsidP="00D367AF">
      <w:pPr>
        <w:pStyle w:val="BodyTextFirstIndent"/>
        <w:numPr>
          <w:ilvl w:val="1"/>
          <w:numId w:val="3"/>
        </w:numPr>
      </w:pPr>
      <w:r>
        <w:t xml:space="preserve">Note, if a </w:t>
      </w:r>
      <w:proofErr w:type="spellStart"/>
      <w:r>
        <w:t>screengrab</w:t>
      </w:r>
      <w:proofErr w:type="spellEnd"/>
      <w:r>
        <w:t xml:space="preserve"> shows </w:t>
      </w:r>
      <w:proofErr w:type="spellStart"/>
      <w:r>
        <w:t>LandscapeDST</w:t>
      </w:r>
      <w:proofErr w:type="spellEnd"/>
      <w:r>
        <w:t xml:space="preserve">, that is the same as </w:t>
      </w:r>
      <w:proofErr w:type="spellStart"/>
      <w:r>
        <w:t>LandAdvisor</w:t>
      </w:r>
      <w:proofErr w:type="spellEnd"/>
    </w:p>
    <w:p w:rsidR="005C1065" w:rsidRDefault="007C06C0" w:rsidP="00D367AF">
      <w:pPr>
        <w:pStyle w:val="BodyTextFirstIndent"/>
        <w:numPr>
          <w:ilvl w:val="0"/>
          <w:numId w:val="3"/>
        </w:numPr>
      </w:pPr>
      <w:r>
        <w:t>Once opened, y</w:t>
      </w:r>
      <w:r w:rsidR="00C52EA7">
        <w:t xml:space="preserve">ou should see a Toolbox called </w:t>
      </w:r>
      <w:proofErr w:type="spellStart"/>
      <w:r w:rsidR="00D73707">
        <w:t>LandAdvisor</w:t>
      </w:r>
      <w:proofErr w:type="spellEnd"/>
      <w:r w:rsidR="00B14FAF">
        <w:t>-Little Karoo</w:t>
      </w:r>
      <w:r w:rsidR="005C1065">
        <w:t>.</w:t>
      </w:r>
    </w:p>
    <w:p w:rsidR="005C1065" w:rsidRDefault="005C1065" w:rsidP="00D367AF">
      <w:pPr>
        <w:pStyle w:val="BodyTextFirstIndent"/>
        <w:numPr>
          <w:ilvl w:val="1"/>
          <w:numId w:val="3"/>
        </w:numPr>
      </w:pPr>
      <w:r>
        <w:t xml:space="preserve">It should now be included on the long list of Favorite GIS Toolboxes that you are familiar with, such as </w:t>
      </w:r>
      <w:r w:rsidR="005B3F70">
        <w:t>“Cartography</w:t>
      </w:r>
      <w:r>
        <w:t xml:space="preserve"> Tools</w:t>
      </w:r>
      <w:r w:rsidR="005B3F70">
        <w:t>”</w:t>
      </w:r>
      <w:r>
        <w:t>.</w:t>
      </w:r>
      <w:r w:rsidR="001E7D3F">
        <w:t xml:space="preserve"> Double click </w:t>
      </w:r>
      <w:proofErr w:type="spellStart"/>
      <w:r w:rsidR="00D73707">
        <w:t>LandAdvisor</w:t>
      </w:r>
      <w:proofErr w:type="spellEnd"/>
      <w:r w:rsidR="001E7D3F">
        <w:t xml:space="preserve"> to expand it.</w:t>
      </w:r>
      <w:r w:rsidR="001010FE">
        <w:t xml:space="preserve"> Example:</w:t>
      </w:r>
      <w:r w:rsidR="005B3F70">
        <w:t xml:space="preserve">  </w:t>
      </w:r>
    </w:p>
    <w:p w:rsidR="001010FE" w:rsidRDefault="00B9374F" w:rsidP="00D367AF">
      <w:pPr>
        <w:pStyle w:val="BodyTextFirstIndent"/>
        <w:numPr>
          <w:ilvl w:val="1"/>
          <w:numId w:val="3"/>
        </w:numPr>
      </w:pPr>
      <w:r>
        <w:rPr>
          <w:noProof/>
        </w:rPr>
        <w:drawing>
          <wp:inline distT="0" distB="0" distL="0" distR="0">
            <wp:extent cx="5791702" cy="2278578"/>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91702" cy="2278578"/>
                    </a:xfrm>
                    <a:prstGeom prst="rect">
                      <a:avLst/>
                    </a:prstGeom>
                  </pic:spPr>
                </pic:pic>
              </a:graphicData>
            </a:graphic>
          </wp:inline>
        </w:drawing>
      </w:r>
    </w:p>
    <w:p w:rsidR="00B45D16" w:rsidRDefault="00B45D16" w:rsidP="00D367AF">
      <w:pPr>
        <w:pStyle w:val="BodyTextFirstIndent"/>
        <w:numPr>
          <w:ilvl w:val="1"/>
          <w:numId w:val="3"/>
        </w:numPr>
        <w:rPr>
          <w:sz w:val="23"/>
          <w:szCs w:val="23"/>
        </w:rPr>
      </w:pPr>
      <w:r>
        <w:rPr>
          <w:sz w:val="23"/>
          <w:szCs w:val="23"/>
        </w:rPr>
        <w:t xml:space="preserve">On some machine configurations, the toolbox opens up with some red </w:t>
      </w:r>
      <w:proofErr w:type="gramStart"/>
      <w:r>
        <w:rPr>
          <w:sz w:val="23"/>
          <w:szCs w:val="23"/>
        </w:rPr>
        <w:t>x’s</w:t>
      </w:r>
      <w:proofErr w:type="gramEnd"/>
      <w:r>
        <w:rPr>
          <w:sz w:val="23"/>
          <w:szCs w:val="23"/>
        </w:rPr>
        <w:t xml:space="preserve">.  </w:t>
      </w:r>
    </w:p>
    <w:p w:rsidR="00B45D16" w:rsidRDefault="00B45D16" w:rsidP="00D367AF">
      <w:pPr>
        <w:pStyle w:val="BodyTextFirstIndent"/>
        <w:numPr>
          <w:ilvl w:val="1"/>
          <w:numId w:val="3"/>
        </w:numPr>
        <w:rPr>
          <w:sz w:val="23"/>
          <w:szCs w:val="23"/>
        </w:rPr>
      </w:pPr>
      <w:r>
        <w:rPr>
          <w:noProof/>
        </w:rPr>
        <w:drawing>
          <wp:inline distT="0" distB="0" distL="0" distR="0">
            <wp:extent cx="3063506" cy="1531753"/>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63506" cy="1531753"/>
                    </a:xfrm>
                    <a:prstGeom prst="rect">
                      <a:avLst/>
                    </a:prstGeom>
                  </pic:spPr>
                </pic:pic>
              </a:graphicData>
            </a:graphic>
          </wp:inline>
        </w:drawing>
      </w:r>
    </w:p>
    <w:p w:rsidR="00B45D16" w:rsidRDefault="00B45D16" w:rsidP="00B45D16">
      <w:pPr>
        <w:pStyle w:val="BodyTextFirstIndent"/>
        <w:numPr>
          <w:ilvl w:val="2"/>
          <w:numId w:val="3"/>
        </w:numPr>
        <w:rPr>
          <w:sz w:val="23"/>
          <w:szCs w:val="23"/>
        </w:rPr>
      </w:pPr>
      <w:r>
        <w:rPr>
          <w:sz w:val="23"/>
          <w:szCs w:val="23"/>
        </w:rPr>
        <w:t>To remove these, expand the Pieces toolboxes, and dig deep to any models that have red X’s.  “</w:t>
      </w:r>
      <w:proofErr w:type="gramStart"/>
      <w:r>
        <w:rPr>
          <w:sz w:val="23"/>
          <w:szCs w:val="23"/>
        </w:rPr>
        <w:t>edit</w:t>
      </w:r>
      <w:proofErr w:type="gramEnd"/>
      <w:r>
        <w:rPr>
          <w:sz w:val="23"/>
          <w:szCs w:val="23"/>
        </w:rPr>
        <w:t xml:space="preserve">” them to view, then close them.  It will ask if you want to save changes.  Say yes.  The red x </w:t>
      </w:r>
      <w:proofErr w:type="spellStart"/>
      <w:r>
        <w:rPr>
          <w:sz w:val="23"/>
          <w:szCs w:val="23"/>
        </w:rPr>
        <w:t>shold</w:t>
      </w:r>
      <w:proofErr w:type="spellEnd"/>
      <w:r>
        <w:rPr>
          <w:sz w:val="23"/>
          <w:szCs w:val="23"/>
        </w:rPr>
        <w:t xml:space="preserve"> </w:t>
      </w:r>
      <w:proofErr w:type="gramStart"/>
      <w:r>
        <w:rPr>
          <w:sz w:val="23"/>
          <w:szCs w:val="23"/>
        </w:rPr>
        <w:t>disappear</w:t>
      </w:r>
      <w:proofErr w:type="gramEnd"/>
      <w:r>
        <w:rPr>
          <w:sz w:val="23"/>
          <w:szCs w:val="23"/>
        </w:rPr>
        <w:t>.  We believe this has to do with finding the ArcGIS toolbox on your machine.  There is a JIRA ticket logged to resolve this bug.</w:t>
      </w:r>
    </w:p>
    <w:p w:rsidR="0081181B" w:rsidRDefault="0081181B" w:rsidP="00D367AF">
      <w:pPr>
        <w:pStyle w:val="BodyTextFirstIndent"/>
        <w:numPr>
          <w:ilvl w:val="1"/>
          <w:numId w:val="3"/>
        </w:numPr>
        <w:rPr>
          <w:sz w:val="23"/>
          <w:szCs w:val="23"/>
        </w:rPr>
      </w:pPr>
      <w:r>
        <w:rPr>
          <w:sz w:val="23"/>
          <w:szCs w:val="23"/>
        </w:rPr>
        <w:t>Run models</w:t>
      </w:r>
      <w:r w:rsidR="00D06824">
        <w:rPr>
          <w:sz w:val="23"/>
          <w:szCs w:val="23"/>
        </w:rPr>
        <w:t xml:space="preserve"> 1-3</w:t>
      </w:r>
      <w:r>
        <w:rPr>
          <w:sz w:val="23"/>
          <w:szCs w:val="23"/>
        </w:rPr>
        <w:t xml:space="preserve"> in order.</w:t>
      </w:r>
    </w:p>
    <w:p w:rsidR="001E7D3F" w:rsidRDefault="001E7D3F" w:rsidP="00D367AF">
      <w:pPr>
        <w:pStyle w:val="BodyTextFirstIndent"/>
        <w:numPr>
          <w:ilvl w:val="2"/>
          <w:numId w:val="3"/>
        </w:numPr>
      </w:pPr>
      <w:r>
        <w:lastRenderedPageBreak/>
        <w:t>Run a model by double clicking it.</w:t>
      </w:r>
    </w:p>
    <w:p w:rsidR="00210F9F" w:rsidRDefault="00210F9F" w:rsidP="00D367AF">
      <w:pPr>
        <w:pStyle w:val="BodyTextFirstIndent"/>
        <w:numPr>
          <w:ilvl w:val="2"/>
          <w:numId w:val="3"/>
        </w:numPr>
      </w:pPr>
      <w:r>
        <w:t>When a model says “This tool has no parameters” it is not an error.  Just press OK.</w:t>
      </w:r>
      <w:r w:rsidR="004E4F6C">
        <w:t xml:space="preserve"> Example:</w:t>
      </w:r>
    </w:p>
    <w:p w:rsidR="00210F9F" w:rsidRDefault="00210F9F" w:rsidP="00D367AF">
      <w:pPr>
        <w:pStyle w:val="BodyTextFirstIndent"/>
        <w:numPr>
          <w:ilvl w:val="2"/>
          <w:numId w:val="3"/>
        </w:numPr>
      </w:pPr>
      <w:r>
        <w:rPr>
          <w:noProof/>
        </w:rPr>
        <w:drawing>
          <wp:inline distT="0" distB="0" distL="0" distR="0">
            <wp:extent cx="3962400" cy="698500"/>
            <wp:effectExtent l="19050" t="0" r="0" b="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3962400" cy="698500"/>
                    </a:xfrm>
                    <a:prstGeom prst="rect">
                      <a:avLst/>
                    </a:prstGeom>
                    <a:noFill/>
                    <a:ln w="9525">
                      <a:noFill/>
                      <a:miter lim="800000"/>
                      <a:headEnd/>
                      <a:tailEnd/>
                    </a:ln>
                  </pic:spPr>
                </pic:pic>
              </a:graphicData>
            </a:graphic>
          </wp:inline>
        </w:drawing>
      </w:r>
    </w:p>
    <w:p w:rsidR="00210F9F" w:rsidRDefault="001E7D3F" w:rsidP="00D367AF">
      <w:pPr>
        <w:pStyle w:val="BodyTextFirstIndent"/>
        <w:numPr>
          <w:ilvl w:val="2"/>
          <w:numId w:val="3"/>
        </w:numPr>
        <w:rPr>
          <w:sz w:val="23"/>
          <w:szCs w:val="23"/>
        </w:rPr>
      </w:pPr>
      <w:r>
        <w:rPr>
          <w:sz w:val="23"/>
          <w:szCs w:val="23"/>
        </w:rPr>
        <w:t>If it does have parameters, you can just use the default parameters.</w:t>
      </w:r>
    </w:p>
    <w:p w:rsidR="004E4F6C" w:rsidRDefault="004E4F6C" w:rsidP="00D367AF">
      <w:pPr>
        <w:pStyle w:val="BodyTextFirstIndent"/>
        <w:numPr>
          <w:ilvl w:val="1"/>
          <w:numId w:val="3"/>
        </w:numPr>
        <w:rPr>
          <w:sz w:val="23"/>
          <w:szCs w:val="23"/>
        </w:rPr>
      </w:pPr>
      <w:r>
        <w:rPr>
          <w:sz w:val="23"/>
          <w:szCs w:val="23"/>
        </w:rPr>
        <w:t xml:space="preserve">Now run model “4. </w:t>
      </w:r>
      <w:r w:rsidR="00F707A2">
        <w:rPr>
          <w:sz w:val="23"/>
          <w:szCs w:val="23"/>
        </w:rPr>
        <w:t>Full Model</w:t>
      </w:r>
      <w:r>
        <w:rPr>
          <w:sz w:val="23"/>
          <w:szCs w:val="23"/>
        </w:rPr>
        <w:t>”</w:t>
      </w:r>
    </w:p>
    <w:p w:rsidR="00F707A2" w:rsidRDefault="00F707A2" w:rsidP="00D367AF">
      <w:pPr>
        <w:pStyle w:val="BodyTextFirstIndent"/>
        <w:numPr>
          <w:ilvl w:val="2"/>
          <w:numId w:val="3"/>
        </w:numPr>
        <w:rPr>
          <w:sz w:val="23"/>
          <w:szCs w:val="23"/>
        </w:rPr>
      </w:pPr>
      <w:r>
        <w:rPr>
          <w:sz w:val="23"/>
          <w:szCs w:val="23"/>
        </w:rPr>
        <w:t>The Default settings for Version 2.1.0 are to keep running until enough properties are selected such that 25 Million Rand are spent towards acquisition, stewardship, and management actions over the next 30 years.</w:t>
      </w:r>
    </w:p>
    <w:p w:rsidR="00F707A2" w:rsidRDefault="00F707A2" w:rsidP="00D367AF">
      <w:pPr>
        <w:pStyle w:val="BodyTextFirstIndent"/>
        <w:numPr>
          <w:ilvl w:val="2"/>
          <w:numId w:val="3"/>
        </w:numPr>
        <w:rPr>
          <w:sz w:val="23"/>
          <w:szCs w:val="23"/>
        </w:rPr>
      </w:pPr>
      <w:r>
        <w:rPr>
          <w:sz w:val="23"/>
          <w:szCs w:val="23"/>
        </w:rPr>
        <w:t>To change the default value of the model budget to be higher or lower, double click on the oval within the red circle below.</w:t>
      </w:r>
    </w:p>
    <w:p w:rsidR="00F707A2" w:rsidRDefault="00CD21C4" w:rsidP="00D367AF">
      <w:pPr>
        <w:pStyle w:val="BodyTextFirstIndent"/>
        <w:numPr>
          <w:ilvl w:val="2"/>
          <w:numId w:val="3"/>
        </w:numPr>
        <w:rPr>
          <w:sz w:val="23"/>
          <w:szCs w:val="23"/>
        </w:rPr>
      </w:pPr>
      <w:r>
        <w:rPr>
          <w:noProof/>
          <w:sz w:val="23"/>
          <w:szCs w:val="23"/>
        </w:rPr>
        <w:drawing>
          <wp:inline distT="0" distB="0" distL="0" distR="0">
            <wp:extent cx="4634432" cy="3406332"/>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4638974" cy="3409671"/>
                    </a:xfrm>
                    <a:prstGeom prst="rect">
                      <a:avLst/>
                    </a:prstGeom>
                    <a:noFill/>
                    <a:ln w="9525">
                      <a:noFill/>
                      <a:miter lim="800000"/>
                      <a:headEnd/>
                      <a:tailEnd/>
                    </a:ln>
                  </pic:spPr>
                </pic:pic>
              </a:graphicData>
            </a:graphic>
          </wp:inline>
        </w:drawing>
      </w:r>
    </w:p>
    <w:p w:rsidR="00F707A2" w:rsidRDefault="00F707A2" w:rsidP="00D367AF">
      <w:pPr>
        <w:pStyle w:val="BodyTextFirstIndent"/>
        <w:numPr>
          <w:ilvl w:val="2"/>
          <w:numId w:val="3"/>
        </w:numPr>
        <w:rPr>
          <w:sz w:val="23"/>
          <w:szCs w:val="23"/>
        </w:rPr>
      </w:pPr>
      <w:r>
        <w:rPr>
          <w:sz w:val="23"/>
          <w:szCs w:val="23"/>
        </w:rPr>
        <w:t>To make the model run a certain number of times rather than until the budget is met, right click on the above model, and select model properties/Iteration and click the top radio button and fill in the desired number of iterations.</w:t>
      </w:r>
    </w:p>
    <w:p w:rsidR="00F707A2" w:rsidRDefault="00F707A2" w:rsidP="00D367AF">
      <w:pPr>
        <w:pStyle w:val="BodyTextFirstIndent"/>
        <w:numPr>
          <w:ilvl w:val="2"/>
          <w:numId w:val="3"/>
        </w:numPr>
        <w:rPr>
          <w:sz w:val="23"/>
          <w:szCs w:val="23"/>
        </w:rPr>
      </w:pPr>
      <w:r>
        <w:rPr>
          <w:noProof/>
          <w:sz w:val="23"/>
          <w:szCs w:val="23"/>
        </w:rPr>
        <w:lastRenderedPageBreak/>
        <w:drawing>
          <wp:inline distT="0" distB="0" distL="0" distR="0">
            <wp:extent cx="3254832" cy="3248782"/>
            <wp:effectExtent l="19050" t="0" r="2718"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srcRect/>
                    <a:stretch>
                      <a:fillRect/>
                    </a:stretch>
                  </pic:blipFill>
                  <pic:spPr bwMode="auto">
                    <a:xfrm>
                      <a:off x="0" y="0"/>
                      <a:ext cx="3255551" cy="3249499"/>
                    </a:xfrm>
                    <a:prstGeom prst="rect">
                      <a:avLst/>
                    </a:prstGeom>
                    <a:noFill/>
                    <a:ln w="9525">
                      <a:noFill/>
                      <a:miter lim="800000"/>
                      <a:headEnd/>
                      <a:tailEnd/>
                    </a:ln>
                  </pic:spPr>
                </pic:pic>
              </a:graphicData>
            </a:graphic>
          </wp:inline>
        </w:drawing>
      </w:r>
    </w:p>
    <w:p w:rsidR="0081181B" w:rsidRDefault="00F707A2" w:rsidP="00D367AF">
      <w:pPr>
        <w:pStyle w:val="BodyTextFirstIndent"/>
        <w:numPr>
          <w:ilvl w:val="1"/>
          <w:numId w:val="3"/>
        </w:numPr>
        <w:rPr>
          <w:sz w:val="23"/>
          <w:szCs w:val="23"/>
        </w:rPr>
      </w:pPr>
      <w:bookmarkStart w:id="10" w:name="DisplayResults"/>
      <w:bookmarkEnd w:id="10"/>
      <w:r>
        <w:rPr>
          <w:sz w:val="23"/>
          <w:szCs w:val="23"/>
        </w:rPr>
        <w:t xml:space="preserve">After </w:t>
      </w:r>
      <w:r w:rsidR="00DF0C68">
        <w:rPr>
          <w:sz w:val="23"/>
          <w:szCs w:val="23"/>
        </w:rPr>
        <w:t>M</w:t>
      </w:r>
      <w:r>
        <w:rPr>
          <w:sz w:val="23"/>
          <w:szCs w:val="23"/>
        </w:rPr>
        <w:t xml:space="preserve">odel 4 runs, </w:t>
      </w:r>
      <w:r w:rsidR="0081181B">
        <w:rPr>
          <w:sz w:val="23"/>
          <w:szCs w:val="23"/>
        </w:rPr>
        <w:t>you can add all or some of the layers in the outputs folder and examine the results.</w:t>
      </w:r>
    </w:p>
    <w:p w:rsidR="00210F9F" w:rsidRDefault="00210F9F" w:rsidP="00D367AF">
      <w:pPr>
        <w:pStyle w:val="BodyTextFirstIndent"/>
        <w:numPr>
          <w:ilvl w:val="3"/>
          <w:numId w:val="3"/>
        </w:numPr>
      </w:pPr>
      <w:r>
        <w:t>Click the add layers button</w:t>
      </w:r>
      <w:proofErr w:type="gramStart"/>
      <w:r>
        <w:t xml:space="preserve">, </w:t>
      </w:r>
      <w:proofErr w:type="gramEnd"/>
      <w:r>
        <w:rPr>
          <w:noProof/>
        </w:rPr>
        <w:drawing>
          <wp:inline distT="0" distB="0" distL="0" distR="0">
            <wp:extent cx="355600" cy="292100"/>
            <wp:effectExtent l="19050" t="0" r="635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355600" cy="292100"/>
                    </a:xfrm>
                    <a:prstGeom prst="rect">
                      <a:avLst/>
                    </a:prstGeom>
                    <a:noFill/>
                    <a:ln w="9525">
                      <a:noFill/>
                      <a:miter lim="800000"/>
                      <a:headEnd/>
                      <a:tailEnd/>
                    </a:ln>
                  </pic:spPr>
                </pic:pic>
              </a:graphicData>
            </a:graphic>
          </wp:inline>
        </w:drawing>
      </w:r>
      <w:r>
        <w:t>, and navigate to the outputs folder.</w:t>
      </w:r>
      <w:r w:rsidR="00D06824">
        <w:t xml:space="preserve"> (See </w:t>
      </w:r>
      <w:hyperlink w:anchor="LandscapeDSTTables" w:history="1">
        <w:r w:rsidR="00D06824" w:rsidRPr="00AC216B">
          <w:rPr>
            <w:rStyle w:val="Hyperlink"/>
          </w:rPr>
          <w:t>tabl</w:t>
        </w:r>
        <w:r w:rsidR="00D06824">
          <w:rPr>
            <w:rStyle w:val="Hyperlink"/>
          </w:rPr>
          <w:t>es</w:t>
        </w:r>
      </w:hyperlink>
      <w:r w:rsidR="00D06824">
        <w:t xml:space="preserve"> for list of layers).</w:t>
      </w:r>
    </w:p>
    <w:p w:rsidR="00210F9F" w:rsidRDefault="00210F9F" w:rsidP="00D367AF">
      <w:pPr>
        <w:pStyle w:val="BodyTextFirstIndent"/>
        <w:numPr>
          <w:ilvl w:val="3"/>
          <w:numId w:val="3"/>
        </w:numPr>
      </w:pPr>
      <w:r>
        <w:t xml:space="preserve">Tip: You can click the top one, hold down shift, and click the bottom one.  This will highlight them all.  </w:t>
      </w:r>
      <w:proofErr w:type="gramStart"/>
      <w:r>
        <w:t>Press add</w:t>
      </w:r>
      <w:proofErr w:type="gramEnd"/>
      <w:r>
        <w:t>.</w:t>
      </w:r>
    </w:p>
    <w:p w:rsidR="00210F9F" w:rsidRDefault="00210F9F" w:rsidP="00D367AF">
      <w:pPr>
        <w:pStyle w:val="BodyTextFirstIndent"/>
        <w:numPr>
          <w:ilvl w:val="3"/>
          <w:numId w:val="3"/>
        </w:numPr>
      </w:pPr>
      <w:r>
        <w:t>Tip: you can highlight them all in your mxd. Right click on one of them and press “Add to Group”.  You can rename the group Outputs.</w:t>
      </w:r>
    </w:p>
    <w:p w:rsidR="00393B26" w:rsidRDefault="00393B26" w:rsidP="00D367AF">
      <w:pPr>
        <w:pStyle w:val="BodyTextFirstIndent"/>
        <w:numPr>
          <w:ilvl w:val="4"/>
          <w:numId w:val="3"/>
        </w:numPr>
      </w:pPr>
      <w:proofErr w:type="spellStart"/>
      <w:r w:rsidRPr="00292FC3">
        <w:rPr>
          <w:b/>
        </w:rPr>
        <w:t>Sites_Populated.shp</w:t>
      </w:r>
      <w:proofErr w:type="spellEnd"/>
      <w:r>
        <w:t xml:space="preserve"> is the </w:t>
      </w:r>
      <w:proofErr w:type="spellStart"/>
      <w:r>
        <w:t>shapefile</w:t>
      </w:r>
      <w:proofErr w:type="spellEnd"/>
      <w:r>
        <w:t xml:space="preserve"> that summarizes all the important layers by </w:t>
      </w:r>
      <w:r w:rsidR="003D004D">
        <w:t>planning unit</w:t>
      </w:r>
      <w:r>
        <w:t xml:space="preserve"> (in this case, a </w:t>
      </w:r>
      <w:r w:rsidR="003D004D">
        <w:t>planning unit</w:t>
      </w:r>
      <w:r>
        <w:t xml:space="preserve"> is defined as contiguous property under the same ownership.)</w:t>
      </w:r>
    </w:p>
    <w:p w:rsidR="004E4F6C" w:rsidRDefault="004E4F6C" w:rsidP="00D367AF">
      <w:pPr>
        <w:pStyle w:val="BodyTextFirstIndent"/>
        <w:numPr>
          <w:ilvl w:val="4"/>
          <w:numId w:val="3"/>
        </w:numPr>
      </w:pPr>
      <w:r>
        <w:t>The grids</w:t>
      </w:r>
      <w:r w:rsidR="00393B26">
        <w:t xml:space="preserve"> </w:t>
      </w:r>
      <w:r w:rsidR="00393B26" w:rsidRPr="00393B26">
        <w:rPr>
          <w:b/>
        </w:rPr>
        <w:t>cons_value1</w:t>
      </w:r>
      <w:r w:rsidR="00393B26">
        <w:t xml:space="preserve">, and </w:t>
      </w:r>
      <w:r w:rsidR="00393B26" w:rsidRPr="00393B26">
        <w:rPr>
          <w:b/>
        </w:rPr>
        <w:t>cons_</w:t>
      </w:r>
      <w:proofErr w:type="gramStart"/>
      <w:r w:rsidR="00393B26" w:rsidRPr="00393B26">
        <w:rPr>
          <w:b/>
        </w:rPr>
        <w:t>value2</w:t>
      </w:r>
      <w:r w:rsidR="00393B26">
        <w:t xml:space="preserve"> </w:t>
      </w:r>
      <w:r>
        <w:t xml:space="preserve"> are</w:t>
      </w:r>
      <w:proofErr w:type="gramEnd"/>
      <w:r>
        <w:t xml:space="preserve"> the estimated value of conserving each hectare according to the acquisition strategy (1) or private stewardship strategy (2).</w:t>
      </w:r>
    </w:p>
    <w:p w:rsidR="00210F9F" w:rsidRPr="00572C84" w:rsidRDefault="00210F9F" w:rsidP="00D367AF">
      <w:pPr>
        <w:pStyle w:val="BodyTextFirstIndent"/>
        <w:numPr>
          <w:ilvl w:val="3"/>
          <w:numId w:val="3"/>
        </w:numPr>
        <w:rPr>
          <w:sz w:val="23"/>
          <w:szCs w:val="23"/>
        </w:rPr>
      </w:pPr>
      <w:r>
        <w:t>You can repeat the above for the inputs.</w:t>
      </w:r>
    </w:p>
    <w:p w:rsidR="0081181B" w:rsidRPr="0081181B" w:rsidRDefault="00393B26" w:rsidP="00210F9F">
      <w:pPr>
        <w:pStyle w:val="O2-Ctrlwin2"/>
      </w:pPr>
      <w:bookmarkStart w:id="11" w:name="_Toc361692702"/>
      <w:r>
        <w:t>More details</w:t>
      </w:r>
      <w:r w:rsidR="00210F9F">
        <w:t xml:space="preserve"> </w:t>
      </w:r>
      <w:r>
        <w:t>(optional)</w:t>
      </w:r>
      <w:bookmarkEnd w:id="11"/>
    </w:p>
    <w:p w:rsidR="005C1065" w:rsidRDefault="00D06824" w:rsidP="00D367AF">
      <w:pPr>
        <w:pStyle w:val="BodyTextFirstIndent"/>
        <w:numPr>
          <w:ilvl w:val="0"/>
          <w:numId w:val="3"/>
        </w:numPr>
      </w:pPr>
      <w:r>
        <w:t>The nutshell of each model:</w:t>
      </w:r>
    </w:p>
    <w:p w:rsidR="00D06824" w:rsidRDefault="005C1065" w:rsidP="00D367AF">
      <w:pPr>
        <w:pStyle w:val="BodyTextFirstIndent"/>
        <w:numPr>
          <w:ilvl w:val="1"/>
          <w:numId w:val="3"/>
        </w:numPr>
      </w:pPr>
      <w:r>
        <w:t xml:space="preserve"> “</w:t>
      </w:r>
      <w:r w:rsidR="00DC30F2" w:rsidRPr="00DC30F2">
        <w:rPr>
          <w:b/>
        </w:rPr>
        <w:t>1. Populate inputs folder with region specific data</w:t>
      </w:r>
      <w:r>
        <w:rPr>
          <w:b/>
        </w:rPr>
        <w:t xml:space="preserve">” </w:t>
      </w:r>
      <w:r>
        <w:t xml:space="preserve">This model asks you which type of Sample Data from the Little Karoo you want to use.  </w:t>
      </w:r>
      <w:r w:rsidR="00746FD2">
        <w:t>[As of June 2010, there are only h</w:t>
      </w:r>
      <w:r>
        <w:t>igh resolution (100 m</w:t>
      </w:r>
      <w:r w:rsidR="00746FD2">
        <w:t xml:space="preserve">) data for the entire region, but </w:t>
      </w:r>
      <w:proofErr w:type="spellStart"/>
      <w:r w:rsidR="00746FD2">
        <w:t>subregional</w:t>
      </w:r>
      <w:proofErr w:type="spellEnd"/>
      <w:r w:rsidR="00746FD2">
        <w:t xml:space="preserve"> datasets may be clipped soon.]  The model </w:t>
      </w:r>
      <w:r>
        <w:t>then copies these data into the input data folder</w:t>
      </w:r>
      <w:r w:rsidR="00746FD2">
        <w:t xml:space="preserve"> while changing the </w:t>
      </w:r>
      <w:r w:rsidR="00897CB2">
        <w:t xml:space="preserve">file </w:t>
      </w:r>
      <w:r>
        <w:t xml:space="preserve">names to the </w:t>
      </w:r>
      <w:r w:rsidR="00746FD2">
        <w:t xml:space="preserve">correct </w:t>
      </w:r>
      <w:r>
        <w:t>name</w:t>
      </w:r>
      <w:r w:rsidR="00897CB2">
        <w:t>s</w:t>
      </w:r>
      <w:r>
        <w:t>.</w:t>
      </w:r>
    </w:p>
    <w:p w:rsidR="00897CB2" w:rsidRDefault="005C1065" w:rsidP="00D367AF">
      <w:pPr>
        <w:pStyle w:val="BodyTextFirstIndent"/>
        <w:numPr>
          <w:ilvl w:val="1"/>
          <w:numId w:val="3"/>
        </w:numPr>
      </w:pPr>
      <w:r>
        <w:t xml:space="preserve"> </w:t>
      </w:r>
      <w:r w:rsidRPr="00D06824">
        <w:rPr>
          <w:b/>
        </w:rPr>
        <w:t>“</w:t>
      </w:r>
      <w:r w:rsidR="00DC30F2" w:rsidRPr="00D06824">
        <w:rPr>
          <w:b/>
        </w:rPr>
        <w:t xml:space="preserve">2. Populate scratch and outputs folders with dummy data that will be overwritten; and convert vector to </w:t>
      </w:r>
      <w:proofErr w:type="spellStart"/>
      <w:r w:rsidR="00DC30F2" w:rsidRPr="00D06824">
        <w:rPr>
          <w:b/>
        </w:rPr>
        <w:t>rastor</w:t>
      </w:r>
      <w:proofErr w:type="spellEnd"/>
      <w:r w:rsidR="00897CB2" w:rsidRPr="00D06824">
        <w:rPr>
          <w:b/>
        </w:rPr>
        <w:t>.</w:t>
      </w:r>
      <w:r w:rsidRPr="00D06824">
        <w:rPr>
          <w:b/>
        </w:rPr>
        <w:t>”</w:t>
      </w:r>
      <w:r w:rsidR="00D06824">
        <w:t xml:space="preserve"> </w:t>
      </w:r>
      <w:r>
        <w:t xml:space="preserve">This model puts “dummy” grids into the </w:t>
      </w:r>
      <w:proofErr w:type="spellStart"/>
      <w:r>
        <w:lastRenderedPageBreak/>
        <w:t>scr</w:t>
      </w:r>
      <w:r w:rsidR="00897CB2">
        <w:t>atchworkspace</w:t>
      </w:r>
      <w:proofErr w:type="spellEnd"/>
      <w:r w:rsidR="00897CB2">
        <w:t xml:space="preserve"> so that the overall </w:t>
      </w:r>
      <w:proofErr w:type="spellStart"/>
      <w:r w:rsidR="00D73707">
        <w:t>LandAdvisor</w:t>
      </w:r>
      <w:proofErr w:type="spellEnd"/>
      <w:r w:rsidR="00897CB2">
        <w:t xml:space="preserve"> model can run.  The </w:t>
      </w:r>
      <w:proofErr w:type="spellStart"/>
      <w:r w:rsidR="00D73707">
        <w:t>LandAdvisor</w:t>
      </w:r>
      <w:proofErr w:type="spellEnd"/>
      <w:r w:rsidR="00897CB2">
        <w:t xml:space="preserve"> model</w:t>
      </w:r>
      <w:r>
        <w:t xml:space="preserve"> is composed of many sub-models, each one with required inputs.  These required inputs need to </w:t>
      </w:r>
      <w:r w:rsidR="00897CB2">
        <w:t>be pre-</w:t>
      </w:r>
      <w:r>
        <w:t>exist</w:t>
      </w:r>
      <w:r w:rsidR="00897CB2">
        <w:t>ing</w:t>
      </w:r>
      <w:r>
        <w:t xml:space="preserve"> for the model to start.  The dummy grids</w:t>
      </w:r>
      <w:r w:rsidR="00897CB2">
        <w:t xml:space="preserve"> you make now</w:t>
      </w:r>
      <w:r>
        <w:t xml:space="preserve"> will be overwritten with the true </w:t>
      </w:r>
      <w:r w:rsidR="00897CB2">
        <w:t>data</w:t>
      </w:r>
      <w:r>
        <w:t xml:space="preserve"> before they are used.</w:t>
      </w:r>
    </w:p>
    <w:p w:rsidR="00D06824" w:rsidRDefault="00DC30F2" w:rsidP="00D367AF">
      <w:pPr>
        <w:pStyle w:val="BodyTextFirstIndent"/>
        <w:numPr>
          <w:ilvl w:val="1"/>
          <w:numId w:val="3"/>
        </w:numPr>
      </w:pPr>
      <w:r>
        <w:t>“</w:t>
      </w:r>
      <w:r w:rsidRPr="00DC30F2">
        <w:rPr>
          <w:b/>
        </w:rPr>
        <w:t>3. Clear outputs from last run plus set some parameter values</w:t>
      </w:r>
      <w:r>
        <w:t xml:space="preserve">” </w:t>
      </w:r>
      <w:r w:rsidR="00D06824">
        <w:t xml:space="preserve">  After you run the model once there will be some data in the scratch and outputs folder for that run.  These need to be cleared out before the model can run correctly again.  This model also sets some of the parameter values.</w:t>
      </w:r>
    </w:p>
    <w:p w:rsidR="007825F6" w:rsidRDefault="00DC30F2" w:rsidP="00D367AF">
      <w:pPr>
        <w:pStyle w:val="BodyTextFirstIndent"/>
        <w:numPr>
          <w:ilvl w:val="1"/>
          <w:numId w:val="3"/>
        </w:numPr>
      </w:pPr>
      <w:r w:rsidRPr="00D06824">
        <w:rPr>
          <w:b/>
        </w:rPr>
        <w:t xml:space="preserve">4. </w:t>
      </w:r>
      <w:r w:rsidR="00F707A2">
        <w:rPr>
          <w:b/>
        </w:rPr>
        <w:t xml:space="preserve">Full </w:t>
      </w:r>
      <w:proofErr w:type="gramStart"/>
      <w:r w:rsidR="00F707A2">
        <w:rPr>
          <w:b/>
        </w:rPr>
        <w:t>Model</w:t>
      </w:r>
      <w:r w:rsidR="00D06824" w:rsidRPr="00D06824">
        <w:rPr>
          <w:b/>
        </w:rPr>
        <w:t xml:space="preserve">  </w:t>
      </w:r>
      <w:r w:rsidR="00D06824" w:rsidRPr="00D06824">
        <w:t>This</w:t>
      </w:r>
      <w:proofErr w:type="gramEnd"/>
      <w:r w:rsidR="00D06824" w:rsidRPr="00D06824">
        <w:t xml:space="preserve"> is the juice</w:t>
      </w:r>
      <w:r w:rsidR="00D06824">
        <w:t>.  See the methods se</w:t>
      </w:r>
      <w:r w:rsidR="00F707A2">
        <w:t>c</w:t>
      </w:r>
      <w:r w:rsidR="00D06824">
        <w:t>tion below for details.</w:t>
      </w:r>
    </w:p>
    <w:p w:rsidR="0078498A" w:rsidRDefault="0078498A" w:rsidP="00D367AF">
      <w:pPr>
        <w:pStyle w:val="BodyTextFirstIndent"/>
        <w:numPr>
          <w:ilvl w:val="2"/>
          <w:numId w:val="3"/>
        </w:numPr>
      </w:pPr>
      <w:r>
        <w:t>It may take a minute to open, because it has to check to be sure everything is in place first.</w:t>
      </w:r>
    </w:p>
    <w:p w:rsidR="0078498A" w:rsidRDefault="009528CC" w:rsidP="00D367AF">
      <w:pPr>
        <w:pStyle w:val="BodyTextFirstIndent"/>
        <w:numPr>
          <w:ilvl w:val="2"/>
          <w:numId w:val="3"/>
        </w:numPr>
      </w:pPr>
      <w:r>
        <w:t>For Model 4 a</w:t>
      </w:r>
      <w:r w:rsidR="00176B93">
        <w:t xml:space="preserve"> long list of parameters will be provided.  You can simply use the default parameters and press “OK”.  For example:</w:t>
      </w:r>
    </w:p>
    <w:p w:rsidR="00176B93" w:rsidRDefault="00CB02DD" w:rsidP="00176B93">
      <w:pPr>
        <w:pStyle w:val="BodyTextFirstIndent"/>
        <w:ind w:left="2880" w:firstLine="0"/>
      </w:pPr>
      <w:r>
        <w:rPr>
          <w:noProof/>
        </w:rPr>
        <w:drawing>
          <wp:inline distT="0" distB="0" distL="0" distR="0">
            <wp:extent cx="4699000" cy="3302000"/>
            <wp:effectExtent l="19050" t="0" r="635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4699000" cy="3302000"/>
                    </a:xfrm>
                    <a:prstGeom prst="rect">
                      <a:avLst/>
                    </a:prstGeom>
                    <a:noFill/>
                    <a:ln w="9525">
                      <a:noFill/>
                      <a:miter lim="800000"/>
                      <a:headEnd/>
                      <a:tailEnd/>
                    </a:ln>
                  </pic:spPr>
                </pic:pic>
              </a:graphicData>
            </a:graphic>
          </wp:inline>
        </w:drawing>
      </w:r>
    </w:p>
    <w:p w:rsidR="009528CC" w:rsidRDefault="009528CC" w:rsidP="00D367AF">
      <w:pPr>
        <w:pStyle w:val="BodyTextFirstIndent"/>
        <w:numPr>
          <w:ilvl w:val="2"/>
          <w:numId w:val="3"/>
        </w:numPr>
      </w:pPr>
      <w:r>
        <w:t>It takes some time to load the parameter list and to change values.</w:t>
      </w:r>
    </w:p>
    <w:p w:rsidR="005C1065" w:rsidRPr="00964F78" w:rsidRDefault="005C1065" w:rsidP="00D367AF">
      <w:pPr>
        <w:pStyle w:val="BodyTextFirstIndent"/>
        <w:numPr>
          <w:ilvl w:val="2"/>
          <w:numId w:val="3"/>
        </w:numPr>
        <w:rPr>
          <w:b/>
        </w:rPr>
      </w:pPr>
      <w:r w:rsidRPr="00964F78">
        <w:rPr>
          <w:b/>
        </w:rPr>
        <w:t xml:space="preserve">For definitions of the parameters, see the </w:t>
      </w:r>
      <w:hyperlink w:anchor="methods" w:history="1">
        <w:r w:rsidR="00C148CA">
          <w:rPr>
            <w:rStyle w:val="Hyperlink"/>
            <w:b/>
          </w:rPr>
          <w:t>Method</w:t>
        </w:r>
      </w:hyperlink>
      <w:r w:rsidR="00C148CA">
        <w:rPr>
          <w:b/>
        </w:rPr>
        <w:t xml:space="preserve">s Section </w:t>
      </w:r>
    </w:p>
    <w:p w:rsidR="00176B93" w:rsidRDefault="00176B93" w:rsidP="00D367AF">
      <w:pPr>
        <w:pStyle w:val="BodyTextFirstIndent"/>
        <w:numPr>
          <w:ilvl w:val="2"/>
          <w:numId w:val="3"/>
        </w:numPr>
      </w:pPr>
      <w:r>
        <w:t>Eventually, the graphical user interface (GUI) where you change the weights and parameters will likely be a lot more user-friendly.</w:t>
      </w:r>
    </w:p>
    <w:p w:rsidR="00176B93" w:rsidRDefault="005C1065" w:rsidP="00D367AF">
      <w:pPr>
        <w:pStyle w:val="BodyTextFirstIndent"/>
        <w:numPr>
          <w:ilvl w:val="2"/>
          <w:numId w:val="3"/>
        </w:numPr>
      </w:pPr>
      <w:r>
        <w:t xml:space="preserve">The screen grab below shows the </w:t>
      </w:r>
      <w:r w:rsidR="00176B93">
        <w:t>final result for the defau</w:t>
      </w:r>
      <w:r w:rsidR="001B5D6B">
        <w:t>lt parameters from 14</w:t>
      </w:r>
      <w:r w:rsidR="005012CD">
        <w:t xml:space="preserve"> June 2010</w:t>
      </w:r>
      <w:r w:rsidR="00BD00D5">
        <w:t xml:space="preserve"> (they have since been modified slightly)</w:t>
      </w:r>
      <w:r w:rsidR="005012CD">
        <w:t>.  In this case, The Relative Conservation Priority</w:t>
      </w:r>
      <w:r w:rsidR="001B5D6B">
        <w:t xml:space="preserve"> of implementing Action 1 (Acquisition and then Management in this case) is mapped, with no stretch</w:t>
      </w:r>
      <w:r w:rsidR="005012CD">
        <w:t xml:space="preserve"> of the color ramp</w:t>
      </w:r>
      <w:r w:rsidR="001B5D6B">
        <w:t>.</w:t>
      </w:r>
    </w:p>
    <w:p w:rsidR="001B5D6B" w:rsidRDefault="00CB02DD" w:rsidP="001B5D6B">
      <w:pPr>
        <w:pStyle w:val="BodyTextFirstIndent"/>
        <w:ind w:firstLine="0"/>
      </w:pPr>
      <w:r>
        <w:rPr>
          <w:noProof/>
        </w:rPr>
        <w:lastRenderedPageBreak/>
        <w:drawing>
          <wp:inline distT="0" distB="0" distL="0" distR="0">
            <wp:extent cx="7073900" cy="2159000"/>
            <wp:effectExtent l="19050" t="0" r="0" b="0"/>
            <wp:docPr id="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a:stretch>
                      <a:fillRect/>
                    </a:stretch>
                  </pic:blipFill>
                  <pic:spPr bwMode="auto">
                    <a:xfrm>
                      <a:off x="0" y="0"/>
                      <a:ext cx="7073900" cy="2159000"/>
                    </a:xfrm>
                    <a:prstGeom prst="rect">
                      <a:avLst/>
                    </a:prstGeom>
                    <a:noFill/>
                    <a:ln w="9525">
                      <a:noFill/>
                      <a:miter lim="800000"/>
                      <a:headEnd/>
                      <a:tailEnd/>
                    </a:ln>
                  </pic:spPr>
                </pic:pic>
              </a:graphicData>
            </a:graphic>
          </wp:inline>
        </w:drawing>
      </w:r>
    </w:p>
    <w:p w:rsidR="009528CC" w:rsidRDefault="009528CC" w:rsidP="002F4F5F">
      <w:pPr>
        <w:pStyle w:val="O3-ctrl-win-3"/>
      </w:pPr>
    </w:p>
    <w:p w:rsidR="002F4F5F" w:rsidRDefault="002F4F5F" w:rsidP="002F4F5F">
      <w:pPr>
        <w:pStyle w:val="O3-ctrl-win-3"/>
      </w:pPr>
      <w:r>
        <w:t>Notes about the model run</w:t>
      </w:r>
    </w:p>
    <w:p w:rsidR="002F4F5F" w:rsidRDefault="002F4F5F" w:rsidP="00D367AF">
      <w:pPr>
        <w:pStyle w:val="BodyTextFirstIndent"/>
        <w:numPr>
          <w:ilvl w:val="0"/>
          <w:numId w:val="4"/>
        </w:numPr>
      </w:pPr>
      <w:r>
        <w:t xml:space="preserve">Similarly, when the model is populating the </w:t>
      </w:r>
      <w:proofErr w:type="spellStart"/>
      <w:r>
        <w:t>shapefile</w:t>
      </w:r>
      <w:proofErr w:type="spellEnd"/>
      <w:r>
        <w:t xml:space="preserve">, it gives a </w:t>
      </w:r>
      <w:r w:rsidRPr="000E5204">
        <w:rPr>
          <w:color w:val="4F6228" w:themeColor="accent3" w:themeShade="80"/>
        </w:rPr>
        <w:t>green</w:t>
      </w:r>
      <w:r>
        <w:t xml:space="preserve"> error message in the details window.  This is fine.  It occurs when it gets to a null value.</w:t>
      </w:r>
    </w:p>
    <w:p w:rsidR="004B47A7" w:rsidRDefault="004B47A7" w:rsidP="00E60742">
      <w:pPr>
        <w:pStyle w:val="O2-Ctrlwin2"/>
      </w:pPr>
      <w:bookmarkStart w:id="12" w:name="_Toc361692703"/>
      <w:r>
        <w:t>Notes about using different parameter values</w:t>
      </w:r>
      <w:bookmarkEnd w:id="12"/>
    </w:p>
    <w:p w:rsidR="00C03680" w:rsidRDefault="00C03680" w:rsidP="00D367AF">
      <w:pPr>
        <w:pStyle w:val="BodyTextFirstIndent"/>
        <w:numPr>
          <w:ilvl w:val="0"/>
          <w:numId w:val="4"/>
        </w:numPr>
      </w:pPr>
      <w:r>
        <w:t>If you would like to experiment with different parameter values, you can change them either by opening one of the above models and double clicking on the parameter and changing it; or, you can simply double click the model in the toolbox and change the parameter in the dialogue that loads.  See the below chapter, especially the parameters look up table, for details about each parameter.</w:t>
      </w:r>
    </w:p>
    <w:p w:rsidR="0079116A" w:rsidRDefault="0079116A" w:rsidP="00D367AF">
      <w:pPr>
        <w:pStyle w:val="BodyTextFirstIndent"/>
        <w:numPr>
          <w:ilvl w:val="0"/>
          <w:numId w:val="4"/>
        </w:numPr>
      </w:pPr>
      <w:r>
        <w:t>To dramatically</w:t>
      </w:r>
      <w:r w:rsidR="00911D03">
        <w:t xml:space="preserve"> </w:t>
      </w:r>
      <w:r>
        <w:t>speed up the processing of the model</w:t>
      </w:r>
      <w:r w:rsidR="00911D03">
        <w:t>s 4 and 5, you can change some of the default parameters.  For instance, chan</w:t>
      </w:r>
      <w:r w:rsidR="00964F78">
        <w:t xml:space="preserve">ging </w:t>
      </w:r>
      <w:r w:rsidR="00B3530F">
        <w:t xml:space="preserve">P7 </w:t>
      </w:r>
      <w:r w:rsidR="00BB3063">
        <w:t xml:space="preserve">to </w:t>
      </w:r>
      <w:r w:rsidR="00B33F35">
        <w:t>4</w:t>
      </w:r>
      <w:r w:rsidR="00911D03">
        <w:t>00</w:t>
      </w:r>
      <w:r w:rsidR="00BB3063">
        <w:t xml:space="preserve"> million</w:t>
      </w:r>
      <w:r w:rsidR="00911D03">
        <w:t xml:space="preserve"> will change the minimum size (in ha) of a core area considered for the connectivity analysis reducing the number of connectivity analyses </w:t>
      </w:r>
      <w:r w:rsidR="00B3530F">
        <w:t xml:space="preserve">significantly </w:t>
      </w:r>
      <w:r w:rsidR="00911D03">
        <w:t xml:space="preserve">to about three.  Secondly, you can reduce the budget from </w:t>
      </w:r>
      <w:r w:rsidR="00920CD0">
        <w:t>25</w:t>
      </w:r>
      <w:r w:rsidR="00911D03">
        <w:t xml:space="preserve"> Million to 10 million to decrease the number of iterations needed </w:t>
      </w:r>
      <w:r w:rsidR="00BB3063">
        <w:t>to meet the budget</w:t>
      </w:r>
      <w:r w:rsidR="00911D03">
        <w:t>.</w:t>
      </w:r>
      <w:r w:rsidR="00964F78">
        <w:t xml:space="preserve">  </w:t>
      </w:r>
      <w:r w:rsidR="006A5981">
        <w:t>See the</w:t>
      </w:r>
      <w:r w:rsidR="006A5981">
        <w:rPr>
          <w:b/>
        </w:rPr>
        <w:t xml:space="preserve"> </w:t>
      </w:r>
      <w:hyperlink w:anchor="methods" w:history="1">
        <w:r w:rsidR="00C148CA" w:rsidRPr="00C148CA">
          <w:rPr>
            <w:rStyle w:val="Hyperlink"/>
          </w:rPr>
          <w:t>methods</w:t>
        </w:r>
      </w:hyperlink>
      <w:r w:rsidR="00C148CA">
        <w:rPr>
          <w:b/>
        </w:rPr>
        <w:t xml:space="preserve"> </w:t>
      </w:r>
      <w:r w:rsidR="006A5981" w:rsidRPr="00964F78">
        <w:t xml:space="preserve">for </w:t>
      </w:r>
      <w:r w:rsidR="00C148CA">
        <w:t xml:space="preserve">a table and </w:t>
      </w:r>
      <w:r w:rsidR="006A5981" w:rsidRPr="00964F78">
        <w:t>description</w:t>
      </w:r>
      <w:r w:rsidR="006A5981">
        <w:t>s</w:t>
      </w:r>
      <w:r w:rsidR="006A5981" w:rsidRPr="00964F78">
        <w:t xml:space="preserve"> of all the parameters.</w:t>
      </w:r>
    </w:p>
    <w:p w:rsidR="004B47A7" w:rsidRDefault="00D62C14" w:rsidP="00D367AF">
      <w:pPr>
        <w:pStyle w:val="BodyTextFirstIndent"/>
        <w:numPr>
          <w:ilvl w:val="0"/>
          <w:numId w:val="4"/>
        </w:numPr>
      </w:pPr>
      <w:r>
        <w:t>Do not be alarmed if it takes a lot of processing t</w:t>
      </w:r>
      <w:r w:rsidR="004B47A7">
        <w:t>ime</w:t>
      </w:r>
      <w:r>
        <w:t xml:space="preserve"> to</w:t>
      </w:r>
      <w:r w:rsidR="004B47A7">
        <w:t xml:space="preserve"> change any particular parameter value.  That is one of the biggest drawbacks with the</w:t>
      </w:r>
      <w:r w:rsidR="00C148CA">
        <w:t xml:space="preserve"> current</w:t>
      </w:r>
      <w:r w:rsidR="004B47A7">
        <w:t xml:space="preserve"> </w:t>
      </w:r>
      <w:proofErr w:type="spellStart"/>
      <w:r w:rsidR="004B47A7">
        <w:t>modelbuilder</w:t>
      </w:r>
      <w:proofErr w:type="spellEnd"/>
      <w:r w:rsidR="004B47A7">
        <w:t xml:space="preserve"> </w:t>
      </w:r>
      <w:r w:rsidR="00C148CA">
        <w:t>interface</w:t>
      </w:r>
      <w:r w:rsidR="004B47A7">
        <w:t>.  One of the top usability improvements in future iter</w:t>
      </w:r>
      <w:r>
        <w:t>ations is to fix this annoyance, probably via calling a parameter table.</w:t>
      </w:r>
    </w:p>
    <w:p w:rsidR="004B47A7" w:rsidRDefault="004B47A7" w:rsidP="00D367AF">
      <w:pPr>
        <w:pStyle w:val="BodyTextFirstIndent"/>
        <w:numPr>
          <w:ilvl w:val="0"/>
          <w:numId w:val="4"/>
        </w:numPr>
      </w:pPr>
      <w:r>
        <w:t>If you are trying different parameter values, make sure you don’t overwrite your previous outputs by accident.</w:t>
      </w:r>
    </w:p>
    <w:p w:rsidR="004B47A7" w:rsidRDefault="004B47A7" w:rsidP="00D367AF">
      <w:pPr>
        <w:pStyle w:val="BodyTextFirstIndent"/>
        <w:numPr>
          <w:ilvl w:val="1"/>
          <w:numId w:val="3"/>
        </w:numPr>
      </w:pPr>
      <w:r>
        <w:t xml:space="preserve">Note: This means that if you want to run the model </w:t>
      </w:r>
      <w:proofErr w:type="gramStart"/>
      <w:r>
        <w:t>once,</w:t>
      </w:r>
      <w:proofErr w:type="gramEnd"/>
      <w:r>
        <w:t xml:space="preserve"> and then again with different parameter values, </w:t>
      </w:r>
      <w:r w:rsidRPr="00D62C14">
        <w:rPr>
          <w:i/>
        </w:rPr>
        <w:t>and you want to keep all the results from your first run</w:t>
      </w:r>
      <w:r>
        <w:t xml:space="preserve">, then you need to </w:t>
      </w:r>
      <w:r w:rsidR="00D62C14">
        <w:t xml:space="preserve">copy the </w:t>
      </w:r>
      <w:r>
        <w:t>output folder from the first run</w:t>
      </w:r>
      <w:r w:rsidR="0079116A">
        <w:t xml:space="preserve"> and paste it somewhere else</w:t>
      </w:r>
      <w:r>
        <w:t xml:space="preserve"> before running the model again.  </w:t>
      </w:r>
    </w:p>
    <w:p w:rsidR="002C1BEF" w:rsidRPr="00210F9F" w:rsidRDefault="002C1BEF" w:rsidP="00D367AF">
      <w:pPr>
        <w:pStyle w:val="BodyTextFirstIndent"/>
        <w:numPr>
          <w:ilvl w:val="0"/>
          <w:numId w:val="3"/>
        </w:numPr>
        <w:rPr>
          <w:sz w:val="23"/>
          <w:szCs w:val="23"/>
        </w:rPr>
      </w:pPr>
      <w:r>
        <w:lastRenderedPageBreak/>
        <w:t xml:space="preserve">Tip:  Messages in green are generally fine, including this one.  It means that the budget has been met (As long as Row Count </w:t>
      </w:r>
      <w:proofErr w:type="gramStart"/>
      <w:r>
        <w:t>=  0</w:t>
      </w:r>
      <w:proofErr w:type="gramEnd"/>
      <w:r>
        <w:t>), and the model will stop iterating…</w:t>
      </w:r>
      <w:r>
        <w:rPr>
          <w:noProof/>
        </w:rPr>
        <w:drawing>
          <wp:inline distT="0" distB="0" distL="0" distR="0">
            <wp:extent cx="4680585" cy="1856105"/>
            <wp:effectExtent l="19050" t="0" r="5715"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4680585" cy="1856105"/>
                    </a:xfrm>
                    <a:prstGeom prst="rect">
                      <a:avLst/>
                    </a:prstGeom>
                    <a:noFill/>
                    <a:ln w="9525">
                      <a:noFill/>
                      <a:miter lim="800000"/>
                      <a:headEnd/>
                      <a:tailEnd/>
                    </a:ln>
                  </pic:spPr>
                </pic:pic>
              </a:graphicData>
            </a:graphic>
          </wp:inline>
        </w:drawing>
      </w:r>
    </w:p>
    <w:p w:rsidR="00C111D8" w:rsidRDefault="00C111D8" w:rsidP="00D367AF">
      <w:pPr>
        <w:pStyle w:val="BodyTextFirstIndent"/>
        <w:numPr>
          <w:ilvl w:val="1"/>
          <w:numId w:val="3"/>
        </w:numPr>
      </w:pPr>
      <w:r>
        <w:t>If you change the Bud</w:t>
      </w:r>
      <w:r w:rsidR="00920CD0">
        <w:t>get parameter, then when model 4</w:t>
      </w:r>
      <w:r>
        <w:t xml:space="preserve"> completes you will need to assess it to see if it completed beca</w:t>
      </w:r>
      <w:r w:rsidR="00393B26">
        <w:t>u</w:t>
      </w:r>
      <w:r>
        <w:t>se the budget was met or the maximum number of iterations.  In the Run</w:t>
      </w:r>
      <w:r w:rsidR="00B3793F">
        <w:t xml:space="preserve"> Details</w:t>
      </w:r>
      <w:r>
        <w:t xml:space="preserve"> Window, one of the lines</w:t>
      </w:r>
      <w:r w:rsidR="00FB6C59">
        <w:t xml:space="preserve"> </w:t>
      </w:r>
      <w:r w:rsidR="00920CD0">
        <w:t>near the end of the run window</w:t>
      </w:r>
      <w:r>
        <w:t xml:space="preserve"> will read Row Count = 1 or Row Count = 0.  If </w:t>
      </w:r>
      <w:r w:rsidR="00B3793F">
        <w:t>0</w:t>
      </w:r>
      <w:r>
        <w:t>, then the budget was met, if 1, then the max n</w:t>
      </w:r>
      <w:r w:rsidR="00B3793F">
        <w:t>u</w:t>
      </w:r>
      <w:r>
        <w:t xml:space="preserve">mber of iterations was met.  </w:t>
      </w:r>
    </w:p>
    <w:p w:rsidR="00B3793F" w:rsidRDefault="00B3793F" w:rsidP="00D367AF">
      <w:pPr>
        <w:pStyle w:val="BodyTextFirstIndent"/>
        <w:numPr>
          <w:ilvl w:val="1"/>
          <w:numId w:val="3"/>
        </w:numPr>
        <w:tabs>
          <w:tab w:val="left" w:pos="0"/>
        </w:tabs>
        <w:ind w:left="0" w:firstLine="0"/>
      </w:pPr>
    </w:p>
    <w:p w:rsidR="00B3793F" w:rsidRDefault="00B3793F" w:rsidP="00D367AF">
      <w:pPr>
        <w:pStyle w:val="BodyTextFirstIndent"/>
        <w:numPr>
          <w:ilvl w:val="1"/>
          <w:numId w:val="3"/>
        </w:numPr>
      </w:pPr>
      <w:r>
        <w:t xml:space="preserve">If Row Count = 1. Run model </w:t>
      </w:r>
      <w:r w:rsidR="00920CD0">
        <w:t>4</w:t>
      </w:r>
      <w:r>
        <w:t xml:space="preserve"> again.  Repeat your assessment of how it finished.  (You’ll need to have the setting such that the run window stays open after the model completes).  </w:t>
      </w:r>
      <w:r w:rsidR="00920CD0">
        <w:t>If you r computer can handle it, increase the max number of iterations in the model properties/Iterations dialogue.</w:t>
      </w:r>
      <w:r w:rsidR="00D73707">
        <w:t xml:space="preserve">  </w:t>
      </w:r>
    </w:p>
    <w:p w:rsidR="00B3793F" w:rsidRDefault="00B3793F" w:rsidP="00B3793F">
      <w:pPr>
        <w:pStyle w:val="BodyTextFirstIndent"/>
        <w:ind w:firstLine="0"/>
      </w:pPr>
    </w:p>
    <w:p w:rsidR="00E60742" w:rsidRDefault="00E60742" w:rsidP="00D367AF">
      <w:pPr>
        <w:pStyle w:val="BodyTextFirstIndent"/>
        <w:numPr>
          <w:ilvl w:val="1"/>
          <w:numId w:val="3"/>
        </w:numPr>
      </w:pPr>
      <w:r>
        <w:t xml:space="preserve">If you set the Parameter for the budget very high, such that the computer needs to run for days to meet it, then it may run out of memory and crash.  In this case, look in the outputs folder at a file like </w:t>
      </w:r>
      <w:proofErr w:type="spellStart"/>
      <w:r>
        <w:t>new_reserves</w:t>
      </w:r>
      <w:proofErr w:type="spellEnd"/>
      <w:r>
        <w:t xml:space="preserve"> to find out how many times it iterated before it crashed, and then set the max iterations a few iterations below that, as per the below:</w:t>
      </w:r>
    </w:p>
    <w:p w:rsidR="00E60742" w:rsidRDefault="00715DC4" w:rsidP="00D367AF">
      <w:pPr>
        <w:pStyle w:val="BodyTextFirstIndent"/>
        <w:numPr>
          <w:ilvl w:val="3"/>
          <w:numId w:val="3"/>
        </w:numPr>
      </w:pPr>
      <w:r>
        <w:rPr>
          <w:noProof/>
        </w:rPr>
        <w:lastRenderedPageBreak/>
        <w:drawing>
          <wp:inline distT="0" distB="0" distL="0" distR="0">
            <wp:extent cx="4526915" cy="3557905"/>
            <wp:effectExtent l="19050" t="0" r="6985"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4526915" cy="3557905"/>
                    </a:xfrm>
                    <a:prstGeom prst="rect">
                      <a:avLst/>
                    </a:prstGeom>
                    <a:noFill/>
                    <a:ln w="9525">
                      <a:noFill/>
                      <a:miter lim="800000"/>
                      <a:headEnd/>
                      <a:tailEnd/>
                    </a:ln>
                  </pic:spPr>
                </pic:pic>
              </a:graphicData>
            </a:graphic>
          </wp:inline>
        </w:drawing>
      </w:r>
    </w:p>
    <w:p w:rsidR="00E60742" w:rsidRDefault="00E60742" w:rsidP="00D367AF">
      <w:pPr>
        <w:pStyle w:val="BodyTextFirstIndent"/>
        <w:numPr>
          <w:ilvl w:val="3"/>
          <w:numId w:val="3"/>
        </w:numPr>
      </w:pPr>
      <w:r>
        <w:t xml:space="preserve">In this case. Close arc map, reopen, and run model </w:t>
      </w:r>
      <w:r w:rsidR="00920CD0">
        <w:t>4</w:t>
      </w:r>
      <w:r>
        <w:t xml:space="preserve"> again.  Repeat your assessment of how it finished.  (You’ll need to have the setting such that the run window stays open after the model completes).  </w:t>
      </w:r>
    </w:p>
    <w:p w:rsidR="004B47A7" w:rsidRDefault="004B47A7" w:rsidP="00D367AF">
      <w:pPr>
        <w:pStyle w:val="BodyTextFirstIndent"/>
        <w:numPr>
          <w:ilvl w:val="0"/>
          <w:numId w:val="3"/>
        </w:numPr>
      </w:pPr>
      <w:r>
        <w:t>Sometimes</w:t>
      </w:r>
      <w:r w:rsidR="009021C3">
        <w:t xml:space="preserve"> (in </w:t>
      </w:r>
      <w:proofErr w:type="spellStart"/>
      <w:r w:rsidR="002C1BEF">
        <w:t>ArcMap</w:t>
      </w:r>
      <w:proofErr w:type="spellEnd"/>
      <w:r w:rsidR="002C1BEF">
        <w:t xml:space="preserve"> </w:t>
      </w:r>
      <w:r w:rsidR="009021C3">
        <w:t>9.3)</w:t>
      </w:r>
      <w:r w:rsidR="00D62C14">
        <w:t>, after changing the parameters and re-running,</w:t>
      </w:r>
      <w:r>
        <w:t xml:space="preserve"> the model puts a lock on some </w:t>
      </w:r>
      <w:r w:rsidR="00D62C14">
        <w:t xml:space="preserve">of the files, and will give an </w:t>
      </w:r>
      <w:r>
        <w:t>error message sequence</w:t>
      </w:r>
      <w:r w:rsidR="00D62C14">
        <w:t xml:space="preserve"> such as the below</w:t>
      </w:r>
      <w:r>
        <w:t xml:space="preserve"> :  </w:t>
      </w:r>
    </w:p>
    <w:p w:rsidR="004B47A7" w:rsidRDefault="004B47A7" w:rsidP="004B47A7">
      <w:pPr>
        <w:pStyle w:val="BodyTextFirstIndent"/>
        <w:ind w:left="2160" w:firstLine="0"/>
      </w:pPr>
      <w:r>
        <w:t>Executing (4849-Make-individual-Reserves (2)): 4849-Make-individual-Reserves2 %</w:t>
      </w:r>
      <w:proofErr w:type="spellStart"/>
      <w:r>
        <w:t>scratchworkspace</w:t>
      </w:r>
      <w:proofErr w:type="spellEnd"/>
      <w:r>
        <w:t>%\Connectivity %</w:t>
      </w:r>
      <w:proofErr w:type="spellStart"/>
      <w:r>
        <w:t>scratchworkspace</w:t>
      </w:r>
      <w:proofErr w:type="spellEnd"/>
      <w:r>
        <w:t>%\Connectivity\rsv0</w:t>
      </w:r>
    </w:p>
    <w:p w:rsidR="004B47A7" w:rsidRDefault="004B47A7" w:rsidP="004B47A7">
      <w:pPr>
        <w:pStyle w:val="BodyTextFirstIndent"/>
        <w:ind w:left="2160" w:firstLine="0"/>
      </w:pPr>
      <w:r>
        <w:t>Start Time: Thu Jun 30 16:11:40 2011</w:t>
      </w:r>
    </w:p>
    <w:p w:rsidR="004B47A7" w:rsidRDefault="004B47A7" w:rsidP="004B47A7">
      <w:pPr>
        <w:pStyle w:val="BodyTextFirstIndent"/>
        <w:ind w:left="2160" w:firstLine="0"/>
      </w:pPr>
      <w:r>
        <w:t>Running script 4849-Make-individual-Reserves2...</w:t>
      </w:r>
    </w:p>
    <w:p w:rsidR="004B47A7" w:rsidRPr="004B47A7" w:rsidRDefault="004B47A7" w:rsidP="004B47A7">
      <w:pPr>
        <w:pStyle w:val="BodyTextFirstIndent"/>
        <w:ind w:left="2160" w:firstLine="0"/>
        <w:rPr>
          <w:color w:val="FF0000"/>
        </w:rPr>
      </w:pPr>
      <w:r w:rsidRPr="004B47A7">
        <w:rPr>
          <w:color w:val="FF0000"/>
        </w:rPr>
        <w:t>ERROR 999998: Unexpected Error.</w:t>
      </w:r>
    </w:p>
    <w:p w:rsidR="004B47A7" w:rsidRDefault="004B47A7" w:rsidP="004B47A7">
      <w:pPr>
        <w:pStyle w:val="BodyTextFirstIndent"/>
        <w:ind w:left="2160" w:firstLine="0"/>
      </w:pPr>
      <w:proofErr w:type="gramStart"/>
      <w:r>
        <w:t>Failed to execute (4849-Make-individual-Reserves (2)).</w:t>
      </w:r>
      <w:proofErr w:type="gramEnd"/>
    </w:p>
    <w:p w:rsidR="006A5981" w:rsidRPr="005F5591" w:rsidRDefault="006A5981" w:rsidP="00D367AF">
      <w:pPr>
        <w:pStyle w:val="BodyTextFirstIndent"/>
        <w:numPr>
          <w:ilvl w:val="0"/>
          <w:numId w:val="5"/>
        </w:numPr>
        <w:ind w:left="2520"/>
        <w:rPr>
          <w:rFonts w:ascii="Courier New" w:eastAsia="Calibri" w:hAnsi="Courier New" w:cs="Courier New"/>
          <w:color w:val="008000"/>
          <w:sz w:val="22"/>
        </w:rPr>
      </w:pPr>
      <w:r>
        <w:t xml:space="preserve">The </w:t>
      </w:r>
      <w:proofErr w:type="gramStart"/>
      <w:r>
        <w:t xml:space="preserve">way to solve this particular error (often), is to close </w:t>
      </w:r>
      <w:proofErr w:type="spellStart"/>
      <w:r>
        <w:t>ArcMap</w:t>
      </w:r>
      <w:proofErr w:type="spellEnd"/>
      <w:r>
        <w:t xml:space="preserve"> (and Arc Catalogue to be on the safe side) and then re-open</w:t>
      </w:r>
      <w:proofErr w:type="gramEnd"/>
      <w:r>
        <w:t xml:space="preserve">.  It should work fine after that process.  </w:t>
      </w:r>
    </w:p>
    <w:p w:rsidR="005C1065" w:rsidRDefault="005C1065" w:rsidP="005C1065">
      <w:pPr>
        <w:pStyle w:val="BodyTextFirstIndent"/>
      </w:pPr>
    </w:p>
    <w:p w:rsidR="00124595" w:rsidRDefault="00A20E99" w:rsidP="00FC2FFE">
      <w:pPr>
        <w:pStyle w:val="O1-Ctrlwin1"/>
      </w:pPr>
      <w:bookmarkStart w:id="13" w:name="methods"/>
      <w:bookmarkStart w:id="14" w:name="_Toc361692704"/>
      <w:bookmarkEnd w:id="13"/>
      <w:r>
        <w:t>Methods</w:t>
      </w:r>
      <w:bookmarkEnd w:id="14"/>
    </w:p>
    <w:p w:rsidR="00151D53" w:rsidRPr="00151D53" w:rsidRDefault="00151D53" w:rsidP="00151D53">
      <w:r>
        <w:t xml:space="preserve">EDITORS NOTE, July 2013.  The following methods are pasted from a recent version of the journal article, in preparation.  </w:t>
      </w:r>
      <w:r w:rsidR="008347DD">
        <w:t xml:space="preserve">Some of these were then used as material for the new article, with a targeted publication date of 2014.  An eventual iteration of this user guide can remove any redundancy.  </w:t>
      </w:r>
      <w:r>
        <w:t xml:space="preserve">For the time being, </w:t>
      </w:r>
      <w:r w:rsidR="008347DD">
        <w:t xml:space="preserve">there will be a minor amount of redundancy, or alternative text to </w:t>
      </w:r>
      <w:proofErr w:type="spellStart"/>
      <w:r w:rsidR="008347DD">
        <w:t>escribe</w:t>
      </w:r>
      <w:proofErr w:type="spellEnd"/>
      <w:r w:rsidR="008347DD">
        <w:t xml:space="preserve"> the same concept in both the article and the user guide.  </w:t>
      </w:r>
      <w:r>
        <w:t>The methods that were here originally, and may be referred to in the below, are</w:t>
      </w:r>
      <w:r w:rsidR="008347DD">
        <w:t xml:space="preserve"> in the support </w:t>
      </w:r>
      <w:r w:rsidR="008347DD">
        <w:lastRenderedPageBreak/>
        <w:t>folder title Old</w:t>
      </w:r>
      <w:r>
        <w:t xml:space="preserve"> Methods.  Multi-</w:t>
      </w:r>
      <w:proofErr w:type="spellStart"/>
      <w:r>
        <w:t>Objectiria</w:t>
      </w:r>
      <w:proofErr w:type="spellEnd"/>
      <w:r>
        <w:t xml:space="preserve"> is an outdated term that will be removed, and means a type of multiple criteria analysis that includes multiple objective, multiple attribute analyses. </w:t>
      </w:r>
    </w:p>
    <w:p w:rsidR="00FF3B90" w:rsidRPr="0020374C" w:rsidRDefault="00565637" w:rsidP="00D367AF">
      <w:pPr>
        <w:pStyle w:val="O1-Ctrlwin1"/>
        <w:numPr>
          <w:ilvl w:val="0"/>
          <w:numId w:val="9"/>
        </w:numPr>
        <w:ind w:left="0" w:firstLine="0"/>
        <w:rPr>
          <w:rFonts w:ascii="Gill Sans MT Condensed" w:hAnsi="Gill Sans MT Condensed"/>
        </w:rPr>
      </w:pPr>
      <w:bookmarkStart w:id="15" w:name="Lookuptables"/>
      <w:bookmarkStart w:id="16" w:name="_Toc351397264"/>
      <w:bookmarkStart w:id="17" w:name="_Toc361692705"/>
      <w:bookmarkEnd w:id="15"/>
      <w:r>
        <w:rPr>
          <w:rFonts w:ascii="Gill Sans MT Condensed" w:hAnsi="Gill Sans MT Condensed"/>
        </w:rPr>
        <w:t>Multi-Criteria</w:t>
      </w:r>
      <w:r w:rsidR="00FF3B90" w:rsidRPr="0020374C">
        <w:rPr>
          <w:rFonts w:ascii="Gill Sans MT Condensed" w:hAnsi="Gill Sans MT Condensed"/>
        </w:rPr>
        <w:t xml:space="preserve"> Framework</w:t>
      </w:r>
      <w:bookmarkEnd w:id="16"/>
      <w:bookmarkEnd w:id="17"/>
      <w:r w:rsidR="00FF3B90" w:rsidRPr="0020374C">
        <w:rPr>
          <w:rFonts w:ascii="Gill Sans MT Condensed" w:hAnsi="Gill Sans MT Condensed"/>
        </w:rPr>
        <w:t xml:space="preserve"> </w:t>
      </w:r>
    </w:p>
    <w:p w:rsidR="00FF3B90" w:rsidRPr="0020374C" w:rsidRDefault="00FF3B90" w:rsidP="00FF3B90">
      <w:pPr>
        <w:rPr>
          <w:rFonts w:ascii="Gill Sans MT Condensed" w:hAnsi="Gill Sans MT Condensed"/>
        </w:rPr>
      </w:pPr>
      <w:r w:rsidRPr="0020374C">
        <w:rPr>
          <w:rFonts w:ascii="Gill Sans MT Condensed" w:hAnsi="Gill Sans MT Condensed"/>
        </w:rPr>
        <w:t>This approach was made possible because of a critical re-evaluation of how the principle of representation is pursued. A new analytical framework was devised that more accurately reflects the following assumptions about the principle of representation:</w:t>
      </w:r>
    </w:p>
    <w:p w:rsidR="00FF3B90" w:rsidRPr="0020374C" w:rsidRDefault="00FF3B90" w:rsidP="00D367AF">
      <w:pPr>
        <w:numPr>
          <w:ilvl w:val="0"/>
          <w:numId w:val="7"/>
        </w:numPr>
        <w:spacing w:after="200"/>
        <w:rPr>
          <w:rFonts w:ascii="Gill Sans MT Condensed" w:hAnsi="Gill Sans MT Condensed"/>
        </w:rPr>
      </w:pPr>
      <w:r w:rsidRPr="0020374C">
        <w:rPr>
          <w:rFonts w:ascii="Gill Sans MT Condensed" w:hAnsi="Gill Sans MT Condensed"/>
        </w:rPr>
        <w:t xml:space="preserve">the more a particular habitat type is conserved in a region, the better that is for biodiversity; </w:t>
      </w:r>
    </w:p>
    <w:p w:rsidR="00FF3B90" w:rsidRPr="0020374C" w:rsidRDefault="00FF3B90" w:rsidP="00D367AF">
      <w:pPr>
        <w:numPr>
          <w:ilvl w:val="0"/>
          <w:numId w:val="7"/>
        </w:numPr>
        <w:spacing w:after="200"/>
        <w:rPr>
          <w:rFonts w:ascii="Gill Sans MT Condensed" w:hAnsi="Gill Sans MT Condensed"/>
        </w:rPr>
      </w:pPr>
      <w:r w:rsidRPr="0020374C">
        <w:rPr>
          <w:rFonts w:ascii="Gill Sans MT Condensed" w:hAnsi="Gill Sans MT Condensed"/>
        </w:rPr>
        <w:t xml:space="preserve">as more of that habitat is conserved it becomes less important to conserve additional hectares of that habitat compared to other habitats in the region; and </w:t>
      </w:r>
    </w:p>
    <w:p w:rsidR="00FF3B90" w:rsidRPr="0020374C" w:rsidRDefault="00FF3B90" w:rsidP="00D367AF">
      <w:pPr>
        <w:numPr>
          <w:ilvl w:val="0"/>
          <w:numId w:val="7"/>
        </w:numPr>
        <w:spacing w:after="200"/>
        <w:rPr>
          <w:rFonts w:ascii="Gill Sans MT Condensed" w:hAnsi="Gill Sans MT Condensed"/>
        </w:rPr>
      </w:pPr>
      <w:r w:rsidRPr="0020374C">
        <w:rPr>
          <w:rFonts w:ascii="Gill Sans MT Condensed" w:hAnsi="Gill Sans MT Condensed"/>
        </w:rPr>
        <w:t xml:space="preserve">the </w:t>
      </w:r>
      <w:r w:rsidRPr="0020374C">
        <w:rPr>
          <w:rFonts w:ascii="Gill Sans MT Condensed" w:hAnsi="Gill Sans MT Condensed"/>
          <w:i/>
        </w:rPr>
        <w:t>rate</w:t>
      </w:r>
      <w:r w:rsidRPr="0020374C">
        <w:rPr>
          <w:rFonts w:ascii="Gill Sans MT Condensed" w:hAnsi="Gill Sans MT Condensed"/>
        </w:rPr>
        <w:t xml:space="preserve"> at which this decline in importance occurs can be programmed to change depending on variables such as how much of the habitat has already been conserved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Davis&lt;/Author&gt;&lt;Year&gt;2006&lt;/Year&gt;&lt;RecNum&gt;146&lt;/RecNum&gt;&lt;record&gt;&lt;rec-number&gt;146&lt;/rec-number&gt;&lt;foreign-keys&gt;&lt;key app="EN" db-id="rrattew075wf51ex25r5zpdfrv99fvwfzztw"&gt;146&lt;/key&gt;&lt;/foreign-keys&gt;&lt;ref-type name="Journal Article"&gt;17&lt;/ref-type&gt;&lt;contributors&gt;&lt;authors&gt;&lt;author&gt;F. Davis&lt;/author&gt;&lt;author&gt;C. Costello&lt;/author&gt;&lt;author&gt;D. Stoms&lt;/author&gt;&lt;/authors&gt;&lt;/contributors&gt;&lt;titles&gt;&lt;title&gt;Efficient conservation in a utility-maximization framework.&lt;/title&gt;&lt;secondary-title&gt;Ecology and Society&lt;/secondary-title&gt;&lt;/titles&gt;&lt;periodical&gt;&lt;full-title&gt;Ecology and Society&lt;/full-title&gt;&lt;/periodical&gt;&lt;pages&gt;33&lt;/pages&gt;&lt;volume&gt;11&lt;/volume&gt;&lt;number&gt;1&lt;/number&gt;&lt;dates&gt;&lt;year&gt;2006&lt;/year&gt;&lt;/dates&gt;&lt;urls&gt;&lt;related-urls&gt;&lt;url&gt;http://www.ecologyandsociety.org/vol11/iss1/art33/&lt;/url&gt;&lt;/related-urls&gt;&lt;pdf-urls&gt;&lt;url&gt;file:///F:/CCP_SCIENCE_PROGRAM/GALLO_DOCS/DISSERTATION/Library/EndNote%20References/DavisCostelloStomsMargValSubmittedDraft.pdf&lt;/url&gt;&lt;/pdf-urls&gt;&lt;/urls&gt;&lt;custom1&gt;Link; ENL/DavisCostelloStomsMargValSubmittedDraft.pdf&lt;/custom1&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Davis et al. 2006)</w:t>
      </w:r>
      <w:r w:rsidR="00E162EE" w:rsidRPr="0020374C">
        <w:rPr>
          <w:rFonts w:ascii="Gill Sans MT Condensed" w:hAnsi="Gill Sans MT Condensed"/>
        </w:rPr>
        <w:fldChar w:fldCharType="end"/>
      </w:r>
      <w:r w:rsidRPr="0020374C">
        <w:rPr>
          <w:rFonts w:ascii="Gill Sans MT Condensed" w:hAnsi="Gill Sans MT Condensed"/>
        </w:rPr>
        <w:t xml:space="preserve">.  </w:t>
      </w:r>
    </w:p>
    <w:p w:rsidR="00FF3B90" w:rsidRPr="0020374C" w:rsidRDefault="00FF3B90" w:rsidP="00FF3B90">
      <w:pPr>
        <w:rPr>
          <w:rFonts w:ascii="Gill Sans MT Condensed" w:hAnsi="Gill Sans MT Condensed"/>
        </w:rPr>
      </w:pPr>
      <w:r w:rsidRPr="0020374C">
        <w:rPr>
          <w:rFonts w:ascii="Gill Sans MT Condensed" w:hAnsi="Gill Sans MT Condensed"/>
        </w:rPr>
        <w:t>The corresponding function of diminishing returns curve for each habitat can be simple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51113795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1</w:t>
      </w:r>
      <w:r w:rsidR="00E162EE" w:rsidRPr="0020374C">
        <w:rPr>
          <w:rFonts w:ascii="Gill Sans MT Condensed" w:hAnsi="Gill Sans MT Condensed"/>
        </w:rPr>
        <w:fldChar w:fldCharType="end"/>
      </w:r>
      <w:r w:rsidRPr="0020374C">
        <w:rPr>
          <w:rFonts w:ascii="Gill Sans MT Condensed" w:hAnsi="Gill Sans MT Condensed"/>
        </w:rPr>
        <w:t>), or more complex to match more ecological assumptions (see methods).  The same principle can apply to the representation of species, or biophysical land facets.</w:t>
      </w:r>
    </w:p>
    <w:p w:rsidR="00FF3B90" w:rsidRDefault="00FF3B90" w:rsidP="00FF3B90">
      <w:pPr>
        <w:pStyle w:val="Caption"/>
      </w:pPr>
      <w:bookmarkStart w:id="18" w:name="_Ref351113795"/>
      <w:r>
        <w:t xml:space="preserve">Figure </w:t>
      </w:r>
      <w:fldSimple w:instr=" SEQ Figure \* ARABIC ">
        <w:r>
          <w:rPr>
            <w:noProof/>
          </w:rPr>
          <w:t>1</w:t>
        </w:r>
      </w:fldSimple>
      <w:bookmarkEnd w:id="18"/>
      <w:r>
        <w:t xml:space="preserve">: </w:t>
      </w:r>
      <w:r w:rsidRPr="00EA12D0">
        <w:t>A simple function of diminishing return (FDR) curve</w:t>
      </w:r>
    </w:p>
    <w:p w:rsidR="00FF3B90" w:rsidRPr="0020374C" w:rsidRDefault="00FF3B90" w:rsidP="00FF3B90">
      <w:pPr>
        <w:rPr>
          <w:rFonts w:ascii="Gill Sans MT Condensed" w:hAnsi="Gill Sans MT Condensed"/>
          <w:noProof/>
        </w:rPr>
      </w:pPr>
      <w:r>
        <w:rPr>
          <w:rFonts w:ascii="Gill Sans MT Condensed" w:hAnsi="Gill Sans MT Condensed"/>
          <w:noProof/>
        </w:rPr>
        <w:drawing>
          <wp:inline distT="0" distB="0" distL="0" distR="0">
            <wp:extent cx="2992120" cy="2992120"/>
            <wp:effectExtent l="0" t="0" r="0" b="0"/>
            <wp:docPr id="36" name="Chart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F3B90" w:rsidRPr="007D7263" w:rsidRDefault="00FF3B90" w:rsidP="00FF3B90">
      <w:pPr>
        <w:pStyle w:val="Caption"/>
      </w:pPr>
      <w:r>
        <w:rPr>
          <w:noProof/>
        </w:rPr>
        <w:t>Caption: None.</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The implications of this approach is that the relative benefit of conserving any particular habitat at any particular time can be determined, regardless of if the amount of that habitat already conserved is over or under the conservation target determined in conventional conservation planning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Ball&lt;/Author&gt;&lt;Year&gt;2000&lt;/Year&gt;&lt;RecNum&gt;930&lt;/RecNum&gt;&lt;Prefix&gt;e.g. &lt;/Prefix&gt;&lt;record&gt;&lt;rec-number&gt;930&lt;/rec-number&gt;&lt;foreign-keys&gt;&lt;key app="EN" db-id="rrattew075wf51ex25r5zpdfrv99fvwfzztw"&gt;930&lt;/key&gt;&lt;/foreign-keys&gt;&lt;ref-type name="Journal Article"&gt;17&lt;/ref-type&gt;&lt;contributors&gt;&lt;authors&gt;&lt;author&gt;I. Ball&lt;/author&gt;&lt;author&gt;H. Possingham&lt;/author&gt;&lt;/authors&gt;&lt;/contributors&gt;&lt;titles&gt;&lt;title&gt;MARXAN V1.8.2: Marine reserve design using spatially explicit annealing, a manual&lt;/title&gt;&lt;secondary-title&gt;University of Queensland, St. Lucia, Queensland, Australia.&lt;/secondary-title&gt;&lt;/titles&gt;&lt;periodical&gt;&lt;full-title&gt;University of Queensland, St. Lucia, Queensland, Australia.&lt;/full-title&gt;&lt;/periodical&gt;&lt;dates&gt;&lt;year&gt;2000&lt;/year&gt;&lt;/dates&gt;&lt;urls&gt;&lt;related-urls&gt;&lt;url&gt;http://www.uq.edu.au/marxan/i&lt;/url&gt;&lt;/related-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e.g. Ball &amp; Possingham 2000)</w:t>
      </w:r>
      <w:r w:rsidR="00E162EE" w:rsidRPr="0020374C">
        <w:rPr>
          <w:rFonts w:ascii="Gill Sans MT Condensed" w:hAnsi="Gill Sans MT Condensed"/>
        </w:rPr>
        <w:fldChar w:fldCharType="end"/>
      </w:r>
      <w:r w:rsidRPr="0020374C">
        <w:rPr>
          <w:rFonts w:ascii="Gill Sans MT Condensed" w:hAnsi="Gill Sans MT Condensed"/>
        </w:rPr>
        <w:t xml:space="preserve">. The return on investment of conserving any particular planning unit can be estimated.  Having detailed and clear prioritization information about each planning unit is especially important to land-use planners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Knight&lt;/Author&gt;&lt;Year&gt;2006&lt;/Year&gt;&lt;RecNum&gt;353&lt;/RecNum&gt;&lt;record&gt;&lt;rec-number&gt;353&lt;/rec-number&gt;&lt;foreign-keys&gt;&lt;key app="EN" db-id="rrattew075wf51ex25r5zpdfrv99fvwfzztw"&gt;353&lt;/key&gt;&lt;/foreign-keys&gt;&lt;ref-type name="Journal Article"&gt;17&lt;/ref-type&gt;&lt;contributors&gt;&lt;authors&gt;&lt;author&gt;Knight, A.&lt;/author&gt;&lt;author&gt;Cowling, R.&lt;/author&gt;&lt;author&gt;Campbell, B.&lt;/author&gt;&lt;/authors&gt;&lt;/contributors&gt;&lt;auth-address&gt;Knight, AT&amp;#xD;Rhodes Univ, Dept Environm Studies, ZA-6140 Grahamstown, South Africa&amp;#xD;Nelson Mandela Metropolitan Univ, Dept Bot, ZA-6031 Port Elizabeth, South Africa&amp;#xD;Nelson Mandela Metropolitan Univ, Terr Ecol Res Unit, ZA-6031 Port Elizabeth, South Africa&amp;#xD;Charles Darwin Univ, Res Sch Environm Studies, Darwin, NT 0909, Australia&amp;#xD;Ctr Int Forestry Res, Bogor, Indonesia&lt;/auth-address&gt;&lt;titles&gt;&lt;title&gt;An operational model for implementing conservation action&lt;/title&gt;&lt;secondary-title&gt;Conservation Biology&lt;/secondary-title&gt;&lt;/titles&gt;&lt;periodical&gt;&lt;full-title&gt;Conservation Biology&lt;/full-title&gt;&lt;/periodical&gt;&lt;pages&gt;408-419&lt;/pages&gt;&lt;volume&gt;20&lt;/volume&gt;&lt;number&gt;2&lt;/number&gt;&lt;keywords&gt;&lt;keyword&gt;area selection&lt;/keyword&gt;&lt;keyword&gt;biodiversity planning&lt;/keyword&gt;&lt;keyword&gt;conservation planning&lt;/keyword&gt;&lt;keyword&gt;implementation crisis&lt;/keyword&gt;&lt;keyword&gt;social learning institutions&lt;/keyword&gt;&lt;keyword&gt;systematic assessment&lt;/keyword&gt;&lt;keyword&gt;reserve selection&lt;/keyword&gt;&lt;keyword&gt;land&lt;/keyword&gt;&lt;keyword&gt;ecology&lt;/keyword&gt;&lt;keyword&gt;biodiversity&lt;/keyword&gt;&lt;keyword&gt;principles&lt;/keyword&gt;&lt;keyword&gt;landscape&lt;/keyword&gt;&lt;keyword&gt;framework&lt;/keyword&gt;&lt;keyword&gt;science&lt;/keyword&gt;&lt;keyword&gt;design&lt;/keyword&gt;&lt;keyword&gt;region&lt;/keyword&gt;&lt;/keywords&gt;&lt;dates&gt;&lt;year&gt;2006&lt;/year&gt;&lt;pub-dates&gt;&lt;date&gt;Apr&lt;/date&gt;&lt;/pub-dates&gt;&lt;/dates&gt;&lt;isbn&gt;0888-8892&lt;/isbn&gt;&lt;accession-num&gt;ISI:000236064200019&lt;/accession-num&gt;&lt;urls&gt;&lt;related-urls&gt;&lt;url&gt;&amp;lt;Go to ISI&amp;gt;://000236064200019&lt;/url&gt;&lt;/related-urls&gt;&lt;/urls&gt;&lt;custom1&gt;ENL&lt;/custom1&gt;&lt;language&gt;English&lt;/language&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Knight et al. 2006)</w:t>
      </w:r>
      <w:r w:rsidR="00E162EE" w:rsidRPr="0020374C">
        <w:rPr>
          <w:rFonts w:ascii="Gill Sans MT Condensed" w:hAnsi="Gill Sans MT Condensed"/>
        </w:rPr>
        <w:fldChar w:fldCharType="end"/>
      </w:r>
      <w:r w:rsidRPr="0020374C">
        <w:rPr>
          <w:rFonts w:ascii="Gill Sans MT Condensed" w:hAnsi="Gill Sans MT Condensed"/>
        </w:rPr>
        <w:t>.  This estimate is made by dividing the relative benefits of conserving the habitat types present by cost (the measures of which are introduced below).</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To be clear, there are many ways to provide planning unit specific conservation information to planners.  There are by-products of traditional conservation planning that are used to indirectly infer the value of a planning unit, such as the frequency index of the MARXAN software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Noss&lt;/Author&gt;&lt;Year&gt;2002&lt;/Year&gt;&lt;RecNum&gt;914&lt;/RecNum&gt;&lt;record&gt;&lt;rec-number&gt;914&lt;/rec-number&gt;&lt;foreign-keys&gt;&lt;key app="EN" db-id="rrattew075wf51ex25r5zpdfrv99fvwfzztw"&gt;914&lt;/key&gt;&lt;/foreign-keys&gt;&lt;ref-type name="Journal Article"&gt;17&lt;/ref-type&gt;&lt;contributors&gt;&lt;authors&gt;&lt;author&gt;Noss, R.&lt;/author&gt;&lt;author&gt;C. Carroll&lt;/author&gt;&lt;author&gt;K. Vance-Borland &lt;/author&gt;&lt;author&gt;G. Wuerthner&lt;/author&gt;&lt;/authors&gt;&lt;/contributors&gt;&lt;titles&gt;&lt;title&gt;A multicriteria assessment of the irreplaceability and vulnerability of sites in the Greater Yellowstone Ecosystem.&lt;/title&gt;&lt;secondary-title&gt;Conservation Biology&lt;/secondary-title&gt;&lt;/titles&gt;&lt;periodical&gt;&lt;full-title&gt;Conservation Biology&lt;/full-title&gt;&lt;/periodical&gt;&lt;pages&gt;895–908&lt;/pages&gt;&lt;volume&gt;16&lt;/volume&gt;&lt;dates&gt;&lt;year&gt;2002&lt;/year&gt;&lt;/dates&gt;&lt;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Noss et al. 2002)</w:t>
      </w:r>
      <w:r w:rsidR="00E162EE" w:rsidRPr="0020374C">
        <w:rPr>
          <w:rFonts w:ascii="Gill Sans MT Condensed" w:hAnsi="Gill Sans MT Condensed"/>
        </w:rPr>
        <w:fldChar w:fldCharType="end"/>
      </w:r>
      <w:r w:rsidRPr="0020374C">
        <w:rPr>
          <w:rFonts w:ascii="Gill Sans MT Condensed" w:hAnsi="Gill Sans MT Condensed"/>
        </w:rPr>
        <w:t xml:space="preserve">, or irreplaceability index of C-Plan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Cowling&lt;/Author&gt;&lt;Year&gt;2003&lt;/Year&gt;&lt;RecNum&gt;131&lt;/RecNum&gt;&lt;record&gt;&lt;rec-number&gt;131&lt;/rec-number&gt;&lt;foreign-keys&gt;&lt;key app="EN" db-id="rrattew075wf51ex25r5zpdfrv99fvwfzztw"&gt;131&lt;/key&gt;&lt;/foreign-keys&gt;&lt;ref-type name="Journal Article"&gt;17&lt;/ref-type&gt;&lt;contributors&gt;&lt;authors&gt;&lt;author&gt;Cowling, R. M., &lt;/author&gt;&lt;author&gt;R. L. Pressey, &lt;/author&gt;&lt;author&gt;M. Rouget,&lt;/author&gt;&lt;author&gt;A. T. Lombard.&lt;/author&gt;&lt;/authors&gt;&lt;/contributors&gt;&lt;titles&gt;&lt;title&gt;A conservation plan for a global biodiversity hotspot-the Cape Floristic Region, South Africa&lt;/title&gt;&lt;secondary-title&gt;Biological Conservation&lt;/secondary-title&gt;&lt;/titles&gt;&lt;periodical&gt;&lt;full-title&gt;Biological Conservation&lt;/full-title&gt;&lt;abbr-1&gt;Biol Conserv&lt;/abbr-1&gt;&lt;/periodical&gt;&lt;pages&gt;191-216&lt;/pages&gt;&lt;volume&gt;112&lt;/volume&gt;&lt;dates&gt;&lt;year&gt;2003&lt;/year&gt;&lt;/dates&gt;&lt;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Cowling et al. 2003)</w:t>
      </w:r>
      <w:r w:rsidR="00E162EE" w:rsidRPr="0020374C">
        <w:rPr>
          <w:rFonts w:ascii="Gill Sans MT Condensed" w:hAnsi="Gill Sans MT Condensed"/>
        </w:rPr>
        <w:fldChar w:fldCharType="end"/>
      </w:r>
      <w:r w:rsidRPr="0020374C">
        <w:rPr>
          <w:rFonts w:ascii="Gill Sans MT Condensed" w:hAnsi="Gill Sans MT Condensed"/>
        </w:rPr>
        <w:t xml:space="preserve">.  </w:t>
      </w:r>
      <w:proofErr w:type="spellStart"/>
      <w:r w:rsidRPr="0020374C">
        <w:rPr>
          <w:rFonts w:ascii="Gill Sans MT Condensed" w:hAnsi="Gill Sans MT Condensed"/>
        </w:rPr>
        <w:t>Natureserve</w:t>
      </w:r>
      <w:proofErr w:type="spellEnd"/>
      <w:r w:rsidRPr="0020374C">
        <w:rPr>
          <w:rFonts w:ascii="Gill Sans MT Condensed" w:hAnsi="Gill Sans MT Condensed"/>
        </w:rPr>
        <w:t xml:space="preserve"> Vista is an example of a planning unit-specific conservation valuation system that does not address representation complementarity but has a very helpful graphical user interface and handling of natural heritage data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Stein&lt;/Author&gt;&lt;Year&gt;2007&lt;/Year&gt;&lt;RecNum&gt;927&lt;/RecNum&gt;&lt;record&gt;&lt;rec-number&gt;927&lt;/rec-number&gt;&lt;foreign-keys&gt;&lt;key app="EN" db-id="rrattew075wf51ex25r5zpdfrv99fvwfzztw"&gt;927&lt;/key&gt;&lt;/foreign-keys&gt;&lt;ref-type name="Report"&gt;27&lt;/ref-type&gt;&lt;contributors&gt;&lt;authors&gt;&lt;author&gt;Bruce Stein&lt;/author&gt;&lt;/authors&gt;&lt;/contributors&gt;&lt;titles&gt;&lt;title&gt;Bridging the Gap: Incorporating Science-Based Information into Land Use Planning&lt;/title&gt;&lt;secondary-title&gt;Lasting Landscapes: Reflections on the Role of Conservation Science in Land Use Planning&lt;/secondary-title&gt;&lt;/titles&gt;&lt;dates&gt;&lt;year&gt;2007&lt;/year&gt;&lt;/dates&gt;&lt;pub-location&gt;Washington, D.C. &lt;/pub-location&gt;&lt;publisher&gt;Environmental Law Institute&lt;/publisher&gt;&lt;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Stein 2007)</w:t>
      </w:r>
      <w:r w:rsidR="00E162EE" w:rsidRPr="0020374C">
        <w:rPr>
          <w:rFonts w:ascii="Gill Sans MT Condensed" w:hAnsi="Gill Sans MT Condensed"/>
        </w:rPr>
        <w:fldChar w:fldCharType="end"/>
      </w:r>
      <w:r w:rsidRPr="0020374C">
        <w:rPr>
          <w:rFonts w:ascii="Gill Sans MT Condensed" w:hAnsi="Gill Sans MT Condensed"/>
        </w:rPr>
        <w:t xml:space="preserve">.  The collaboration between the developers of Vista and MARXAN to allow the outputs of one system to be the inputs </w:t>
      </w:r>
      <w:r w:rsidRPr="0020374C">
        <w:rPr>
          <w:rFonts w:ascii="Gill Sans MT Condensed" w:hAnsi="Gill Sans MT Condensed"/>
        </w:rPr>
        <w:lastRenderedPageBreak/>
        <w:t xml:space="preserve">into the other is a promising step.  Further, </w:t>
      </w:r>
      <w:proofErr w:type="spellStart"/>
      <w:r w:rsidRPr="0020374C">
        <w:rPr>
          <w:rFonts w:ascii="Gill Sans MT Condensed" w:hAnsi="Gill Sans MT Condensed"/>
        </w:rPr>
        <w:t>Marxan</w:t>
      </w:r>
      <w:proofErr w:type="spellEnd"/>
      <w:r w:rsidRPr="0020374C">
        <w:rPr>
          <w:rFonts w:ascii="Gill Sans MT Condensed" w:hAnsi="Gill Sans MT Condensed"/>
        </w:rPr>
        <w:t xml:space="preserve"> with Zones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Watts&lt;/Author&gt;&lt;Year&gt;2009&lt;/Year&gt;&lt;RecNum&gt;936&lt;/RecNum&gt;&lt;record&gt;&lt;rec-number&gt;936&lt;/rec-number&gt;&lt;foreign-keys&gt;&lt;key app="EN" db-id="rrattew075wf51ex25r5zpdfrv99fvwfzztw"&gt;936&lt;/key&gt;&lt;/foreign-keys&gt;&lt;ref-type name="Journal Article"&gt;17&lt;/ref-type&gt;&lt;contributors&gt;&lt;authors&gt;&lt;author&gt;Matthew Watts&lt;/author&gt;&lt;author&gt;Ian Ball&lt;/author&gt;&lt;author&gt;Romola Stewart&lt;/author&gt;&lt;author&gt;Carissa Klein&lt;/author&gt;&lt;author&gt;Kerrie Wilson&lt;/author&gt;&lt;author&gt;Charles Steinback&lt;/author&gt;&lt;author&gt;Reinaldo Lourivald&lt;/author&gt;&lt;author&gt;Lindsay Kirchera&lt;/author&gt;&lt;author&gt;Hugh Possingham&lt;/author&gt;&lt;/authors&gt;&lt;/contributors&gt;&lt;titles&gt;&lt;title&gt;Marxan with Zones: Software for optimal conservation based land- and sea-use zoning&lt;/title&gt;&lt;secondary-title&gt;Environmental Modelling &amp;amp; Software&lt;/secondary-title&gt;&lt;/titles&gt;&lt;periodical&gt;&lt;full-title&gt;Environmental Modelling &amp;amp; Software&lt;/full-title&gt;&lt;/periodical&gt;&lt;pages&gt;1513-1521&lt;/pages&gt;&lt;volume&gt;24&lt;/volume&gt;&lt;number&gt;12&lt;/number&gt;&lt;dates&gt;&lt;year&gt;2009&lt;/year&gt;&lt;pub-dates&gt;&lt;date&gt;December&lt;/date&gt;&lt;/pub-dates&gt;&lt;/dates&gt;&lt;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Watts et al. 2009)</w:t>
      </w:r>
      <w:r w:rsidR="00E162EE" w:rsidRPr="0020374C">
        <w:rPr>
          <w:rFonts w:ascii="Gill Sans MT Condensed" w:hAnsi="Gill Sans MT Condensed"/>
        </w:rPr>
        <w:fldChar w:fldCharType="end"/>
      </w:r>
      <w:r w:rsidRPr="0020374C">
        <w:rPr>
          <w:rFonts w:ascii="Gill Sans MT Condensed" w:hAnsi="Gill Sans MT Condensed"/>
        </w:rPr>
        <w:t xml:space="preserve"> is another approach, based on traditional conservation planning, for planning for multiple objectives.    </w:t>
      </w:r>
    </w:p>
    <w:p w:rsidR="00FF3B90" w:rsidRPr="0020374C" w:rsidRDefault="00FF3B90" w:rsidP="00FF3B90">
      <w:pPr>
        <w:rPr>
          <w:rFonts w:ascii="Gill Sans MT Condensed" w:hAnsi="Gill Sans MT Condensed"/>
        </w:rPr>
      </w:pPr>
      <w:r w:rsidRPr="0020374C">
        <w:rPr>
          <w:rFonts w:ascii="Gill Sans MT Condensed" w:hAnsi="Gill Sans MT Condensed"/>
        </w:rPr>
        <w:t>One of the drivers of Multi-</w:t>
      </w:r>
      <w:proofErr w:type="spellStart"/>
      <w:r w:rsidRPr="0020374C">
        <w:rPr>
          <w:rFonts w:ascii="Gill Sans MT Condensed" w:hAnsi="Gill Sans MT Condensed"/>
        </w:rPr>
        <w:t>objecteria</w:t>
      </w:r>
      <w:proofErr w:type="spellEnd"/>
      <w:r w:rsidRPr="0020374C">
        <w:rPr>
          <w:rFonts w:ascii="Gill Sans MT Condensed" w:hAnsi="Gill Sans MT Condensed"/>
        </w:rPr>
        <w:t xml:space="preserve"> ROI development is that the challenge of achieving the triple bottom line can no longer rely on the reserve strategy alone.  It will require wise management of the working landscape—the areas managed for both biodiversity and some form of direct economic gain that is not solely recreation-based (Good citation?).  The framework accounting allows for such areas to contribute towards the representation of a habitat, but just not as much on a per hectare basis as those areas focused on biodiversity management.  Additionally, there are some areas in a region where a particular habitat type is of very high quality, and other areas where it is more degraded.  This framework allows for representation of the high quality habitat to count more than representation of lower quality habitat.</w:t>
      </w:r>
    </w:p>
    <w:p w:rsidR="00FF3B90" w:rsidRPr="00B43C25" w:rsidRDefault="00FF3B90" w:rsidP="00FF3B90">
      <w:pPr>
        <w:rPr>
          <w:rFonts w:ascii="Gill Sans MT Condensed" w:hAnsi="Gill Sans MT Condensed"/>
          <w:color w:val="808080" w:themeColor="background1" w:themeShade="80"/>
        </w:rPr>
      </w:pPr>
      <w:r w:rsidRPr="0020374C">
        <w:rPr>
          <w:rFonts w:ascii="Gill Sans MT Condensed" w:hAnsi="Gill Sans MT Condensed"/>
        </w:rPr>
        <w:t xml:space="preserve">The framework uses a maximize-short-term-gains heuristic to pursue maximal coverage optimality: solution sets of planning units that if conserved, would best improve the representation of all the habitats in the region given a certain budget. </w:t>
      </w:r>
      <w:r w:rsidRPr="00B43C25">
        <w:rPr>
          <w:rFonts w:ascii="Gill Sans MT Condensed" w:hAnsi="Gill Sans MT Condensed"/>
          <w:color w:val="808080" w:themeColor="background1" w:themeShade="80"/>
        </w:rPr>
        <w:t xml:space="preserve">The heuristic first identifies the most cost-effective planning unit, which is then assumed to get conserved.  The relative benefit of conserving each habitat is recalculated given this assumption, and the new cost effective unit is identified.  This is repeated until the desired number of planning units or budgeted cost is met </w:t>
      </w:r>
      <w:r w:rsidR="00E162EE" w:rsidRPr="00B43C25">
        <w:rPr>
          <w:rFonts w:ascii="Gill Sans MT Condensed" w:hAnsi="Gill Sans MT Condensed"/>
          <w:color w:val="808080" w:themeColor="background1" w:themeShade="80"/>
        </w:rPr>
        <w:fldChar w:fldCharType="begin"/>
      </w:r>
      <w:r w:rsidR="00974FB2">
        <w:rPr>
          <w:rFonts w:ascii="Gill Sans MT Condensed" w:hAnsi="Gill Sans MT Condensed"/>
          <w:color w:val="808080" w:themeColor="background1" w:themeShade="80"/>
        </w:rPr>
        <w:instrText xml:space="preserve"> ADDIN EN.CITE &lt;EndNote&gt;&lt;Cite&gt;&lt;Author&gt;Davis&lt;/Author&gt;&lt;Year&gt;2006&lt;/Year&gt;&lt;RecNum&gt;146&lt;/RecNum&gt;&lt;record&gt;&lt;rec-number&gt;146&lt;/rec-number&gt;&lt;foreign-keys&gt;&lt;key app="EN" db-id="rrattew075wf51ex25r5zpdfrv99fvwfzztw"&gt;146&lt;/key&gt;&lt;/foreign-keys&gt;&lt;ref-type name="Journal Article"&gt;17&lt;/ref-type&gt;&lt;contributors&gt;&lt;authors&gt;&lt;author&gt;F. Davis&lt;/author&gt;&lt;author&gt;C. Costello&lt;/author&gt;&lt;author&gt;D. Stoms&lt;/author&gt;&lt;/authors&gt;&lt;/contributors&gt;&lt;titles&gt;&lt;title&gt;Efficient conservation in a utility-maximization framework.&lt;/title&gt;&lt;secondary-title&gt;Ecology and Society&lt;/secondary-title&gt;&lt;/titles&gt;&lt;periodical&gt;&lt;full-title&gt;Ecology and Society&lt;/full-title&gt;&lt;/periodical&gt;&lt;pages&gt;33&lt;/pages&gt;&lt;volume&gt;11&lt;/volume&gt;&lt;number&gt;1&lt;/number&gt;&lt;dates&gt;&lt;year&gt;2006&lt;/year&gt;&lt;/dates&gt;&lt;urls&gt;&lt;related-urls&gt;&lt;url&gt;http://www.ecologyandsociety.org/vol11/iss1/art33/&lt;/url&gt;&lt;/related-urls&gt;&lt;pdf-urls&gt;&lt;url&gt;file:///F:/CCP_SCIENCE_PROGRAM/GALLO_DOCS/DISSERTATION/Library/EndNote%20References/DavisCostelloStomsMargValSubmittedDraft.pdf&lt;/url&gt;&lt;/pdf-urls&gt;&lt;/urls&gt;&lt;custom1&gt;Link; ENL/DavisCostelloStomsMargValSubmittedDraft.pdf&lt;/custom1&gt;&lt;/record&gt;&lt;/Cite&gt;&lt;/EndNote&gt;</w:instrText>
      </w:r>
      <w:r w:rsidR="00E162EE" w:rsidRPr="00B43C25">
        <w:rPr>
          <w:rFonts w:ascii="Gill Sans MT Condensed" w:hAnsi="Gill Sans MT Condensed"/>
          <w:color w:val="808080" w:themeColor="background1" w:themeShade="80"/>
        </w:rPr>
        <w:fldChar w:fldCharType="separate"/>
      </w:r>
      <w:r w:rsidRPr="00B43C25">
        <w:rPr>
          <w:rFonts w:ascii="Gill Sans MT Condensed" w:hAnsi="Gill Sans MT Condensed"/>
          <w:noProof/>
          <w:color w:val="808080" w:themeColor="background1" w:themeShade="80"/>
        </w:rPr>
        <w:t>(Davis et al. 2006)</w:t>
      </w:r>
      <w:r w:rsidR="00E162EE" w:rsidRPr="00B43C25">
        <w:rPr>
          <w:rFonts w:ascii="Gill Sans MT Condensed" w:hAnsi="Gill Sans MT Condensed"/>
          <w:color w:val="808080" w:themeColor="background1" w:themeShade="80"/>
        </w:rPr>
        <w:fldChar w:fldCharType="end"/>
      </w:r>
      <w:r w:rsidRPr="00B43C25">
        <w:rPr>
          <w:rFonts w:ascii="Gill Sans MT Condensed" w:hAnsi="Gill Sans MT Condensed"/>
          <w:color w:val="808080" w:themeColor="background1" w:themeShade="80"/>
        </w:rPr>
        <w:t>.</w:t>
      </w:r>
    </w:p>
    <w:p w:rsidR="00FF3B90" w:rsidRPr="0020374C" w:rsidRDefault="00FF3B90" w:rsidP="00FF3B90">
      <w:pPr>
        <w:rPr>
          <w:rFonts w:ascii="Gill Sans MT Condensed" w:hAnsi="Gill Sans MT Condensed"/>
        </w:rPr>
      </w:pPr>
    </w:p>
    <w:p w:rsidR="00FF3B90" w:rsidRPr="0020374C" w:rsidRDefault="00FF3B90" w:rsidP="00D367AF">
      <w:pPr>
        <w:pStyle w:val="O1-Ctrlwin1"/>
        <w:numPr>
          <w:ilvl w:val="0"/>
          <w:numId w:val="9"/>
        </w:numPr>
        <w:ind w:left="0" w:firstLine="0"/>
        <w:rPr>
          <w:rFonts w:ascii="Gill Sans MT Condensed" w:hAnsi="Gill Sans MT Condensed"/>
        </w:rPr>
      </w:pPr>
      <w:bookmarkStart w:id="19" w:name="_Toc351397266"/>
      <w:bookmarkStart w:id="20" w:name="_Toc361692706"/>
      <w:r w:rsidRPr="0020374C">
        <w:rPr>
          <w:rFonts w:ascii="Gill Sans MT Condensed" w:hAnsi="Gill Sans MT Condensed"/>
        </w:rPr>
        <w:t>Methods</w:t>
      </w:r>
      <w:bookmarkEnd w:id="19"/>
      <w:bookmarkEnd w:id="20"/>
    </w:p>
    <w:p w:rsidR="00FF3B90" w:rsidRPr="0020374C" w:rsidRDefault="00FF3B90" w:rsidP="00FF3B90">
      <w:pPr>
        <w:pStyle w:val="O2-Ctrlwin2"/>
        <w:rPr>
          <w:rFonts w:ascii="Gill Sans MT Condensed" w:hAnsi="Gill Sans MT Condensed"/>
        </w:rPr>
      </w:pPr>
      <w:bookmarkStart w:id="21" w:name="_Toc351397267"/>
      <w:bookmarkStart w:id="22" w:name="_Toc361692707"/>
      <w:r w:rsidRPr="0020374C">
        <w:rPr>
          <w:rFonts w:ascii="Gill Sans MT Condensed" w:hAnsi="Gill Sans MT Condensed"/>
        </w:rPr>
        <w:t>Data and Guidance:</w:t>
      </w:r>
      <w:bookmarkEnd w:id="21"/>
      <w:bookmarkEnd w:id="22"/>
    </w:p>
    <w:p w:rsidR="00FF3B90" w:rsidRPr="0020374C" w:rsidRDefault="00FF3B90" w:rsidP="00FF3B90">
      <w:pPr>
        <w:rPr>
          <w:rFonts w:ascii="Gill Sans MT Condensed" w:hAnsi="Gill Sans MT Condensed"/>
        </w:rPr>
      </w:pPr>
      <w:r w:rsidRPr="0020374C">
        <w:rPr>
          <w:rFonts w:ascii="Gill Sans MT Condensed" w:hAnsi="Gill Sans MT Condensed"/>
        </w:rPr>
        <w:t xml:space="preserve">One of the authors implemented the framework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Davis&lt;/Author&gt;&lt;Year&gt;2006&lt;/Year&gt;&lt;RecNum&gt;146&lt;/RecNum&gt;&lt;record&gt;&lt;rec-number&gt;146&lt;/rec-number&gt;&lt;foreign-keys&gt;&lt;key app="EN" db-id="rrattew075wf51ex25r5zpdfrv99fvwfzztw"&gt;146&lt;/key&gt;&lt;/foreign-keys&gt;&lt;ref-type name="Journal Article"&gt;17&lt;/ref-type&gt;&lt;contributors&gt;&lt;authors&gt;&lt;author&gt;F. Davis&lt;/author&gt;&lt;author&gt;C. Costello&lt;/author&gt;&lt;author&gt;D. Stoms&lt;/author&gt;&lt;/authors&gt;&lt;/contributors&gt;&lt;titles&gt;&lt;title&gt;Efficient conservation in a utility-maximization framework.&lt;/title&gt;&lt;secondary-title&gt;Ecology and Society&lt;/secondary-title&gt;&lt;/titles&gt;&lt;periodical&gt;&lt;full-title&gt;Ecology and Society&lt;/full-title&gt;&lt;/periodical&gt;&lt;pages&gt;33&lt;/pages&gt;&lt;volume&gt;11&lt;/volume&gt;&lt;number&gt;1&lt;/number&gt;&lt;dates&gt;&lt;year&gt;2006&lt;/year&gt;&lt;/dates&gt;&lt;urls&gt;&lt;related-urls&gt;&lt;url&gt;http://www.ecologyandsociety.org/vol11/iss1/art33/&lt;/url&gt;&lt;/related-urls&gt;&lt;pdf-urls&gt;&lt;url&gt;file:///F:/CCP_SCIENCE_PROGRAM/GALLO_DOCS/DISSERTATION/Library/EndNote%20References/DavisCostelloStomsMargValSubmittedDraft.pdf&lt;/url&gt;&lt;/pdf-urls&gt;&lt;/urls&gt;&lt;custom1&gt;Link; ENL/DavisCostelloStomsMargValSubmittedDraft.pdf&lt;/custom1&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Davis et al. 2006)</w:t>
      </w:r>
      <w:r w:rsidR="00E162EE" w:rsidRPr="0020374C">
        <w:rPr>
          <w:rFonts w:ascii="Gill Sans MT Condensed" w:hAnsi="Gill Sans MT Condensed"/>
        </w:rPr>
        <w:fldChar w:fldCharType="end"/>
      </w:r>
      <w:r w:rsidRPr="0020374C">
        <w:rPr>
          <w:rFonts w:ascii="Gill Sans MT Condensed" w:hAnsi="Gill Sans MT Condensed"/>
        </w:rPr>
        <w:t xml:space="preserve"> in the Santa Barbara region as a pilot study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Gallo&lt;/Author&gt;&lt;Year&gt;2007&lt;/Year&gt;&lt;RecNum&gt;227&lt;/RecNum&gt;&lt;record&gt;&lt;rec-number&gt;227&lt;/rec-number&gt;&lt;foreign-keys&gt;&lt;key app="EN" db-id="rrattew075wf51ex25r5zpdfrv99fvwfzztw"&gt;227&lt;/key&gt;&lt;/foreign-keys&gt;&lt;ref-type name="Thesis"&gt;32&lt;/ref-type&gt;&lt;contributors&gt;&lt;authors&gt;&lt;author&gt;Gallo, John&lt;/author&gt;&lt;/authors&gt;&lt;/contributors&gt;&lt;titles&gt;&lt;title&gt;Engaged Conservation Planning and uncertainty mapping as means towards effective implementation and monitoring (open access)&lt;/title&gt;&lt;/titles&gt;&lt;dates&gt;&lt;year&gt;2007&lt;/year&gt;&lt;/dates&gt;&lt;pub-location&gt;Santa Barbara&lt;/pub-location&gt;&lt;publisher&gt;Department of Geography, University of California&lt;/publisher&gt;&lt;work-type&gt;Doctoral Dissertation&lt;/work-type&gt;&lt;urls&gt;&lt;related-urls&gt;&lt;url&gt;http://www.geog.ucsb.edu/graduates/phd-dissertations/pdf/Gallo_2007_Dissertation_UCSB_Geography_ECPM_Uncertainty_Final.pdf&lt;/url&gt;&lt;/related-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Gallo 2007)</w:t>
      </w:r>
      <w:r w:rsidR="00E162EE" w:rsidRPr="0020374C">
        <w:rPr>
          <w:rFonts w:ascii="Gill Sans MT Condensed" w:hAnsi="Gill Sans MT Condensed"/>
        </w:rPr>
        <w:fldChar w:fldCharType="end"/>
      </w:r>
      <w:r w:rsidRPr="0020374C">
        <w:rPr>
          <w:rFonts w:ascii="Gill Sans MT Condensed" w:hAnsi="Gill Sans MT Condensed"/>
        </w:rPr>
        <w:t>.  The lessons learned and new methods from that pilot were passed on to a pilot study in the Little Karoo (19,350 km</w:t>
      </w:r>
      <w:r w:rsidRPr="0020374C">
        <w:rPr>
          <w:rFonts w:ascii="Gill Sans MT Condensed" w:hAnsi="Gill Sans MT Condensed"/>
          <w:vertAlign w:val="superscript"/>
        </w:rPr>
        <w:t>2</w:t>
      </w:r>
      <w:r w:rsidRPr="0020374C">
        <w:rPr>
          <w:rFonts w:ascii="Gill Sans MT Condensed" w:hAnsi="Gill Sans MT Condensed"/>
        </w:rPr>
        <w:t>) of the Cape Floristic Region in South Africa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49616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3</w:t>
      </w:r>
      <w:r w:rsidR="00E162EE" w:rsidRPr="0020374C">
        <w:rPr>
          <w:rFonts w:ascii="Gill Sans MT Condensed" w:hAnsi="Gill Sans MT Condensed"/>
        </w:rPr>
        <w:fldChar w:fldCharType="end"/>
      </w:r>
      <w:r w:rsidRPr="0020374C">
        <w:rPr>
          <w:rFonts w:ascii="Gill Sans MT Condensed" w:hAnsi="Gill Sans MT Condensed"/>
        </w:rPr>
        <w:t xml:space="preserve">).  South Africa was chosen because a synergy of factors had resulted in it being a leader in conservation planning for implementation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Balmford&lt;/Author&gt;&lt;Year&gt;2003&lt;/Year&gt;&lt;RecNum&gt;24&lt;/RecNum&gt;&lt;record&gt;&lt;rec-number&gt;24&lt;/rec-number&gt;&lt;foreign-keys&gt;&lt;key app="EN" db-id="rrattew075wf51ex25r5zpdfrv99fvwfzztw"&gt;24&lt;/key&gt;&lt;/foreign-keys&gt;&lt;ref-type name="Journal Article"&gt;17&lt;/ref-type&gt;&lt;contributors&gt;&lt;authors&gt;&lt;author&gt;Balmford, Andrew&lt;/author&gt;&lt;/authors&gt;&lt;/contributors&gt;&lt;titles&gt;&lt;title&gt;Conservation planning in the real world: South Africa shows the way&lt;/title&gt;&lt;secondary-title&gt;Trends in Ecology &amp;amp; Evolution&lt;/secondary-title&gt;&lt;/titles&gt;&lt;periodical&gt;&lt;full-title&gt;Trends in Ecology &amp;amp; Evolution&lt;/full-title&gt;&lt;/periodical&gt;&lt;pages&gt;435-438&lt;/pages&gt;&lt;volume&gt;18&lt;/volume&gt;&lt;number&gt;9&lt;/number&gt;&lt;dates&gt;&lt;year&gt;2003&lt;/year&gt;&lt;/dates&gt;&lt;reviewed-item&gt;2.XXXYYF&lt;/reviewed-item&gt;&lt;urls&gt;&lt;related-urls&gt;&lt;url&gt;http://www.sciencedirect.com/science/article/B6VJ1-494S5XK-6/2/8b263378ac8607282c32205cde5e60c8 &lt;/url&gt;&lt;/related-urls&gt;&lt;/urls&gt;&lt;custom1&gt;enl&lt;/custom1&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Balmford 2003)</w:t>
      </w:r>
      <w:r w:rsidR="00E162EE" w:rsidRPr="0020374C">
        <w:rPr>
          <w:rFonts w:ascii="Gill Sans MT Condensed" w:hAnsi="Gill Sans MT Condensed"/>
        </w:rPr>
        <w:fldChar w:fldCharType="end"/>
      </w:r>
      <w:r w:rsidRPr="0020374C">
        <w:rPr>
          <w:rFonts w:ascii="Gill Sans MT Condensed" w:hAnsi="Gill Sans MT Condensed"/>
        </w:rPr>
        <w:t xml:space="preserve">.  The data used to develop and illustrate the model and </w:t>
      </w:r>
      <w:proofErr w:type="gramStart"/>
      <w:r w:rsidRPr="0020374C">
        <w:rPr>
          <w:rFonts w:ascii="Gill Sans MT Condensed" w:hAnsi="Gill Sans MT Condensed"/>
        </w:rPr>
        <w:t>framework are</w:t>
      </w:r>
      <w:proofErr w:type="gramEnd"/>
      <w:r w:rsidRPr="0020374C">
        <w:rPr>
          <w:rFonts w:ascii="Gill Sans MT Condensed" w:hAnsi="Gill Sans MT Condensed"/>
        </w:rPr>
        <w:t xml:space="preserve"> from this pilot study.  The model and framework were customized subsequently in two other regions, discussed below.  The key findings and sub-models from these studies are infused into the version of the model and framework released here.  </w:t>
      </w:r>
    </w:p>
    <w:p w:rsidR="00FF3B90" w:rsidRDefault="00FF3B90" w:rsidP="00FF3B90">
      <w:pPr>
        <w:pStyle w:val="Caption"/>
      </w:pPr>
      <w:bookmarkStart w:id="23" w:name="_Ref349749616"/>
      <w:r>
        <w:t xml:space="preserve">Figure </w:t>
      </w:r>
      <w:fldSimple w:instr=" SEQ Figure \* ARABIC ">
        <w:r>
          <w:rPr>
            <w:noProof/>
          </w:rPr>
          <w:t>3</w:t>
        </w:r>
      </w:fldSimple>
      <w:bookmarkEnd w:id="23"/>
      <w:r>
        <w:t>: Little Karoo Study Area</w:t>
      </w:r>
    </w:p>
    <w:p w:rsidR="00FF3B90" w:rsidRPr="0020374C" w:rsidRDefault="00FF3B90" w:rsidP="00FF3B90">
      <w:pPr>
        <w:rPr>
          <w:rFonts w:ascii="Gill Sans MT Condensed" w:hAnsi="Gill Sans MT Condensed"/>
        </w:rPr>
      </w:pPr>
      <w:r>
        <w:rPr>
          <w:rFonts w:ascii="Gill Sans MT Condensed" w:hAnsi="Gill Sans MT Condensed"/>
          <w:noProof/>
        </w:rPr>
        <w:drawing>
          <wp:inline distT="0" distB="0" distL="0" distR="0">
            <wp:extent cx="2278380" cy="1676400"/>
            <wp:effectExtent l="0" t="0" r="0" b="0"/>
            <wp:docPr id="35" name="Picture 35" descr="fig1-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1-cropp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78380" cy="1676400"/>
                    </a:xfrm>
                    <a:prstGeom prst="rect">
                      <a:avLst/>
                    </a:prstGeom>
                    <a:noFill/>
                    <a:ln>
                      <a:noFill/>
                    </a:ln>
                  </pic:spPr>
                </pic:pic>
              </a:graphicData>
            </a:graphic>
          </wp:inline>
        </w:drawing>
      </w:r>
    </w:p>
    <w:p w:rsidR="00FF3B90" w:rsidRDefault="00FF3B90" w:rsidP="00FF3B90">
      <w:pPr>
        <w:pStyle w:val="Caption"/>
      </w:pPr>
      <w:r>
        <w:t>Caption: The second of four pilot regions used to develop this framework and model, and the source of the data used here.</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Guidance and direction for the Little Karoo pilot was provided by assisting with the challenges of partnership between the Leslie Hill Succulent Karoo Trust (LHSKT) and </w:t>
      </w:r>
      <w:proofErr w:type="spellStart"/>
      <w:r w:rsidRPr="0020374C">
        <w:rPr>
          <w:rFonts w:ascii="Gill Sans MT Condensed" w:hAnsi="Gill Sans MT Condensed"/>
        </w:rPr>
        <w:t>CapeNature</w:t>
      </w:r>
      <w:proofErr w:type="spellEnd"/>
      <w:r w:rsidRPr="0020374C">
        <w:rPr>
          <w:rFonts w:ascii="Gill Sans MT Condensed" w:hAnsi="Gill Sans MT Condensed"/>
        </w:rPr>
        <w:t xml:space="preserve"> (CN).  The LHSKT mandate was to purchase properties in order to conserve endemic succulents.  The land was to be managed by a partner organization which, in this case, was </w:t>
      </w:r>
      <w:proofErr w:type="spellStart"/>
      <w:r w:rsidRPr="0020374C">
        <w:rPr>
          <w:rFonts w:ascii="Gill Sans MT Condensed" w:hAnsi="Gill Sans MT Condensed"/>
        </w:rPr>
        <w:t>CapeNature</w:t>
      </w:r>
      <w:proofErr w:type="spellEnd"/>
      <w:r w:rsidRPr="0020374C">
        <w:rPr>
          <w:rFonts w:ascii="Gill Sans MT Condensed" w:hAnsi="Gill Sans MT Condensed"/>
        </w:rPr>
        <w:t xml:space="preserve"> (CN), a government organization mandated with biodiversity conservation.  CN also had a regional emphasis on consolidating conservation corridors identified in a previous SCP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Lombard&lt;/Author&gt;&lt;Year&gt;2004&lt;/Year&gt;&lt;RecNum&gt;391&lt;/RecNum&gt;&lt;record&gt;&lt;rec-number&gt;391&lt;/rec-number&gt;&lt;foreign-keys&gt;&lt;key app="EN" db-id="rrattew075wf51ex25r5zpdfrv99fvwfzztw"&gt;391&lt;/key&gt;&lt;/foreign-keys&gt;&lt;ref-type name="Report"&gt;27&lt;/ref-type&gt;&lt;contributors&gt;&lt;authors&gt;&lt;author&gt;A. Lombard&lt;/author&gt;&lt;author&gt;Trevor Wolf&lt;/author&gt;&lt;author&gt;Taniia Strauss&lt;/author&gt;&lt;/authors&gt;&lt;/contributors&gt;&lt;titles&gt;&lt;title&gt;GIS Specialist Services, Gouritz Initiative&lt;/title&gt;&lt;/titles&gt;&lt;dates&gt;&lt;year&gt;2004&lt;/year&gt;&lt;/dates&gt;&lt;pub-location&gt;Sedgefield, South Africa&lt;/pub-location&gt;&lt;publisher&gt;Report compiled by Lombard &amp;amp; Wolf CC&lt;/publisher&gt;&lt;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Lombard et al. 2004)</w:t>
      </w:r>
      <w:r w:rsidR="00E162EE" w:rsidRPr="0020374C">
        <w:rPr>
          <w:rFonts w:ascii="Gill Sans MT Condensed" w:hAnsi="Gill Sans MT Condensed"/>
        </w:rPr>
        <w:fldChar w:fldCharType="end"/>
      </w:r>
      <w:r w:rsidRPr="0020374C">
        <w:rPr>
          <w:rFonts w:ascii="Gill Sans MT Condensed" w:hAnsi="Gill Sans MT Condensed"/>
        </w:rPr>
        <w:t xml:space="preserve">.  The CN budget available for management was extremely limited, so any additional lands provided by LHSKT were to also meet CN goals.  </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An initial two day scoping workshop was held in one of the existing reserves.  Participants were four CN personnel from the study region, two LHSKT representatives, and three science advisors with extensive regional knowledge.  One of the authors facilitated the workshops (JAG), and the other author was one of the three science advisors.  The goals and timelines of both organizations were explicitly stated and documented, as well as the overall goal and expectations of the collaborative partnership.  An initial list of criteria that could easily be programmed into the DSS was </w:t>
      </w:r>
      <w:r w:rsidRPr="0020374C">
        <w:rPr>
          <w:rFonts w:ascii="Gill Sans MT Condensed" w:hAnsi="Gill Sans MT Condensed"/>
        </w:rPr>
        <w:lastRenderedPageBreak/>
        <w:t xml:space="preserve">provided by the facilitator.  In the spirit of collaborative design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Theobald&lt;/Author&gt;&lt;Year&gt;2000&lt;/Year&gt;&lt;RecNum&gt;654&lt;/RecNum&gt;&lt;record&gt;&lt;rec-number&gt;654&lt;/rec-number&gt;&lt;foreign-keys&gt;&lt;key app="EN" db-id="rrattew075wf51ex25r5zpdfrv99fvwfzztw"&gt;654&lt;/key&gt;&lt;/foreign-keys&gt;&lt;ref-type name="Journal Article"&gt;17&lt;/ref-type&gt;&lt;contributors&gt;&lt;authors&gt;&lt;author&gt;Theobald, D. M.&lt;/author&gt;&lt;author&gt;Hobbs, N. T.&lt;/author&gt;&lt;author&gt;Bearly, T.&lt;/author&gt;&lt;author&gt;Zack, J. A.&lt;/author&gt;&lt;author&gt;Shenk, T.&lt;/author&gt;&lt;author&gt;Riebsame, W. E.&lt;/author&gt;&lt;/authors&gt;&lt;/contributors&gt;&lt;auth-address&gt;Theobald, DM&amp;#xD;Colorado State Univ, Nat Resource Ecol Lab, Ft Collins, CO 80523 USA&amp;#xD;Colorado State Univ, Nat Resource Ecol Lab, Ft Collins, CO 80523 USA&lt;/auth-address&gt;&lt;titles&gt;&lt;title&gt;Incorporating biological information in local land-use decision making: designing a system for conservation planning&lt;/title&gt;&lt;secondary-title&gt;Landscape Ecology&lt;/secondary-title&gt;&lt;/titles&gt;&lt;periodical&gt;&lt;full-title&gt;Landscape Ecology&lt;/full-title&gt;&lt;/periodical&gt;&lt;pages&gt;35-45&lt;/pages&gt;&lt;volume&gt;15&lt;/volume&gt;&lt;number&gt;1&lt;/number&gt;&lt;keywords&gt;&lt;keyword&gt;collaborative design&lt;/keyword&gt;&lt;keyword&gt;conservation planning&lt;/keyword&gt;&lt;keyword&gt;gis&lt;/keyword&gt;&lt;keyword&gt;land use&lt;/keyword&gt;&lt;keyword&gt;landscape&lt;/keyword&gt;&lt;keyword&gt;wildlife&lt;/keyword&gt;&lt;keyword&gt;habitat&lt;/keyword&gt;&lt;/keywords&gt;&lt;dates&gt;&lt;year&gt;2000&lt;/year&gt;&lt;pub-dates&gt;&lt;date&gt;Jan&lt;/date&gt;&lt;/pub-dates&gt;&lt;/dates&gt;&lt;isbn&gt;0921-2973&lt;/isbn&gt;&lt;accession-num&gt;ISI:000083830400004&lt;/accession-num&gt;&lt;urls&gt;&lt;related-urls&gt;&lt;url&gt;&amp;lt;Go to ISI&amp;gt;://000083830400004&lt;/url&gt;&lt;/related-urls&gt;&lt;pdf-urls&gt;&lt;url&gt;file:///F:/CCP_SCIENCE_PROGRAM/GALLO_DOCS/DISSERTATION/Library/EndNote%20References/Theobald_2000.pdf&lt;/url&gt;&lt;/pdf-urls&gt;&lt;/urls&gt;&lt;custom1&gt;LINK; enl&lt;/custom1&gt;&lt;language&gt;English&lt;/language&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Theobald et al. 2000)</w:t>
      </w:r>
      <w:r w:rsidR="00E162EE" w:rsidRPr="0020374C">
        <w:rPr>
          <w:rFonts w:ascii="Gill Sans MT Condensed" w:hAnsi="Gill Sans MT Condensed"/>
        </w:rPr>
        <w:fldChar w:fldCharType="end"/>
      </w:r>
      <w:r w:rsidRPr="0020374C">
        <w:rPr>
          <w:rFonts w:ascii="Gill Sans MT Condensed" w:hAnsi="Gill Sans MT Condensed"/>
        </w:rPr>
        <w:t xml:space="preserve">, the participants then suggested additional criteria to include, the hierarchy for how all the criteria would inter-relate, and parameters that could be programmed into these criteria or the initial criteria.  The participants also gave leads regarding data acquisition.  Data were obtained and a version 1.0 of the DSS was created.  </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The data layers are detailed in the supplementary material (Metadata and Other Information) and are a nested vegetation map, species point locations, properties, habitat representation targets, transformation (i.e. degradation), roads, protected areas (including private conservation areas), cost of acquisition.  Cost data were created based on expert consultation for the cost of managing an acquired property, the cost of putting a property into private conservation (stewardship agreement) and the cost of providing support and extension services to the private conservation areas.  </w:t>
      </w:r>
    </w:p>
    <w:p w:rsidR="00FF3B90" w:rsidRPr="0020374C" w:rsidRDefault="00FF3B90" w:rsidP="00FF3B90">
      <w:pPr>
        <w:rPr>
          <w:rFonts w:ascii="Gill Sans MT Condensed" w:hAnsi="Gill Sans MT Condensed"/>
        </w:rPr>
      </w:pPr>
      <w:r w:rsidRPr="0020374C">
        <w:rPr>
          <w:rFonts w:ascii="Gill Sans MT Condensed" w:hAnsi="Gill Sans MT Condensed"/>
        </w:rPr>
        <w:t>A second, two day workshop was held to come to a consensus on the parameter values of the DSS and assess the resulting output.  Some high level decision-makers from each organization joined the attendee list.  There was a consensus that the conservation priorities provided by the DSS sufficiently met the objectives of each organization, and could be used as a proxy for formal board approval to begin inquiry with landowners and site visits.  The improvements suggested during the workshop, and in the subsequent use of the DSS were used to guide further development.  Subsequently, version 2.0 of the DSS was created to be more easily transferable to other regions and was released with the publicly available data from Little Karoo for illustration.</w:t>
      </w:r>
    </w:p>
    <w:p w:rsidR="00FF3B90" w:rsidRPr="0020374C" w:rsidRDefault="00FF3B90" w:rsidP="00FF3B90">
      <w:pPr>
        <w:rPr>
          <w:rFonts w:ascii="Gill Sans MT Condensed" w:hAnsi="Gill Sans MT Condensed"/>
        </w:rPr>
      </w:pPr>
      <w:r w:rsidRPr="0020374C">
        <w:rPr>
          <w:rFonts w:ascii="Gill Sans MT Condensed" w:hAnsi="Gill Sans MT Condensed"/>
        </w:rPr>
        <w:t>Two additional end-users, the Islands Trust in Canada and the Sonoma County Agricultural and Open Space Preservation District in California, customized version 2.0 to their regions using their data. Some of the insights and improvements of these efforts were added to the DSS, released here as version 3.1, along with the Little Karoo data (detailed in the supplementary material: metadata).</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A disclaimer to the stakeholders and decision makers of the Little Karoo region is that the results presented here should not be used as decision support.  Many parameters have been added since local involvement in version 1.0, and also the cost data were derived using a preliminary methodology with high uncertainty.  To be used responsibly, the DSS should be re-parameterized locally and also use the more robust estimate cost data layer that has been recently developed.  </w:t>
      </w:r>
    </w:p>
    <w:p w:rsidR="00FF3B90" w:rsidRPr="0020374C" w:rsidRDefault="00FF3B90" w:rsidP="00FF3B90">
      <w:pPr>
        <w:pStyle w:val="O2-Ctrlwin2"/>
        <w:rPr>
          <w:rFonts w:ascii="Gill Sans MT Condensed" w:hAnsi="Gill Sans MT Condensed"/>
        </w:rPr>
      </w:pPr>
      <w:bookmarkStart w:id="24" w:name="_Toc351397268"/>
      <w:bookmarkStart w:id="25" w:name="_Toc361692708"/>
      <w:proofErr w:type="spellStart"/>
      <w:r w:rsidRPr="0020374C">
        <w:rPr>
          <w:rFonts w:ascii="Gill Sans MT Condensed" w:hAnsi="Gill Sans MT Condensed"/>
        </w:rPr>
        <w:t>Geoprocessing</w:t>
      </w:r>
      <w:proofErr w:type="spellEnd"/>
      <w:r w:rsidRPr="0020374C">
        <w:rPr>
          <w:rFonts w:ascii="Gill Sans MT Condensed" w:hAnsi="Gill Sans MT Condensed"/>
        </w:rPr>
        <w:t xml:space="preserve"> Framework</w:t>
      </w:r>
      <w:bookmarkEnd w:id="24"/>
      <w:bookmarkEnd w:id="25"/>
    </w:p>
    <w:p w:rsidR="00FF3B90" w:rsidRPr="0020374C" w:rsidRDefault="00FF3B90" w:rsidP="00FF3B90">
      <w:pPr>
        <w:pStyle w:val="O3-ctrl-win-3"/>
        <w:rPr>
          <w:rFonts w:ascii="Gill Sans MT Condensed" w:hAnsi="Gill Sans MT Condensed"/>
        </w:rPr>
      </w:pPr>
      <w:bookmarkStart w:id="26" w:name="_Toc351397269"/>
      <w:r w:rsidRPr="0020374C">
        <w:rPr>
          <w:rFonts w:ascii="Gill Sans MT Condensed" w:hAnsi="Gill Sans MT Condensed"/>
        </w:rPr>
        <w:t>Platform</w:t>
      </w:r>
      <w:bookmarkEnd w:id="26"/>
    </w:p>
    <w:p w:rsidR="00FF3B90" w:rsidRPr="0020374C" w:rsidRDefault="00FF3B90" w:rsidP="00FF3B90">
      <w:pPr>
        <w:rPr>
          <w:rFonts w:ascii="Gill Sans MT Condensed" w:hAnsi="Gill Sans MT Condensed"/>
        </w:rPr>
      </w:pPr>
      <w:r w:rsidRPr="0020374C">
        <w:rPr>
          <w:rFonts w:ascii="Gill Sans MT Condensed" w:hAnsi="Gill Sans MT Condensed"/>
        </w:rPr>
        <w:t xml:space="preserve">In the spirit of Open Science, the DSS is shared as an open-access ArcGIS Toolbox.  It requires the ArcGIS (basic version) and Spatial Analyst licenses to run.  It uses </w:t>
      </w:r>
      <w:proofErr w:type="spellStart"/>
      <w:r w:rsidRPr="0020374C">
        <w:rPr>
          <w:rFonts w:ascii="Gill Sans MT Condensed" w:hAnsi="Gill Sans MT Condensed"/>
        </w:rPr>
        <w:t>Modelbuilder</w:t>
      </w:r>
      <w:proofErr w:type="spellEnd"/>
      <w:r w:rsidRPr="0020374C">
        <w:rPr>
          <w:rFonts w:ascii="Gill Sans MT Condensed" w:hAnsi="Gill Sans MT Condensed"/>
        </w:rPr>
        <w:t xml:space="preserve"> sub-models to assist sharing.  </w:t>
      </w:r>
      <w:proofErr w:type="spellStart"/>
      <w:r w:rsidRPr="0020374C">
        <w:rPr>
          <w:rFonts w:ascii="Gill Sans MT Condensed" w:hAnsi="Gill Sans MT Condensed"/>
        </w:rPr>
        <w:t>Modelbuilder</w:t>
      </w:r>
      <w:proofErr w:type="spellEnd"/>
      <w:r w:rsidRPr="0020374C">
        <w:rPr>
          <w:rFonts w:ascii="Gill Sans MT Condensed" w:hAnsi="Gill Sans MT Condensed"/>
        </w:rPr>
        <w:t xml:space="preserve"> allows the construction, documentation, and sharing of complex sequences of GIS commands (i.e. programs), including feedback loops and iterative analyses, all in a visual, drag-and-drop, menu-driven interface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ESRI&lt;/Author&gt;&lt;Year&gt;2008&lt;/Year&gt;&lt;RecNum&gt;940&lt;/RecNum&gt;&lt;record&gt;&lt;rec-number&gt;940&lt;/rec-number&gt;&lt;foreign-keys&gt;&lt;key app="EN" db-id="rrattew075wf51ex25r5zpdfrv99fvwfzztw"&gt;940&lt;/key&gt;&lt;/foreign-keys&gt;&lt;ref-type name="Web Page"&gt;12&lt;/ref-type&gt;&lt;contributors&gt;&lt;authors&gt;&lt;author&gt;ESRI&lt;/author&gt;&lt;/authors&gt;&lt;/contributors&gt;&lt;titles&gt;&lt;title&gt;ArcGIS 9.3 Help: Geoprocessing framework&lt;/title&gt;&lt;/titles&gt;&lt;volume&gt;2010&lt;/volume&gt;&lt;number&gt;Jan&lt;/number&gt;&lt;dates&gt;&lt;year&gt;2008&lt;/year&gt;&lt;/dates&gt;&lt;urls&gt;&lt;related-urls&gt;&lt;url&gt;http://webhelp.esri.com/arcgisdesktop/9.3/index.cfm?TopicName=Geoprocessing_framework&lt;/url&gt;&lt;/related-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ESRI 2008)</w:t>
      </w:r>
      <w:r w:rsidR="00E162EE" w:rsidRPr="0020374C">
        <w:rPr>
          <w:rFonts w:ascii="Gill Sans MT Condensed" w:hAnsi="Gill Sans MT Condensed"/>
        </w:rPr>
        <w:fldChar w:fldCharType="end"/>
      </w:r>
      <w:r w:rsidRPr="0020374C">
        <w:rPr>
          <w:rFonts w:ascii="Gill Sans MT Condensed" w:hAnsi="Gill Sans MT Condensed"/>
        </w:rPr>
        <w:t xml:space="preserve">.  Hence, it is understandable and programmable to a wider audience than command-line language programming, such as Python.  However, some command sequences were not possible in ArcGIS 9.3 so there are a few Python scripts written into the DSS.  We used ArcGIS 9.3 on a computer that had 3 GB of DDR2 RAM, an Intel Core-Duo 3.0 </w:t>
      </w:r>
      <w:proofErr w:type="spellStart"/>
      <w:r w:rsidRPr="0020374C">
        <w:rPr>
          <w:rFonts w:ascii="Gill Sans MT Condensed" w:hAnsi="Gill Sans MT Condensed"/>
        </w:rPr>
        <w:t>Ghz</w:t>
      </w:r>
      <w:proofErr w:type="spellEnd"/>
      <w:r w:rsidRPr="0020374C">
        <w:rPr>
          <w:rFonts w:ascii="Gill Sans MT Condensed" w:hAnsi="Gill Sans MT Condensed"/>
        </w:rPr>
        <w:t xml:space="preserve"> processor, and Windows XP operating system.  The DSS is known to also run on ArcGIS 10.0.  The DSS is available for download at </w:t>
      </w:r>
      <w:hyperlink r:id="rId34" w:history="1">
        <w:r w:rsidRPr="0020374C">
          <w:rPr>
            <w:rStyle w:val="Hyperlink"/>
            <w:rFonts w:ascii="Gill Sans MT Condensed" w:hAnsi="Gill Sans MT Condensed"/>
          </w:rPr>
          <w:t>landscapecollaborative.org</w:t>
        </w:r>
      </w:hyperlink>
      <w:r w:rsidRPr="0020374C">
        <w:rPr>
          <w:rFonts w:ascii="Gill Sans MT Condensed" w:hAnsi="Gill Sans MT Condensed"/>
        </w:rPr>
        <w:t>.</w:t>
      </w:r>
    </w:p>
    <w:p w:rsidR="00FF3B90" w:rsidRPr="0020374C" w:rsidRDefault="00FF3B90" w:rsidP="00FF3B90">
      <w:pPr>
        <w:pStyle w:val="O3-ctrl-win-3"/>
        <w:rPr>
          <w:rFonts w:ascii="Gill Sans MT Condensed" w:hAnsi="Gill Sans MT Condensed"/>
        </w:rPr>
      </w:pPr>
      <w:bookmarkStart w:id="27" w:name="_Toc351397270"/>
      <w:r w:rsidRPr="0020374C">
        <w:rPr>
          <w:rFonts w:ascii="Gill Sans MT Condensed" w:hAnsi="Gill Sans MT Condensed"/>
        </w:rPr>
        <w:t>Spatial Units</w:t>
      </w:r>
      <w:bookmarkEnd w:id="27"/>
    </w:p>
    <w:p w:rsidR="00FF3B90" w:rsidRPr="0020374C" w:rsidRDefault="00FF3B90" w:rsidP="00FF3B90">
      <w:pPr>
        <w:rPr>
          <w:rFonts w:ascii="Gill Sans MT Condensed" w:hAnsi="Gill Sans MT Condensed"/>
        </w:rPr>
      </w:pPr>
      <w:r w:rsidRPr="0020374C">
        <w:rPr>
          <w:rFonts w:ascii="Gill Sans MT Condensed" w:hAnsi="Gill Sans MT Condensed"/>
        </w:rPr>
        <w:t>The Multi-</w:t>
      </w:r>
      <w:proofErr w:type="spellStart"/>
      <w:r w:rsidRPr="0020374C">
        <w:rPr>
          <w:rFonts w:ascii="Gill Sans MT Condensed" w:hAnsi="Gill Sans MT Condensed"/>
        </w:rPr>
        <w:t>objecteria</w:t>
      </w:r>
      <w:proofErr w:type="spellEnd"/>
      <w:r w:rsidRPr="0020374C">
        <w:rPr>
          <w:rFonts w:ascii="Gill Sans MT Condensed" w:hAnsi="Gill Sans MT Condensed"/>
        </w:rPr>
        <w:t xml:space="preserve"> ROI framework can be implemented in either a vector or raster-based methodology.  We chose the raster-based methodology because we predict it will be more compatible with an Open Science paradigm in the future in which a loose-knit group of collaborators are providing new criteria over time.  It also seems more intuitive for new collaborators to participate in agile development by performing map algebra on the GIS layers rather than tables.  The primary drawback is that it takes more computer processing time, but the assumption is that with Moore’s Law of technological development, this will be less of a factor over time.</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Hence, the “cell” is the fundamental unit of analysis, and is a standard size for all raster grids.  In the case of the Little Karoo, a cell was 100 m X 100 M (1 ha), which was the resolution of the vegetation layer.  Vector layers were converted to 1 ha raster, and raster layers were resampled to be 1 ha resolution, making sure that the cell boundaries of all layers perfectly overlap.  Such down-sampling introduces a type of uncertainty that needs to be evaluated by the GIS Analyst and/or an advisory team.  In the Little Karoo, the team deemed this uncertainty acceptable.  A “planning unit” is the geographic unit for reporting results.  In the case of the Little Karoo, a planning unit was defined as a property, which was mapped as all the </w:t>
      </w:r>
      <w:proofErr w:type="spellStart"/>
      <w:r w:rsidRPr="0020374C">
        <w:rPr>
          <w:rFonts w:ascii="Gill Sans MT Condensed" w:hAnsi="Gill Sans MT Condensed"/>
        </w:rPr>
        <w:t>cadastres</w:t>
      </w:r>
      <w:proofErr w:type="spellEnd"/>
      <w:r w:rsidRPr="0020374C">
        <w:rPr>
          <w:rFonts w:ascii="Gill Sans MT Condensed" w:hAnsi="Gill Sans MT Condensed"/>
        </w:rPr>
        <w:t xml:space="preserve"> (parcels) that were contiguous and owned by the same person/entity.  The value of a planning unit for any particular criterion is defined here as the mean value of all the cells in a planning unit.  This can be done for any type of value such as conservation value, habitat representation value, etc.  The Little Karoo advisors suggested that value might also be a function of variance within the planning unit.  For their DSS we provided this option, but have removed it from the more generic model released here pending </w:t>
      </w:r>
      <w:r w:rsidRPr="0020374C">
        <w:rPr>
          <w:rFonts w:ascii="Gill Sans MT Condensed" w:hAnsi="Gill Sans MT Condensed"/>
        </w:rPr>
        <w:lastRenderedPageBreak/>
        <w:t>further evaluation.  The term “place” is used in later diagrams as a generic term for area, and could be a cell, a planning unit, or any other polygon.</w:t>
      </w:r>
    </w:p>
    <w:p w:rsidR="00FF3B90" w:rsidRPr="0020374C" w:rsidRDefault="00FF3B90" w:rsidP="00FF3B90">
      <w:pPr>
        <w:pStyle w:val="O3-ctrl-win-3"/>
        <w:rPr>
          <w:rFonts w:ascii="Gill Sans MT Condensed" w:hAnsi="Gill Sans MT Condensed"/>
        </w:rPr>
      </w:pPr>
      <w:bookmarkStart w:id="28" w:name="_Toc351397271"/>
      <w:r w:rsidRPr="0020374C">
        <w:rPr>
          <w:rFonts w:ascii="Gill Sans MT Condensed" w:hAnsi="Gill Sans MT Condensed"/>
        </w:rPr>
        <w:t>ROI of each land allocation change for each planning unit</w:t>
      </w:r>
      <w:bookmarkEnd w:id="28"/>
    </w:p>
    <w:p w:rsidR="00FF3B90" w:rsidRPr="0020374C" w:rsidRDefault="00FF3B90" w:rsidP="00FF3B90">
      <w:pPr>
        <w:rPr>
          <w:rFonts w:ascii="Gill Sans MT Condensed" w:hAnsi="Gill Sans MT Condensed"/>
        </w:rPr>
      </w:pPr>
      <w:r w:rsidRPr="0020374C">
        <w:rPr>
          <w:rFonts w:ascii="Gill Sans MT Condensed" w:hAnsi="Gill Sans MT Condensed"/>
        </w:rPr>
        <w:t>The framework dictates that the end-users determine the list of possible land allocation end-states that are under consideration (Step 7 in the modified Steinitz framework).  The Little Karoo version considers two:</w:t>
      </w:r>
    </w:p>
    <w:p w:rsidR="00FF3B90" w:rsidRPr="0020374C" w:rsidRDefault="00FF3B90" w:rsidP="00D367AF">
      <w:pPr>
        <w:numPr>
          <w:ilvl w:val="0"/>
          <w:numId w:val="8"/>
        </w:numPr>
        <w:spacing w:after="200"/>
        <w:rPr>
          <w:rFonts w:ascii="Gill Sans MT Condensed" w:hAnsi="Gill Sans MT Condensed"/>
        </w:rPr>
      </w:pPr>
      <w:r w:rsidRPr="0020374C">
        <w:rPr>
          <w:rFonts w:ascii="Gill Sans MT Condensed" w:hAnsi="Gill Sans MT Condensed"/>
        </w:rPr>
        <w:t>Allocation 1: Acquisition. In this case the land is acquired (purchased) by a land trust and then donated to a government agency, who is then responsible for the proper stewardship of the land.</w:t>
      </w:r>
    </w:p>
    <w:p w:rsidR="00FF3B90" w:rsidRPr="0020374C" w:rsidRDefault="00FF3B90" w:rsidP="00D367AF">
      <w:pPr>
        <w:numPr>
          <w:ilvl w:val="0"/>
          <w:numId w:val="8"/>
        </w:numPr>
        <w:spacing w:after="200"/>
        <w:rPr>
          <w:rFonts w:ascii="Gill Sans MT Condensed" w:hAnsi="Gill Sans MT Condensed"/>
        </w:rPr>
      </w:pPr>
      <w:r w:rsidRPr="0020374C">
        <w:rPr>
          <w:rFonts w:ascii="Gill Sans MT Condensed" w:hAnsi="Gill Sans MT Condensed"/>
        </w:rPr>
        <w:t>Allocation 2: Private Stewardship.  In this case the private landowner maintains ownership of the land and enters into an agreement to perform the proper stewardship of the land.  Such agreements are often called easements or covenants, and often provide a tax incentive or other benefits to the landowner.</w:t>
      </w:r>
    </w:p>
    <w:p w:rsidR="00FF3B90" w:rsidRPr="0020374C" w:rsidRDefault="00FF3B90" w:rsidP="00FF3B90">
      <w:pPr>
        <w:rPr>
          <w:rFonts w:ascii="Gill Sans MT Condensed" w:hAnsi="Gill Sans MT Condensed"/>
        </w:rPr>
      </w:pPr>
      <w:r w:rsidRPr="0020374C">
        <w:rPr>
          <w:rFonts w:ascii="Gill Sans MT Condensed" w:hAnsi="Gill Sans MT Condensed"/>
        </w:rPr>
        <w:t>The framework uses data to estimate, for every planning unit, the cost of implementing each land allocation change. The net benefit (described below) of the change is divided by this cost to determine the cost effectiveness of the land allocation change for each planning unit.  This analysis is performed for each type of land allocation under consideration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49857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4</w:t>
      </w:r>
      <w:r w:rsidR="00E162EE" w:rsidRPr="0020374C">
        <w:rPr>
          <w:rFonts w:ascii="Gill Sans MT Condensed" w:hAnsi="Gill Sans MT Condensed"/>
        </w:rPr>
        <w:fldChar w:fldCharType="end"/>
      </w:r>
      <w:r w:rsidRPr="0020374C">
        <w:rPr>
          <w:rFonts w:ascii="Gill Sans MT Condensed" w:hAnsi="Gill Sans MT Condensed"/>
        </w:rPr>
        <w:t xml:space="preserve">).  </w:t>
      </w:r>
    </w:p>
    <w:p w:rsidR="00FF3B90" w:rsidRPr="0020374C" w:rsidRDefault="00FF3B90" w:rsidP="00FF3B90">
      <w:pPr>
        <w:rPr>
          <w:rFonts w:ascii="Gill Sans MT Condensed" w:hAnsi="Gill Sans MT Condensed"/>
        </w:rPr>
      </w:pPr>
      <w:r w:rsidRPr="0020374C">
        <w:rPr>
          <w:rFonts w:ascii="Gill Sans MT Condensed" w:hAnsi="Gill Sans MT Condensed"/>
        </w:rPr>
        <w:t>The net benefit of each land allocation change at a place is the benefit, towards the triple bottom line, of the proposed land allocation minus the benefit of its predicted allocation.  The predicted allocation is the expected land allocation of the place in a certain number of years if no intervention occurs.  (The time horizon is set by the end-users.)  Ideally, it is the result of Step 4 of the Steinitz framework (projected changes).</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In the Little Karoo pilot, the end-users needed a product as soon as possible, and an agreement was made to only use pre-existing data.  There were no projected change data or studies available, so the standard assumptions were made: </w:t>
      </w:r>
      <w:r w:rsidRPr="0020374C">
        <w:rPr>
          <w:rFonts w:ascii="Gill Sans MT Condensed" w:hAnsi="Gill Sans MT Condensed"/>
          <w:i/>
        </w:rPr>
        <w:t>all</w:t>
      </w:r>
      <w:r w:rsidRPr="0020374C">
        <w:rPr>
          <w:rFonts w:ascii="Gill Sans MT Condensed" w:hAnsi="Gill Sans MT Condensed"/>
        </w:rPr>
        <w:t xml:space="preserve"> lands not conserved in any way in the present cannot be counted on to contribute towards the ecological aspect of the triple bottom line in the future.  Similarly, lands with a positive management quality, such as private stewardship areas, were assumed to retain this quality in the time horizon of 30 years (the horizon used in calculating ongoing management costs).  The Santa Barbara pilot study used a more robust treatment of threat that combined two types of urban outgrowth model outputs with outputs from oil, grazing, and agricultural expansion models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Gallo&lt;/Author&gt;&lt;Year&gt;2005&lt;/Year&gt;&lt;RecNum&gt;233&lt;/RecNum&gt;&lt;record&gt;&lt;rec-number&gt;233&lt;/rec-number&gt;&lt;foreign-keys&gt;&lt;key app="EN" db-id="rrattew075wf51ex25r5zpdfrv99fvwfzztw"&gt;233&lt;/key&gt;&lt;/foreign-keys&gt;&lt;ref-type name="Report"&gt;27&lt;/ref-type&gt;&lt;contributors&gt;&lt;authors&gt;&lt;author&gt;Gallo, John&lt;/author&gt;&lt;author&gt;Studarus, James&lt;/author&gt;&lt;author&gt;Machado, Elia&lt;/author&gt;&lt;author&gt;Helms, Greg&lt;/author&gt;&lt;/authors&gt;&lt;/contributors&gt;&lt;titles&gt;&lt;title&gt;Regional Conservation Guide&lt;/title&gt;&lt;/titles&gt;&lt;volume&gt;2010&lt;/volume&gt;&lt;number&gt;January&lt;/number&gt;&lt;dates&gt;&lt;year&gt;2005&lt;/year&gt;&lt;/dates&gt;&lt;pub-location&gt;Santa Barbara, CA&lt;/pub-location&gt;&lt;publisher&gt;Conception Coast Project&lt;/publisher&gt;&lt;urls&gt;&lt;related-urls&gt;&lt;url&gt;http://www.conceptioncoast.org/projects_rcg.html&lt;/url&gt;&lt;/related-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Gallo et al. 2005)</w:t>
      </w:r>
      <w:r w:rsidR="00E162EE" w:rsidRPr="0020374C">
        <w:rPr>
          <w:rFonts w:ascii="Gill Sans MT Condensed" w:hAnsi="Gill Sans MT Condensed"/>
        </w:rPr>
        <w:fldChar w:fldCharType="end"/>
      </w:r>
      <w:r w:rsidRPr="0020374C">
        <w:rPr>
          <w:rFonts w:ascii="Gill Sans MT Condensed" w:hAnsi="Gill Sans MT Condensed"/>
        </w:rPr>
        <w:t>.  It is possible to run the model with various scenarios of change and compare outputs.</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The current DSS only examines the ecological aspects of the triple bottom line, but is designed for the other aspects to be added in future iterations of any adaptive planning cycle.  The end-users assign a value between 0 and 1 for every major land-use and/or allocation type in the region, with 1 being the most ecologically beneficial, such as Federal Wilderness. This becomes the “management quality” layer referred to later as variable </w:t>
      </w:r>
      <w:r w:rsidRPr="0020374C">
        <w:rPr>
          <w:rFonts w:ascii="Gill Sans MT Condensed" w:hAnsi="Gill Sans MT Condensed"/>
          <w:i/>
        </w:rPr>
        <w:t>m</w:t>
      </w:r>
      <w:r w:rsidRPr="0020374C">
        <w:rPr>
          <w:rFonts w:ascii="Gill Sans MT Condensed" w:hAnsi="Gill Sans MT Condensed"/>
        </w:rPr>
        <w:t xml:space="preserve"> and in the user guide.  Performing this estimate is difficult, and impossible to do with precision, but is arguably better than the convention, which is to have binary system of protected and unprotected lands.  Ecological benefit of a proposed allocation at a place is its ecological value multiplied by the management quality value of the allocation.  </w:t>
      </w:r>
    </w:p>
    <w:p w:rsidR="00FF3B90" w:rsidRDefault="00FF3B90" w:rsidP="00FF3B90">
      <w:pPr>
        <w:pStyle w:val="Caption"/>
      </w:pPr>
      <w:bookmarkStart w:id="29" w:name="_Ref349749857"/>
      <w:bookmarkStart w:id="30" w:name="_Ref350868382"/>
      <w:r>
        <w:lastRenderedPageBreak/>
        <w:t xml:space="preserve">Figure </w:t>
      </w:r>
      <w:fldSimple w:instr=" SEQ Figure \* ARABIC ">
        <w:r>
          <w:rPr>
            <w:noProof/>
          </w:rPr>
          <w:t>4</w:t>
        </w:r>
      </w:fldSimple>
      <w:bookmarkEnd w:id="29"/>
      <w:r>
        <w:t>: Upper levels of the Multi-</w:t>
      </w:r>
      <w:proofErr w:type="spellStart"/>
      <w:r>
        <w:t>objecteria</w:t>
      </w:r>
      <w:proofErr w:type="spellEnd"/>
      <w:r>
        <w:t xml:space="preserve"> ROI framework</w:t>
      </w:r>
      <w:bookmarkEnd w:id="30"/>
    </w:p>
    <w:p w:rsidR="00FF3B90" w:rsidRPr="0020374C" w:rsidRDefault="00FF3B90" w:rsidP="00FF3B90">
      <w:pPr>
        <w:rPr>
          <w:rFonts w:ascii="Gill Sans MT Condensed" w:hAnsi="Gill Sans MT Condensed"/>
        </w:rPr>
      </w:pPr>
      <w:r w:rsidRPr="0020374C">
        <w:rPr>
          <w:rFonts w:ascii="Gill Sans MT Condensed" w:hAnsi="Gill Sans MT Condensed"/>
        </w:rPr>
        <w:object w:dxaOrig="8611" w:dyaOrig="6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3.6pt" o:ole="">
            <v:imagedata r:id="rId35" o:title=""/>
          </v:shape>
          <o:OLEObject Type="Embed" ProgID="Visio.Drawing.11" ShapeID="_x0000_i1025" DrawAspect="Content" ObjectID="_1462096147" r:id="rId36"/>
        </w:object>
      </w:r>
    </w:p>
    <w:p w:rsidR="00FF3B90" w:rsidRDefault="00FF3B90" w:rsidP="00FF3B90">
      <w:pPr>
        <w:pStyle w:val="Caption"/>
      </w:pPr>
      <w:r>
        <w:t>Caption: None yet.</w:t>
      </w:r>
    </w:p>
    <w:p w:rsidR="00FF3B90" w:rsidRPr="0020374C" w:rsidRDefault="00FF3B90" w:rsidP="00FF3B90">
      <w:pPr>
        <w:pStyle w:val="O3-ctrl-win-3"/>
        <w:rPr>
          <w:rFonts w:ascii="Gill Sans MT Condensed" w:hAnsi="Gill Sans MT Condensed"/>
        </w:rPr>
      </w:pPr>
      <w:bookmarkStart w:id="31" w:name="_Toc351397272"/>
      <w:r w:rsidRPr="0020374C">
        <w:rPr>
          <w:rFonts w:ascii="Gill Sans MT Condensed" w:hAnsi="Gill Sans MT Condensed"/>
        </w:rPr>
        <w:t>The heuristic for generating solution sets of planning units</w:t>
      </w:r>
      <w:bookmarkEnd w:id="31"/>
    </w:p>
    <w:p w:rsidR="00FF3B90" w:rsidRPr="0020374C" w:rsidRDefault="00FF3B90" w:rsidP="00FF3B90">
      <w:pPr>
        <w:rPr>
          <w:rFonts w:ascii="Gill Sans MT Condensed" w:hAnsi="Gill Sans MT Condensed"/>
        </w:rPr>
      </w:pPr>
      <w:r w:rsidRPr="0020374C">
        <w:rPr>
          <w:rFonts w:ascii="Gill Sans MT Condensed" w:hAnsi="Gill Sans MT Condensed"/>
        </w:rPr>
        <w:t xml:space="preserve">The maximize-short-term-gains heuristic introduced earlier </w:t>
      </w:r>
      <w:r w:rsidRPr="00B43C25">
        <w:rPr>
          <w:rFonts w:ascii="Gill Sans MT Condensed" w:hAnsi="Gill Sans MT Condensed"/>
          <w:color w:val="808080" w:themeColor="background1" w:themeShade="80"/>
        </w:rPr>
        <w:t>first identifies the most cost-effective site for Allocation Two, and then Allocation One.  If these were to get implemented, then the cost effectiveness values of all the remaining planning units would change slightly.  The DSS calculates these new values as if the allocations do occur, and selects the next two units.  This iterative process continues until the total budget is reached (</w:t>
      </w:r>
      <w:r w:rsidR="00805344">
        <w:fldChar w:fldCharType="begin"/>
      </w:r>
      <w:r w:rsidR="00805344">
        <w:instrText xml:space="preserve"> REF _Ref349750676 \h  \* MERGEFORMAT </w:instrText>
      </w:r>
      <w:r w:rsidR="00805344">
        <w:fldChar w:fldCharType="separate"/>
      </w:r>
      <w:r w:rsidRPr="00B43C25">
        <w:rPr>
          <w:rFonts w:ascii="Gill Sans MT Condensed" w:hAnsi="Gill Sans MT Condensed"/>
          <w:color w:val="808080" w:themeColor="background1" w:themeShade="80"/>
        </w:rPr>
        <w:t>Figure 5</w:t>
      </w:r>
      <w:r w:rsidR="00805344">
        <w:fldChar w:fldCharType="end"/>
      </w:r>
      <w:r w:rsidRPr="00B43C25">
        <w:rPr>
          <w:rFonts w:ascii="Gill Sans MT Condensed" w:hAnsi="Gill Sans MT Condensed"/>
          <w:color w:val="808080" w:themeColor="background1" w:themeShade="80"/>
        </w:rPr>
        <w:t xml:space="preserve">).  The result is an estimate of the near-optimal sets of planning units for change from their current condition to Allocation One and Two.  The details of this can be customized for a region.  For instance, Version 1.0 selected the single most cost-effective planning unit and allocation combination, before re-iterating.  This was changed to the current rule however, as the model was nearly always selecting stewardship allocations, and there was a requirement to spend money on the acquisition allocation as well.  </w:t>
      </w:r>
      <w:r w:rsidRPr="00203631">
        <w:rPr>
          <w:rFonts w:ascii="Gill Sans MT Condensed" w:hAnsi="Gill Sans MT Condensed"/>
        </w:rPr>
        <w:t>With this current customization, if a single site is estimated to be the most cost-effective for both Allocation One and Two, then it is assigned to Allocation One.</w:t>
      </w:r>
      <w:r w:rsidRPr="0020374C">
        <w:rPr>
          <w:rFonts w:ascii="Gill Sans MT Condensed" w:hAnsi="Gill Sans MT Condensed"/>
        </w:rPr>
        <w:t xml:space="preserve"> </w:t>
      </w:r>
    </w:p>
    <w:p w:rsidR="00FF3B90" w:rsidRDefault="00FF3B90" w:rsidP="00FF3B90">
      <w:pPr>
        <w:pStyle w:val="Caption"/>
      </w:pPr>
      <w:bookmarkStart w:id="32" w:name="_Ref349750676"/>
      <w:r>
        <w:lastRenderedPageBreak/>
        <w:t xml:space="preserve">Figure </w:t>
      </w:r>
      <w:fldSimple w:instr=" SEQ Figure \* ARABIC ">
        <w:r>
          <w:rPr>
            <w:noProof/>
          </w:rPr>
          <w:t>5</w:t>
        </w:r>
      </w:fldSimple>
      <w:bookmarkEnd w:id="32"/>
      <w:r>
        <w:t xml:space="preserve">: </w:t>
      </w:r>
      <w:r w:rsidRPr="00AE2AC6">
        <w:t>Determining a solution set of properties for change to Allocation One (Acquisition) and Allocation Two (Private Stewardship)</w:t>
      </w:r>
    </w:p>
    <w:p w:rsidR="00FF3B90" w:rsidRPr="0020374C" w:rsidRDefault="00FF3B90" w:rsidP="00FF3B90">
      <w:pPr>
        <w:rPr>
          <w:rFonts w:ascii="Gill Sans MT Condensed" w:hAnsi="Gill Sans MT Condensed"/>
        </w:rPr>
      </w:pPr>
      <w:r w:rsidRPr="0020374C">
        <w:rPr>
          <w:rFonts w:ascii="Gill Sans MT Condensed" w:hAnsi="Gill Sans MT Condensed"/>
        </w:rPr>
        <w:object w:dxaOrig="13260" w:dyaOrig="5580">
          <v:shape id="_x0000_i1026" type="#_x0000_t75" style="width:424.2pt;height:179.4pt" o:ole="">
            <v:imagedata r:id="rId37" o:title=""/>
          </v:shape>
          <o:OLEObject Type="Embed" ProgID="Visio.Drawing.11" ShapeID="_x0000_i1026" DrawAspect="Content" ObjectID="_1462096148" r:id="rId38"/>
        </w:object>
      </w:r>
    </w:p>
    <w:p w:rsidR="00FF3B90" w:rsidRPr="0020374C" w:rsidRDefault="00FF3B90" w:rsidP="00FF3B90">
      <w:pPr>
        <w:pStyle w:val="O2-Ctrlwin2"/>
        <w:rPr>
          <w:rFonts w:ascii="Gill Sans MT Condensed" w:hAnsi="Gill Sans MT Condensed"/>
        </w:rPr>
      </w:pPr>
      <w:bookmarkStart w:id="33" w:name="_Toc351397273"/>
      <w:bookmarkStart w:id="34" w:name="_Toc361692709"/>
      <w:proofErr w:type="spellStart"/>
      <w:r w:rsidRPr="0020374C">
        <w:rPr>
          <w:rFonts w:ascii="Gill Sans MT Condensed" w:hAnsi="Gill Sans MT Condensed"/>
        </w:rPr>
        <w:t>LandAdvisor</w:t>
      </w:r>
      <w:proofErr w:type="spellEnd"/>
      <w:r w:rsidRPr="0020374C">
        <w:rPr>
          <w:rFonts w:ascii="Gill Sans MT Condensed" w:hAnsi="Gill Sans MT Condensed"/>
        </w:rPr>
        <w:t xml:space="preserve"> Little Karoo</w:t>
      </w:r>
      <w:bookmarkEnd w:id="33"/>
      <w:bookmarkEnd w:id="34"/>
    </w:p>
    <w:p w:rsidR="00FF3B90" w:rsidRPr="0020374C" w:rsidRDefault="00FF3B90" w:rsidP="00FF3B90">
      <w:pPr>
        <w:rPr>
          <w:rFonts w:ascii="Gill Sans MT Condensed" w:hAnsi="Gill Sans MT Condensed"/>
        </w:rPr>
      </w:pPr>
      <w:r w:rsidRPr="0020374C">
        <w:rPr>
          <w:rFonts w:ascii="Gill Sans MT Condensed" w:hAnsi="Gill Sans MT Condensed"/>
        </w:rPr>
        <w:t>Each regional implementation of the framework can have its own particular set of criteria used in determining net benefit and cost.  It can also be an exact copy of another region, or somewhere in between.  In the Little Karoo pilot, ecological value is a weighted sum between the ecological composition of a place and its spatial context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49959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6</w:t>
      </w:r>
      <w:r w:rsidR="00E162EE" w:rsidRPr="0020374C">
        <w:rPr>
          <w:rFonts w:ascii="Gill Sans MT Condensed" w:hAnsi="Gill Sans MT Condensed"/>
        </w:rPr>
        <w:fldChar w:fldCharType="end"/>
      </w:r>
      <w:r w:rsidRPr="0020374C">
        <w:rPr>
          <w:rFonts w:ascii="Gill Sans MT Condensed" w:hAnsi="Gill Sans MT Condensed"/>
        </w:rPr>
        <w:t>). The composition value of a place is based on the representation value of the habitat types and species present and the naturalness (all defined below).  The composition values of all the places on the landscape are also an input into the spatial context analysis.  They are used for the connectivity analysis, which also uses road size and location.  The assumption is that it is better to connect two core areas (defined later) with a corridor that has a high average composition value than one with a low average composition value.  The contiguity analysis determines if the cell is part of the cadaster, property, or watershed that is directly adjacent to a protected area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49959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6</w:t>
      </w:r>
      <w:r w:rsidR="00E162EE" w:rsidRPr="0020374C">
        <w:rPr>
          <w:rFonts w:ascii="Gill Sans MT Condensed" w:hAnsi="Gill Sans MT Condensed"/>
        </w:rPr>
        <w:fldChar w:fldCharType="end"/>
      </w:r>
      <w:r w:rsidRPr="0020374C">
        <w:rPr>
          <w:rFonts w:ascii="Gill Sans MT Condensed" w:hAnsi="Gill Sans MT Condensed"/>
        </w:rPr>
        <w:t>).</w:t>
      </w:r>
    </w:p>
    <w:p w:rsidR="00FF3B90" w:rsidRDefault="00FF3B90" w:rsidP="00FF3B90">
      <w:pPr>
        <w:pStyle w:val="Caption"/>
      </w:pPr>
      <w:bookmarkStart w:id="35" w:name="_Ref349749959"/>
      <w:r>
        <w:lastRenderedPageBreak/>
        <w:t xml:space="preserve">Figure </w:t>
      </w:r>
      <w:fldSimple w:instr=" SEQ Figure \* ARABIC ">
        <w:r>
          <w:rPr>
            <w:noProof/>
          </w:rPr>
          <w:t>6</w:t>
        </w:r>
      </w:fldSimple>
      <w:bookmarkEnd w:id="35"/>
      <w:r>
        <w:t>: The w</w:t>
      </w:r>
      <w:r w:rsidRPr="007B71B1">
        <w:t>eighted, multi-criteria diagram of biodiversity value</w:t>
      </w:r>
      <w:r>
        <w:t xml:space="preserve"> for the Little Karoo application</w:t>
      </w:r>
      <w:r w:rsidRPr="007B71B1">
        <w:t>.</w:t>
      </w:r>
    </w:p>
    <w:p w:rsidR="00FF3B90" w:rsidRPr="0020374C" w:rsidRDefault="00FF3B90" w:rsidP="00FF3B90">
      <w:pPr>
        <w:rPr>
          <w:rFonts w:ascii="Gill Sans MT Condensed" w:hAnsi="Gill Sans MT Condensed"/>
        </w:rPr>
      </w:pPr>
      <w:r w:rsidRPr="0020374C">
        <w:rPr>
          <w:rFonts w:ascii="Gill Sans MT Condensed" w:hAnsi="Gill Sans MT Condensed"/>
        </w:rPr>
        <w:object w:dxaOrig="13450" w:dyaOrig="8393">
          <v:shape id="_x0000_i1027" type="#_x0000_t75" style="width:466.8pt;height:292.2pt" o:ole="">
            <v:imagedata r:id="rId39" o:title=""/>
          </v:shape>
          <o:OLEObject Type="Embed" ProgID="Visio.Drawing.11" ShapeID="_x0000_i1027" DrawAspect="Content" ObjectID="_1462096149" r:id="rId40"/>
        </w:object>
      </w:r>
    </w:p>
    <w:p w:rsidR="00FF3B90" w:rsidRPr="000D3DAE" w:rsidRDefault="00FF3B90" w:rsidP="00FF3B90">
      <w:pPr>
        <w:pStyle w:val="Caption"/>
      </w:pPr>
      <w:r>
        <w:t>Caption: Weight IDs correspond to Table of Weights in the User Guide (Supplemental Material).  The weights were determined by the expert-based process.   (Consider putting the unpublished draft manuscript about the stakeholder process in the supplementary material).</w:t>
      </w:r>
    </w:p>
    <w:p w:rsidR="00FF3B90" w:rsidRPr="0020374C" w:rsidRDefault="00FF3B90" w:rsidP="00FF3B90">
      <w:pPr>
        <w:pStyle w:val="O3-ctrl-win-3"/>
        <w:rPr>
          <w:rFonts w:ascii="Gill Sans MT Condensed" w:hAnsi="Gill Sans MT Condensed"/>
        </w:rPr>
      </w:pPr>
      <w:bookmarkStart w:id="36" w:name="_Toc351397274"/>
      <w:r w:rsidRPr="0020374C">
        <w:rPr>
          <w:rFonts w:ascii="Gill Sans MT Condensed" w:hAnsi="Gill Sans MT Condensed"/>
        </w:rPr>
        <w:t>Combination of Criteria (Normalization)</w:t>
      </w:r>
      <w:bookmarkEnd w:id="36"/>
    </w:p>
    <w:p w:rsidR="00FF3B90" w:rsidRPr="0020374C" w:rsidRDefault="00FF3B90" w:rsidP="00FF3B90">
      <w:pPr>
        <w:rPr>
          <w:rFonts w:ascii="Gill Sans MT Condensed" w:hAnsi="Gill Sans MT Condensed"/>
        </w:rPr>
      </w:pPr>
      <w:r w:rsidRPr="0020374C">
        <w:rPr>
          <w:rFonts w:ascii="Gill Sans MT Condensed" w:hAnsi="Gill Sans MT Condensed"/>
        </w:rPr>
        <w:t>Multiple spatial criteria are combined using a weighted sum.  Before the weighted sum, the raster layer of each criterion is normalized according to the following method.  The minimum (min) and maximum (max) value of the raster are determined, and every value (x) is transformed according to the following equation: (x-min)</w:t>
      </w:r>
      <w:proofErr w:type="gramStart"/>
      <w:r w:rsidRPr="0020374C">
        <w:rPr>
          <w:rFonts w:ascii="Gill Sans MT Condensed" w:hAnsi="Gill Sans MT Condensed"/>
        </w:rPr>
        <w:t>/(</w:t>
      </w:r>
      <w:proofErr w:type="gramEnd"/>
      <w:r w:rsidRPr="0020374C">
        <w:rPr>
          <w:rFonts w:ascii="Gill Sans MT Condensed" w:hAnsi="Gill Sans MT Condensed"/>
        </w:rPr>
        <w:t xml:space="preserve">max-min), yielding a raster with values ranging from 0 to 1.  The multi-criteria framework is hierarchical, and the output layer of a multi-criteria analysis was normalized before being used in another analysis.  In future versions it would be good to give the end-user the option of normalizing by planning units rather than cells.  In other words, the model would first summarize the original criterion value for each planning unit (e.g. attain the mean cell value for the planning unit), and then normalize all of the resulting mean values. </w:t>
      </w:r>
    </w:p>
    <w:p w:rsidR="00FF3B90" w:rsidRDefault="00FF3B90" w:rsidP="00FF3B90">
      <w:pPr>
        <w:pStyle w:val="O2-Ctrlwin2"/>
        <w:rPr>
          <w:rFonts w:ascii="Gill Sans MT Condensed" w:hAnsi="Gill Sans MT Condensed"/>
        </w:rPr>
      </w:pPr>
      <w:bookmarkStart w:id="37" w:name="_Toc351397275"/>
      <w:bookmarkStart w:id="38" w:name="_Toc361692710"/>
      <w:r w:rsidRPr="0020374C">
        <w:rPr>
          <w:rFonts w:ascii="Gill Sans MT Condensed" w:hAnsi="Gill Sans MT Condensed"/>
        </w:rPr>
        <w:t>A new approach for Connectivity: Linkage Location and Priority</w:t>
      </w:r>
      <w:bookmarkEnd w:id="37"/>
      <w:bookmarkEnd w:id="38"/>
    </w:p>
    <w:p w:rsidR="000F700D" w:rsidRDefault="000F700D" w:rsidP="000F700D">
      <w:pPr>
        <w:rPr>
          <w:rFonts w:ascii="Gill Sans MT Condensed" w:hAnsi="Gill Sans MT Condensed"/>
          <w:color w:val="000000" w:themeColor="text1"/>
        </w:rPr>
      </w:pPr>
      <w:r w:rsidRPr="000F700D">
        <w:rPr>
          <w:rFonts w:ascii="Gill Sans MT Condensed" w:hAnsi="Gill Sans MT Condensed"/>
          <w:color w:val="000000" w:themeColor="text1"/>
        </w:rPr>
        <w:t xml:space="preserve">(Note: </w:t>
      </w:r>
      <w:r w:rsidRPr="000F700D">
        <w:rPr>
          <w:rFonts w:ascii="Gill Sans MT Condensed" w:hAnsi="Gill Sans MT Condensed"/>
          <w:color w:val="808080" w:themeColor="background1" w:themeShade="80"/>
        </w:rPr>
        <w:t>Grey text</w:t>
      </w:r>
      <w:r w:rsidRPr="000F700D">
        <w:rPr>
          <w:rFonts w:ascii="Gill Sans MT Condensed" w:hAnsi="Gill Sans MT Condensed"/>
          <w:color w:val="000000" w:themeColor="text1"/>
        </w:rPr>
        <w:t xml:space="preserve"> is covered in the journal article.)</w:t>
      </w:r>
    </w:p>
    <w:p w:rsidR="000F700D" w:rsidRPr="000F700D" w:rsidRDefault="000F700D" w:rsidP="000F700D">
      <w:pPr>
        <w:rPr>
          <w:rFonts w:ascii="Gill Sans MT Condensed" w:hAnsi="Gill Sans MT Condensed"/>
          <w:color w:val="000000" w:themeColor="text1"/>
        </w:rPr>
      </w:pPr>
    </w:p>
    <w:p w:rsidR="00FF3B90" w:rsidRPr="00D00FA3" w:rsidRDefault="00FF3B90" w:rsidP="00FF3B90">
      <w:pPr>
        <w:rPr>
          <w:rFonts w:ascii="Gill Sans MT Condensed" w:hAnsi="Gill Sans MT Condensed"/>
          <w:color w:val="808080" w:themeColor="background1" w:themeShade="80"/>
        </w:rPr>
      </w:pPr>
      <w:r w:rsidRPr="000F700D">
        <w:rPr>
          <w:rFonts w:ascii="Gill Sans MT Condensed" w:hAnsi="Gill Sans MT Condensed"/>
          <w:color w:val="000000" w:themeColor="text1"/>
        </w:rPr>
        <w:t xml:space="preserve">The principle of landscape connectivity is that large core reserves should be connected by linkages of decent habitat to facilitate gene flow and population movements </w:t>
      </w:r>
      <w:r w:rsidR="00E162EE" w:rsidRPr="000F700D">
        <w:rPr>
          <w:rFonts w:ascii="Gill Sans MT Condensed" w:hAnsi="Gill Sans MT Condensed"/>
          <w:color w:val="000000" w:themeColor="text1"/>
        </w:rPr>
        <w:fldChar w:fldCharType="begin"/>
      </w:r>
      <w:r w:rsidR="00974FB2">
        <w:rPr>
          <w:rFonts w:ascii="Gill Sans MT Condensed" w:hAnsi="Gill Sans MT Condensed"/>
          <w:color w:val="000000" w:themeColor="text1"/>
        </w:rPr>
        <w:instrText xml:space="preserve"> ADDIN EN.CITE &lt;EndNote&gt;&lt;Cite&gt;&lt;Author&gt;Soule&lt;/Author&gt;&lt;Year&gt;1999&lt;/Year&gt;&lt;RecNum&gt;619&lt;/RecNum&gt;&lt;record&gt;&lt;rec-number&gt;619&lt;/rec-number&gt;&lt;foreign-keys&gt;&lt;key app="EN" db-id="rrattew075wf51ex25r5zpdfrv99fvwfzztw"&gt;619&lt;/key&gt;&lt;/foreign-keys&gt;&lt;ref-type name="Book"&gt;6&lt;/ref-type&gt;&lt;contributors&gt;&lt;authors&gt;&lt;author&gt;Soule, Michael E.&lt;/author&gt;&lt;author&gt;Terborgh, John&lt;/author&gt;&lt;/authors&gt;&lt;/contributors&gt;&lt;titles&gt;&lt;title&gt;Continental conservation : scientific foundations of regional reserve networks&lt;/title&gt;&lt;/titles&gt;&lt;pages&gt;xi, 227&lt;/pages&gt;&lt;keywords&gt;&lt;keyword&gt;Nature conservation&lt;/keyword&gt;&lt;keyword&gt;Biological diversity conservation&lt;/keyword&gt;&lt;/keywords&gt;&lt;dates&gt;&lt;year&gt;1999&lt;/year&gt;&lt;/dates&gt;&lt;pub-location&gt;Washington, D.C.&lt;/pub-location&gt;&lt;publisher&gt;Island Press&lt;/publisher&gt;&lt;isbn&gt;1559636971 (cloth)&amp;#xD;155963698X (paper)&lt;/isbn&gt;&lt;call-num&gt;UCB BioSci QH75 .C685 1999&amp;#xD;UCB Law Lib K3478 .C66 1999&amp;#xD;UCD Shields QH75.C685 1999&amp;#xD;UCI Sci Lib QH75 .C685 1999&amp;#xD;UCLA Biomed QH75 .C762 1999&amp;#xD;UCLA College QH75 .C685 1999&amp;#xD;UCR Science QH75 .C685 1999&amp;#xD;UCSB Main Lib QH75 .C685 1999&amp;#xD;UCSC S &amp;amp; E Lib QH75 .C685 1999&amp;#xD;CSL State Lib QH75 .C685 1999&lt;/call-num&gt;&lt;label&gt;Conservation Planning&lt;/label&gt;&lt;urls&gt;&lt;/urls&gt;&lt;custom1&gt;library/Conservation Planning&lt;/custom1&gt;&lt;/record&gt;&lt;/Cite&gt;&lt;/EndNote&gt;</w:instrText>
      </w:r>
      <w:r w:rsidR="00E162EE" w:rsidRPr="000F700D">
        <w:rPr>
          <w:rFonts w:ascii="Gill Sans MT Condensed" w:hAnsi="Gill Sans MT Condensed"/>
          <w:color w:val="000000" w:themeColor="text1"/>
        </w:rPr>
        <w:fldChar w:fldCharType="separate"/>
      </w:r>
      <w:r w:rsidRPr="000F700D">
        <w:rPr>
          <w:rFonts w:ascii="Gill Sans MT Condensed" w:hAnsi="Gill Sans MT Condensed"/>
          <w:noProof/>
          <w:color w:val="000000" w:themeColor="text1"/>
        </w:rPr>
        <w:t>(Soule &amp; Terborgh 1999)</w:t>
      </w:r>
      <w:r w:rsidR="00E162EE" w:rsidRPr="000F700D">
        <w:rPr>
          <w:rFonts w:ascii="Gill Sans MT Condensed" w:hAnsi="Gill Sans MT Condensed"/>
          <w:color w:val="000000" w:themeColor="text1"/>
        </w:rPr>
        <w:fldChar w:fldCharType="end"/>
      </w:r>
      <w:r w:rsidRPr="000F700D">
        <w:rPr>
          <w:rFonts w:ascii="Gill Sans MT Condensed" w:hAnsi="Gill Sans MT Condensed"/>
          <w:color w:val="000000" w:themeColor="text1"/>
        </w:rPr>
        <w:t xml:space="preserve">.  In general, “corridors” are linkages that have been designed for one species </w:t>
      </w:r>
      <w:r w:rsidR="00E162EE" w:rsidRPr="000F700D">
        <w:rPr>
          <w:rFonts w:ascii="Gill Sans MT Condensed" w:hAnsi="Gill Sans MT Condensed"/>
          <w:color w:val="000000" w:themeColor="text1"/>
        </w:rPr>
        <w:fldChar w:fldCharType="begin"/>
      </w:r>
      <w:r w:rsidR="00974FB2">
        <w:rPr>
          <w:rFonts w:ascii="Gill Sans MT Condensed" w:hAnsi="Gill Sans MT Condensed"/>
          <w:color w:val="000000" w:themeColor="text1"/>
        </w:rPr>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E162EE" w:rsidRPr="000F700D">
        <w:rPr>
          <w:rFonts w:ascii="Gill Sans MT Condensed" w:hAnsi="Gill Sans MT Condensed"/>
          <w:color w:val="000000" w:themeColor="text1"/>
        </w:rPr>
        <w:fldChar w:fldCharType="separate"/>
      </w:r>
      <w:r w:rsidRPr="000F700D">
        <w:rPr>
          <w:rFonts w:ascii="Gill Sans MT Condensed" w:hAnsi="Gill Sans MT Condensed"/>
          <w:noProof/>
          <w:color w:val="000000" w:themeColor="text1"/>
        </w:rPr>
        <w:t>(Beier et al. 2008)</w:t>
      </w:r>
      <w:r w:rsidR="00E162EE" w:rsidRPr="000F700D">
        <w:rPr>
          <w:rFonts w:ascii="Gill Sans MT Condensed" w:hAnsi="Gill Sans MT Condensed"/>
          <w:color w:val="000000" w:themeColor="text1"/>
        </w:rPr>
        <w:fldChar w:fldCharType="end"/>
      </w:r>
      <w:r w:rsidRPr="000F700D">
        <w:rPr>
          <w:rFonts w:ascii="Gill Sans MT Condensed" w:hAnsi="Gill Sans MT Condensed"/>
          <w:color w:val="000000" w:themeColor="text1"/>
        </w:rPr>
        <w:t>.  We use “connectivity value” and “linkage value” of a place synonymously.</w:t>
      </w:r>
      <w:r w:rsidRPr="00D00FA3">
        <w:rPr>
          <w:rFonts w:ascii="Gill Sans MT Condensed" w:hAnsi="Gill Sans MT Condensed"/>
          <w:color w:val="808080" w:themeColor="background1" w:themeShade="80"/>
        </w:rPr>
        <w:t xml:space="preserve">  </w:t>
      </w:r>
      <w:r w:rsidRPr="000F700D">
        <w:rPr>
          <w:rFonts w:ascii="Gill Sans MT Condensed" w:hAnsi="Gill Sans MT Condensed"/>
          <w:color w:val="000000" w:themeColor="text1"/>
        </w:rPr>
        <w:t xml:space="preserve">To estimate the connectivity value of every cell on the landscape, we adopted the “least-cost corridor” methodology </w:t>
      </w:r>
      <w:r w:rsidR="00E162EE" w:rsidRPr="000F700D">
        <w:rPr>
          <w:rFonts w:ascii="Gill Sans MT Condensed" w:hAnsi="Gill Sans MT Condensed"/>
          <w:color w:val="000000" w:themeColor="text1"/>
        </w:rPr>
        <w:fldChar w:fldCharType="begin">
          <w:fldData xml:space="preserve">PEVuZE5vdGU+PENpdGU+PEF1dGhvcj5Mb21iYXJkPC9BdXRob3I+PFllYXI+MTk5MzwvWWVhcj48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</w:fldData>
        </w:fldChar>
      </w:r>
      <w:r w:rsidR="00974FB2">
        <w:rPr>
          <w:rFonts w:ascii="Gill Sans MT Condensed" w:hAnsi="Gill Sans MT Condensed"/>
          <w:color w:val="000000" w:themeColor="text1"/>
        </w:rPr>
        <w:instrText xml:space="preserve"> ADDIN EN.CITE </w:instrText>
      </w:r>
      <w:r w:rsidR="00E162EE">
        <w:rPr>
          <w:rFonts w:ascii="Gill Sans MT Condensed" w:hAnsi="Gill Sans MT Condensed"/>
          <w:color w:val="000000" w:themeColor="text1"/>
        </w:rPr>
        <w:fldChar w:fldCharType="begin">
          <w:fldData xml:space="preserve">PEVuZE5vdGU+PENpdGU+PEF1dGhvcj5Mb21iYXJkPC9BdXRob3I+PFllYXI+MTk5MzwvWWVhcj48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</w:fldData>
        </w:fldChar>
      </w:r>
      <w:r w:rsidR="00974FB2">
        <w:rPr>
          <w:rFonts w:ascii="Gill Sans MT Condensed" w:hAnsi="Gill Sans MT Condensed"/>
          <w:color w:val="000000" w:themeColor="text1"/>
        </w:rPr>
        <w:instrText xml:space="preserve"> ADDIN EN.CITE.DATA </w:instrText>
      </w:r>
      <w:r w:rsidR="00E162EE">
        <w:rPr>
          <w:rFonts w:ascii="Gill Sans MT Condensed" w:hAnsi="Gill Sans MT Condensed"/>
          <w:color w:val="000000" w:themeColor="text1"/>
        </w:rPr>
      </w:r>
      <w:r w:rsidR="00E162EE">
        <w:rPr>
          <w:rFonts w:ascii="Gill Sans MT Condensed" w:hAnsi="Gill Sans MT Condensed"/>
          <w:color w:val="000000" w:themeColor="text1"/>
        </w:rPr>
        <w:fldChar w:fldCharType="end"/>
      </w:r>
      <w:r w:rsidR="00E162EE" w:rsidRPr="000F700D">
        <w:rPr>
          <w:rFonts w:ascii="Gill Sans MT Condensed" w:hAnsi="Gill Sans MT Condensed"/>
          <w:color w:val="000000" w:themeColor="text1"/>
        </w:rPr>
      </w:r>
      <w:r w:rsidR="00E162EE" w:rsidRPr="000F700D">
        <w:rPr>
          <w:rFonts w:ascii="Gill Sans MT Condensed" w:hAnsi="Gill Sans MT Condensed"/>
          <w:color w:val="000000" w:themeColor="text1"/>
        </w:rPr>
        <w:fldChar w:fldCharType="separate"/>
      </w:r>
      <w:r w:rsidRPr="000F700D">
        <w:rPr>
          <w:rFonts w:ascii="Gill Sans MT Condensed" w:hAnsi="Gill Sans MT Condensed"/>
          <w:noProof/>
          <w:color w:val="000000" w:themeColor="text1"/>
        </w:rPr>
        <w:t xml:space="preserve">(Beier et al. 2008; Gallo 2007; </w:t>
      </w:r>
      <w:r w:rsidRPr="000F700D">
        <w:rPr>
          <w:rFonts w:ascii="Gill Sans MT Condensed" w:hAnsi="Gill Sans MT Condensed"/>
          <w:noProof/>
          <w:color w:val="000000" w:themeColor="text1"/>
          <w:sz w:val="22"/>
        </w:rPr>
        <w:t>Hartley</w:t>
      </w:r>
      <w:r w:rsidRPr="000F700D">
        <w:rPr>
          <w:rFonts w:ascii="Gill Sans MT Condensed" w:hAnsi="Gill Sans MT Condensed"/>
          <w:noProof/>
          <w:color w:val="000000" w:themeColor="text1"/>
        </w:rPr>
        <w:t xml:space="preserve"> &amp; </w:t>
      </w:r>
      <w:r w:rsidRPr="000F700D">
        <w:rPr>
          <w:rFonts w:ascii="Gill Sans MT Condensed" w:hAnsi="Gill Sans MT Condensed"/>
          <w:noProof/>
          <w:color w:val="000000" w:themeColor="text1"/>
          <w:sz w:val="22"/>
        </w:rPr>
        <w:t>Aplet</w:t>
      </w:r>
      <w:r w:rsidRPr="000F700D">
        <w:rPr>
          <w:rFonts w:ascii="Gill Sans MT Condensed" w:hAnsi="Gill Sans MT Condensed"/>
          <w:noProof/>
          <w:color w:val="000000" w:themeColor="text1"/>
        </w:rPr>
        <w:t xml:space="preserve"> 2001; Lombard &amp; Church 1993; Singleton et al. 2001)</w:t>
      </w:r>
      <w:r w:rsidR="00E162EE" w:rsidRPr="000F700D">
        <w:rPr>
          <w:rFonts w:ascii="Gill Sans MT Condensed" w:hAnsi="Gill Sans MT Condensed"/>
          <w:color w:val="000000" w:themeColor="text1"/>
        </w:rPr>
        <w:fldChar w:fldCharType="end"/>
      </w:r>
      <w:r w:rsidRPr="00D00FA3">
        <w:rPr>
          <w:rFonts w:ascii="Gill Sans MT Condensed" w:hAnsi="Gill Sans MT Condensed"/>
          <w:color w:val="808080" w:themeColor="background1" w:themeShade="80"/>
        </w:rPr>
        <w:t xml:space="preserve"> and made improvements to allow prioritization among linkages and the automatic rather than manual analysis and synthesis of all feasible pairs or core reserves.</w:t>
      </w:r>
    </w:p>
    <w:p w:rsidR="00FF3B90" w:rsidRPr="00901E89" w:rsidRDefault="00901E89" w:rsidP="00FF3B90">
      <w:pPr>
        <w:pStyle w:val="O3-ctrl-win-3"/>
        <w:rPr>
          <w:rFonts w:ascii="Gill Sans MT Condensed" w:hAnsi="Gill Sans MT Condensed"/>
        </w:rPr>
      </w:pPr>
      <w:bookmarkStart w:id="39" w:name="_Toc351397276"/>
      <w:r>
        <w:rPr>
          <w:rFonts w:ascii="Gill Sans MT Condensed" w:hAnsi="Gill Sans MT Condensed"/>
        </w:rPr>
        <w:t>Determine the “core areas”, and make the cost surface (value</w:t>
      </w:r>
      <w:r w:rsidR="00FF3B90" w:rsidRPr="00901E89">
        <w:rPr>
          <w:rFonts w:ascii="Gill Sans MT Condensed" w:hAnsi="Gill Sans MT Condensed"/>
        </w:rPr>
        <w:t xml:space="preserve"> road traffic</w:t>
      </w:r>
      <w:bookmarkEnd w:id="39"/>
      <w:r>
        <w:rPr>
          <w:rFonts w:ascii="Gill Sans MT Condensed" w:hAnsi="Gill Sans MT Condensed"/>
        </w:rPr>
        <w:t xml:space="preserve"> and stream corridors)</w:t>
      </w:r>
    </w:p>
    <w:p w:rsidR="00901E89" w:rsidRDefault="00FF3B90" w:rsidP="00901E89">
      <w:pPr>
        <w:rPr>
          <w:rFonts w:ascii="Gill Sans MT Condensed" w:hAnsi="Gill Sans MT Condensed"/>
          <w:color w:val="808080" w:themeColor="background1" w:themeShade="80"/>
        </w:rPr>
      </w:pPr>
      <w:r w:rsidRPr="00901E89">
        <w:rPr>
          <w:rFonts w:ascii="Gill Sans MT Condensed" w:hAnsi="Gill Sans MT Condensed"/>
        </w:rPr>
        <w:lastRenderedPageBreak/>
        <w:t xml:space="preserve">The end users choose what management quality threshold should be used in identifying the core reserves to be connected.  The model then identifies all of the core areas that are comprised of land above the chosen threshold value, and are greater than a certain size (another parameter).  Core areas can eventually incorporate other factors such as mean naturalness and habitat quality </w:t>
      </w:r>
      <w:r w:rsidR="00E162EE" w:rsidRPr="00901E89">
        <w:rPr>
          <w:rFonts w:ascii="Gill Sans MT Condensed" w:hAnsi="Gill Sans MT Condensed"/>
        </w:rPr>
        <w:fldChar w:fldCharType="begin"/>
      </w:r>
      <w:r w:rsidR="00974FB2">
        <w:rPr>
          <w:rFonts w:ascii="Gill Sans MT Condensed" w:hAnsi="Gill Sans MT Condensed"/>
        </w:rPr>
        <w:instrText xml:space="preserve"> ADDIN EN.CITE &lt;EndNote&gt;&lt;Cite&gt;&lt;Author&gt;Beier&lt;/Author&gt;&lt;Year&gt;In Press&lt;/Year&gt;&lt;RecNum&gt;960&lt;/RecNum&gt;&lt;record&gt;&lt;rec-number&gt;960&lt;/rec-number&gt;&lt;foreign-keys&gt;&lt;key app="EN" db-id="rrattew075wf51ex25r5zpdfrv99fvwfzztw"&gt;960&lt;/key&gt;&lt;/foreign-keys&gt;&lt;ref-type name="Journal Article"&gt;17&lt;/ref-type&gt;&lt;contributors&gt;&lt;authors&gt;&lt;author&gt;Beier, Paul&lt;/author&gt;&lt;author&gt;Spencer, Wayne&lt;/author&gt;&lt;author&gt;Baldwin, Robert F.&lt;/author&gt;&lt;author&gt;McRae, Brad H.&lt;/author&gt;&lt;/authors&gt;&lt;/contributors&gt;&lt;titles&gt;&lt;title&gt;Toward Best Practices for Developing Regional Connectivity Maps&lt;/title&gt;&lt;secondary-title&gt;Conservation Biology&lt;/secondary-title&gt;&lt;/titles&gt;&lt;periodical&gt;&lt;full-title&gt;Conservation Biology&lt;/full-title&gt;&lt;/periodical&gt;&lt;pages&gt;879-892&lt;/pages&gt;&lt;volume&gt;25&lt;/volume&gt;&lt;number&gt;5&lt;/number&gt;&lt;keywords&gt;&lt;keyword&gt;connectivity&lt;/keyword&gt;&lt;keyword&gt;conservation planning&lt;/keyword&gt;&lt;keyword&gt;corridors&lt;/keyword&gt;&lt;keyword&gt;focal species&lt;/keyword&gt;&lt;keyword&gt;landscape conservation cooperatives&lt;/keyword&gt;&lt;keyword&gt;wildlife linkages&lt;/keyword&gt;&lt;keyword&gt;conectividad&lt;/keyword&gt;&lt;keyword&gt;conexiones de vida silvestre&lt;/keyword&gt;&lt;keyword&gt;cooperativas de conservación del paisaje&lt;/keyword&gt;&lt;keyword&gt;especies focales&lt;/keyword&gt;&lt;keyword&gt;planificación de la conservación&lt;/keyword&gt;&lt;/keywords&gt;&lt;dates&gt;&lt;year&gt;In Press&lt;/year&gt;&lt;/dates&gt;&lt;publisher&gt;Blackwell Publishing Inc&lt;/publisher&gt;&lt;isbn&gt;1523-1739&lt;/isbn&gt;&lt;urls&gt;&lt;related-urls&gt;&lt;url&gt;http://dx.doi.org/10.1111/j.1523-1739.2011.01716.x&lt;/url&gt;&lt;/related-urls&gt;&lt;/urls&gt;&lt;electronic-resource-num&gt;10.1111/j.1523-1739.2011.01716.x&lt;/electronic-resource-num&gt;&lt;/record&gt;&lt;/Cite&gt;&lt;/EndNote&gt;</w:instrText>
      </w:r>
      <w:r w:rsidR="00E162EE" w:rsidRPr="00901E89">
        <w:rPr>
          <w:rFonts w:ascii="Gill Sans MT Condensed" w:hAnsi="Gill Sans MT Condensed"/>
        </w:rPr>
        <w:fldChar w:fldCharType="separate"/>
      </w:r>
      <w:r w:rsidRPr="00901E89">
        <w:rPr>
          <w:rFonts w:ascii="Gill Sans MT Condensed" w:hAnsi="Gill Sans MT Condensed"/>
          <w:noProof/>
        </w:rPr>
        <w:t xml:space="preserve">(Beier et al. </w:t>
      </w:r>
      <w:proofErr w:type="gramStart"/>
      <w:r w:rsidRPr="00901E89">
        <w:rPr>
          <w:rFonts w:ascii="Gill Sans MT Condensed" w:hAnsi="Gill Sans MT Condensed"/>
          <w:noProof/>
        </w:rPr>
        <w:t>In Press)</w:t>
      </w:r>
      <w:r w:rsidR="00E162EE" w:rsidRPr="00901E89">
        <w:rPr>
          <w:rFonts w:ascii="Gill Sans MT Condensed" w:hAnsi="Gill Sans MT Condensed"/>
        </w:rPr>
        <w:fldChar w:fldCharType="end"/>
      </w:r>
      <w:r w:rsidRPr="00901E89">
        <w:rPr>
          <w:rFonts w:ascii="Gill Sans MT Condensed" w:hAnsi="Gill Sans MT Condensed"/>
        </w:rPr>
        <w:t xml:space="preserve"> by utilizing the “composition” output of the model in helping define core areas.</w:t>
      </w:r>
      <w:proofErr w:type="gramEnd"/>
      <w:r w:rsidRPr="00901E89">
        <w:rPr>
          <w:rFonts w:ascii="Gill Sans MT Condensed" w:hAnsi="Gill Sans MT Condensed"/>
        </w:rPr>
        <w:t xml:space="preserve">  The end-users also assign impact values to the different road types in the region, giving multi-lane freeways a higher impact value than dirt roads. </w:t>
      </w:r>
      <w:r w:rsidRPr="00901E89">
        <w:rPr>
          <w:rFonts w:ascii="Gill Sans MT Condensed" w:hAnsi="Gill Sans MT Condensed"/>
          <w:noProof/>
        </w:rPr>
        <w:t xml:space="preserve">(See </w:t>
      </w:r>
      <w:hyperlink r:id="rId41" w:history="1">
        <w:r w:rsidRPr="00901E89">
          <w:rPr>
            <w:rStyle w:val="Hyperlink"/>
            <w:rFonts w:ascii="Gill Sans MT Condensed" w:hAnsi="Gill Sans MT Condensed"/>
            <w:color w:val="auto"/>
          </w:rPr>
          <w:t>Metadata</w:t>
        </w:r>
      </w:hyperlink>
      <w:r w:rsidRPr="00901E89">
        <w:rPr>
          <w:rFonts w:ascii="Gill Sans MT Condensed" w:hAnsi="Gill Sans MT Condensed"/>
        </w:rPr>
        <w:t xml:space="preserve"> </w:t>
      </w:r>
      <w:r w:rsidRPr="00901E89">
        <w:rPr>
          <w:rFonts w:ascii="Gill Sans MT Condensed" w:hAnsi="Gill Sans MT Condensed"/>
          <w:noProof/>
        </w:rPr>
        <w:t>document for the road values used in the Little Karoo analysis).  An experimental parameter (Parameter 5) has also been programmed that multiplies the stream channel cells of a cost surface by a value of 1/x, allowing a lower cost to stream channels, but is deactivated for the Little Karoo by using the value 1.</w:t>
      </w:r>
      <w:r w:rsidR="00901E89" w:rsidRPr="00901E89">
        <w:rPr>
          <w:rFonts w:ascii="Gill Sans MT Condensed" w:hAnsi="Gill Sans MT Condensed"/>
          <w:color w:val="808080" w:themeColor="background1" w:themeShade="80"/>
        </w:rPr>
        <w:t xml:space="preserve"> </w:t>
      </w:r>
    </w:p>
    <w:p w:rsidR="00901E89" w:rsidRDefault="00901E89" w:rsidP="00901E89">
      <w:pPr>
        <w:rPr>
          <w:rFonts w:ascii="Gill Sans MT Condensed" w:hAnsi="Gill Sans MT Condensed"/>
          <w:color w:val="808080" w:themeColor="background1" w:themeShade="80"/>
        </w:rPr>
      </w:pPr>
    </w:p>
    <w:p w:rsidR="00901E89" w:rsidRPr="00901E89" w:rsidRDefault="00901E89" w:rsidP="00901E89">
      <w:pPr>
        <w:rPr>
          <w:rFonts w:ascii="Gill Sans MT Condensed" w:hAnsi="Gill Sans MT Condensed"/>
        </w:rPr>
      </w:pPr>
      <w:r w:rsidRPr="00901E89">
        <w:rPr>
          <w:rFonts w:ascii="Gill Sans MT Condensed" w:hAnsi="Gill Sans MT Condensed"/>
        </w:rPr>
        <w:t xml:space="preserve">In this version of the model, the composition layer is the primary basis for the cost surface; cells that have a high composition value are assigned a low cost.  This identifies linkages that connect a lot of high biodiversity value land together </w:t>
      </w:r>
      <w:r w:rsidR="00E162EE" w:rsidRPr="00901E89">
        <w:rPr>
          <w:rFonts w:ascii="Gill Sans MT Condensed" w:hAnsi="Gill Sans MT Condensed"/>
        </w:rPr>
        <w:fldChar w:fldCharType="begin"/>
      </w:r>
      <w:r w:rsidR="00974FB2">
        <w:rPr>
          <w:rFonts w:ascii="Gill Sans MT Condensed" w:hAnsi="Gill Sans MT Condensed"/>
        </w:rPr>
        <w:instrText xml:space="preserve"> ADDIN EN.CITE &lt;EndNote&gt;&lt;Cite&gt;&lt;Author&gt;Rouget&lt;/Author&gt;&lt;Year&gt;2006&lt;/Year&gt;&lt;RecNum&gt;572&lt;/RecNum&gt;&lt;record&gt;&lt;rec-number&gt;572&lt;/rec-number&gt;&lt;foreign-keys&gt;&lt;key app="EN" db-id="rrattew075wf51ex25r5zpdfrv99fvwfzztw"&gt;572&lt;/key&gt;&lt;/foreign-keys&gt;&lt;ref-type name="Journal Article"&gt;17&lt;/ref-type&gt;&lt;contributors&gt;&lt;authors&gt;&lt;author&gt;Rouget, Mathieu&lt;/author&gt;&lt;author&gt;Cowling, Richard&lt;/author&gt;&lt;author&gt;Lombard, Amanda&lt;/author&gt;&lt;author&gt;Knight, Andrew&lt;/author&gt;&lt;author&gt;Kerley, Graham&lt;/author&gt;&lt;/authors&gt;&lt;/contributors&gt;&lt;titles&gt;&lt;title&gt;Designing Large-Scale Conservation Corridors for Pattern and Process&lt;/title&gt;&lt;secondary-title&gt;Conservation Biology&lt;/secondary-title&gt;&lt;/titles&gt;&lt;periodical&gt;&lt;full-title&gt;Conservation Biology&lt;/full-title&gt;&lt;/periodical&gt;&lt;pages&gt;549-561&lt;/pages&gt;&lt;volume&gt;20&lt;/volume&gt;&lt;number&gt;2&lt;/number&gt;&lt;dates&gt;&lt;year&gt;2006&lt;/year&gt;&lt;/dates&gt;&lt;urls&gt;&lt;related-urls&gt;&lt;url&gt;http://www.blackwell-synergy.com/doi/abs/10.1111/j.1523-1739.2006.00297.x &lt;/url&gt;&lt;/related-urls&gt;&lt;/urls&gt;&lt;custom1&gt;TO READ, ENL/Rouget... CP:R&lt;/custom1&gt;&lt;/record&gt;&lt;/Cite&gt;&lt;/EndNote&gt;</w:instrText>
      </w:r>
      <w:r w:rsidR="00E162EE" w:rsidRPr="00901E89">
        <w:rPr>
          <w:rFonts w:ascii="Gill Sans MT Condensed" w:hAnsi="Gill Sans MT Condensed"/>
        </w:rPr>
        <w:fldChar w:fldCharType="separate"/>
      </w:r>
      <w:r w:rsidRPr="00901E89">
        <w:rPr>
          <w:rFonts w:ascii="Gill Sans MT Condensed" w:hAnsi="Gill Sans MT Condensed"/>
          <w:noProof/>
        </w:rPr>
        <w:t>(Rouget et al. 2006)</w:t>
      </w:r>
      <w:r w:rsidR="00E162EE" w:rsidRPr="00901E89">
        <w:rPr>
          <w:rFonts w:ascii="Gill Sans MT Condensed" w:hAnsi="Gill Sans MT Condensed"/>
        </w:rPr>
        <w:fldChar w:fldCharType="end"/>
      </w:r>
      <w:r w:rsidRPr="00901E89">
        <w:rPr>
          <w:rFonts w:ascii="Gill Sans MT Condensed" w:hAnsi="Gill Sans MT Condensed"/>
          <w:noProof/>
        </w:rPr>
        <w:t>.  Because crossing a 25 m road is often more risky for an animal than crossing over 25 m of poor quality habitat, the roads layer is multiplied by a constant (Parameter 6) before it is combined with the composition layer to make the cost surface.  (The value of the cell of the cost surface is the maximum value of that cell from either the new roads layer or the composition layer.)  Eventually, other cost factors such as geographic barriers can be added.</w:t>
      </w:r>
    </w:p>
    <w:p w:rsidR="00FF3B90" w:rsidRPr="00901E89" w:rsidRDefault="00FF3B90" w:rsidP="00FF3B90">
      <w:pPr>
        <w:rPr>
          <w:rFonts w:ascii="Gill Sans MT Condensed" w:hAnsi="Gill Sans MT Condensed"/>
          <w:noProof/>
        </w:rPr>
      </w:pPr>
    </w:p>
    <w:p w:rsidR="00FF3B90" w:rsidRPr="00901E89" w:rsidRDefault="00FF3B90" w:rsidP="00FF3B90">
      <w:pPr>
        <w:pStyle w:val="O3-ctrl-win-3"/>
        <w:rPr>
          <w:rFonts w:ascii="Gill Sans MT Condensed" w:hAnsi="Gill Sans MT Condensed"/>
          <w:noProof/>
        </w:rPr>
      </w:pPr>
      <w:bookmarkStart w:id="40" w:name="_Toc351397277"/>
      <w:r w:rsidRPr="00901E89">
        <w:rPr>
          <w:rFonts w:ascii="Gill Sans MT Condensed" w:hAnsi="Gill Sans MT Condensed"/>
          <w:noProof/>
        </w:rPr>
        <w:t xml:space="preserve">Linkage </w:t>
      </w:r>
      <w:r w:rsidRPr="00901E89">
        <w:rPr>
          <w:rFonts w:ascii="Gill Sans MT Condensed" w:hAnsi="Gill Sans MT Condensed"/>
        </w:rPr>
        <w:t>Estimation</w:t>
      </w:r>
      <w:bookmarkEnd w:id="40"/>
    </w:p>
    <w:p w:rsidR="00FF3B90" w:rsidRPr="00901E89" w:rsidRDefault="00FF3B90" w:rsidP="00FF3B90">
      <w:pPr>
        <w:rPr>
          <w:rFonts w:ascii="Gill Sans MT Condensed" w:hAnsi="Gill Sans MT Condensed"/>
          <w:color w:val="808080" w:themeColor="background1" w:themeShade="80"/>
        </w:rPr>
      </w:pPr>
      <w:r w:rsidRPr="00901E89">
        <w:rPr>
          <w:rFonts w:ascii="Gill Sans MT Condensed" w:hAnsi="Gill Sans MT Condensed"/>
          <w:color w:val="808080" w:themeColor="background1" w:themeShade="80"/>
        </w:rPr>
        <w:t xml:space="preserve">For each pair of core reserves, three derivatives of the least-cost corridor are created and combined in a weighted sum. A least cost corridor analysis is performed using this cost layer and the locations of any two core areas on the landscape.  The raw product yields a connectivity value for every cell on the landscape, so the user defines what percentage of the best cells to keep (Parameter 9).  A standard approach is to choose a threshold such that the narrowest corridor on the landscape is wide enough for the species and/or ecological processes being targeted </w:t>
      </w:r>
      <w:r w:rsidR="00E162EE" w:rsidRPr="00901E89">
        <w:rPr>
          <w:rFonts w:ascii="Gill Sans MT Condensed" w:hAnsi="Gill Sans MT Condensed"/>
          <w:color w:val="808080" w:themeColor="background1" w:themeShade="80"/>
        </w:rPr>
        <w:fldChar w:fldCharType="begin"/>
      </w:r>
      <w:r w:rsidR="00974FB2">
        <w:rPr>
          <w:rFonts w:ascii="Gill Sans MT Condensed" w:hAnsi="Gill Sans MT Condensed"/>
          <w:color w:val="808080" w:themeColor="background1" w:themeShade="80"/>
        </w:rPr>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E162EE" w:rsidRPr="00901E89">
        <w:rPr>
          <w:rFonts w:ascii="Gill Sans MT Condensed" w:hAnsi="Gill Sans MT Condensed"/>
          <w:color w:val="808080" w:themeColor="background1" w:themeShade="80"/>
        </w:rPr>
        <w:fldChar w:fldCharType="separate"/>
      </w:r>
      <w:r w:rsidRPr="00901E89">
        <w:rPr>
          <w:rFonts w:ascii="Gill Sans MT Condensed" w:hAnsi="Gill Sans MT Condensed"/>
          <w:noProof/>
          <w:color w:val="808080" w:themeColor="background1" w:themeShade="80"/>
        </w:rPr>
        <w:t>(Beier et al. 2008)</w:t>
      </w:r>
      <w:r w:rsidR="00E162EE" w:rsidRPr="00901E89">
        <w:rPr>
          <w:rFonts w:ascii="Gill Sans MT Condensed" w:hAnsi="Gill Sans MT Condensed"/>
          <w:color w:val="808080" w:themeColor="background1" w:themeShade="80"/>
        </w:rPr>
        <w:fldChar w:fldCharType="end"/>
      </w:r>
      <w:r w:rsidRPr="00901E89">
        <w:rPr>
          <w:rFonts w:ascii="Gill Sans MT Condensed" w:hAnsi="Gill Sans MT Condensed"/>
          <w:color w:val="808080" w:themeColor="background1" w:themeShade="80"/>
        </w:rPr>
        <w:t>.  This is known as a Least Cost Corridor output if done for a species. The Least Cost Corridor output is divided by the total cost value of the corresponding Least Cost Path.  This way, all cells on the least cost path get a value of 1, and those at the edge of the corridor get a value such as 1.1 or so (depending on the value of Parameter 9, mentioned earlier).  These values are then inverted and normalized, such that the cells along the least cost path get a value of 1, and the cells at the outer edge of the corridor get a value just above 0.  This product is termed the “Connectivity Envelope.”</w:t>
      </w:r>
    </w:p>
    <w:p w:rsidR="00901E89" w:rsidRPr="00D00FA3" w:rsidRDefault="00901E89" w:rsidP="00FF3B90">
      <w:pPr>
        <w:rPr>
          <w:rFonts w:ascii="Gill Sans MT Condensed" w:hAnsi="Gill Sans MT Condensed"/>
          <w:color w:val="808080" w:themeColor="background1" w:themeShade="80"/>
        </w:rPr>
      </w:pPr>
    </w:p>
    <w:p w:rsidR="00FF3B90" w:rsidRDefault="00FF3B90" w:rsidP="00FF3B90">
      <w:pPr>
        <w:rPr>
          <w:rFonts w:ascii="Gill Sans MT Condensed" w:hAnsi="Gill Sans MT Condensed"/>
          <w:color w:val="808080" w:themeColor="background1" w:themeShade="80"/>
        </w:rPr>
      </w:pPr>
      <w:r w:rsidRPr="00D00FA3">
        <w:rPr>
          <w:rFonts w:ascii="Gill Sans MT Condensed" w:hAnsi="Gill Sans MT Condensed"/>
          <w:color w:val="808080" w:themeColor="background1" w:themeShade="80"/>
        </w:rPr>
        <w:t xml:space="preserve">One of the problems with Connectivity Envelopes is that it does not attempt to distinguish the relative value of linkages between different pairs of core areas.  Some corridors may be forced to traverse much moderate and low quality habitat, while others traverse much more high quality habitat.  </w:t>
      </w:r>
    </w:p>
    <w:p w:rsidR="000F700D" w:rsidRPr="00D00FA3" w:rsidRDefault="000F700D" w:rsidP="00FF3B90">
      <w:pPr>
        <w:rPr>
          <w:rFonts w:ascii="Gill Sans MT Condensed" w:hAnsi="Gill Sans MT Condensed"/>
          <w:color w:val="808080" w:themeColor="background1" w:themeShade="80"/>
        </w:rPr>
      </w:pPr>
    </w:p>
    <w:p w:rsidR="00FF3B90" w:rsidRDefault="00FF3B90" w:rsidP="00FF3B90">
      <w:pPr>
        <w:rPr>
          <w:rFonts w:ascii="Gill Sans MT Condensed" w:hAnsi="Gill Sans MT Condensed"/>
          <w:color w:val="000000" w:themeColor="text1"/>
        </w:rPr>
      </w:pPr>
      <w:r w:rsidRPr="00D00FA3">
        <w:rPr>
          <w:rFonts w:ascii="Gill Sans MT Condensed" w:hAnsi="Gill Sans MT Condensed"/>
          <w:color w:val="808080" w:themeColor="background1" w:themeShade="80"/>
        </w:rPr>
        <w:t xml:space="preserve">The Permeability Index addresses this problem, and is calculated as follows.  The first step is to divide Least Cost Corridor by the length of the Least Cost Path, not the total value.  Hence, linkages that traverse a high percentage of high quality habitats will have a low relative value for this processing output known as the impermeability layer (not the permeability layer).  All of the impermeability cells that fall outside of the Connectivity Envelope are turned to a null value (which is essentially a 0 value).  This is output is then normalized as follows.  </w:t>
      </w:r>
      <w:r w:rsidRPr="00FF53D8">
        <w:rPr>
          <w:rFonts w:ascii="Gill Sans MT Condensed" w:hAnsi="Gill Sans MT Condensed"/>
          <w:color w:val="000000" w:themeColor="text1"/>
        </w:rPr>
        <w:t>The above is performed for every feasible pair of cores on the landscape.  The pair that produces the lowest impermeability value is selected, and that lowest value becomes the benchmark value (“overall min”).  The highest impermeability value of any of the corridors is defined as “overall max.”  The default normalization formula mentioned earlier is then used.  “Overall min” becomes a 1 in this layer (as it is the most permeable point of the most permeable linkage), and all the values for all the other linkages are less than 1 and greater than or equal to 0.</w:t>
      </w:r>
    </w:p>
    <w:p w:rsidR="000F700D" w:rsidRPr="00D00FA3" w:rsidRDefault="000F700D" w:rsidP="00FF3B90">
      <w:pPr>
        <w:rPr>
          <w:rFonts w:ascii="Gill Sans MT Condensed" w:hAnsi="Gill Sans MT Condensed"/>
          <w:color w:val="808080" w:themeColor="background1" w:themeShade="80"/>
        </w:rPr>
      </w:pPr>
    </w:p>
    <w:p w:rsidR="00FF3B90" w:rsidRDefault="00FF3B90" w:rsidP="00FF3B90">
      <w:pPr>
        <w:rPr>
          <w:rFonts w:ascii="Gill Sans MT Condensed" w:hAnsi="Gill Sans MT Condensed"/>
          <w:color w:val="808080" w:themeColor="background1" w:themeShade="80"/>
        </w:rPr>
      </w:pPr>
      <w:r w:rsidRPr="00D00FA3">
        <w:rPr>
          <w:rFonts w:ascii="Gill Sans MT Condensed" w:hAnsi="Gill Sans MT Condensed"/>
          <w:color w:val="808080" w:themeColor="background1" w:themeShade="80"/>
        </w:rPr>
        <w:t xml:space="preserve">A final assumption is that if two different linkages have the same maximum permeability value, but one is much shorter than the other, then the cells in the shorter linkage should get a higher relative connectivity value.  The user has an option of allowing this assumption.  To implement this assumption, all the cells in a given least cost corridor envelope are assigned the value of the corresponding least cost path length (measured in number of cells). </w:t>
      </w:r>
      <w:r w:rsidRPr="000F700D">
        <w:rPr>
          <w:rFonts w:ascii="Gill Sans MT Condensed" w:hAnsi="Gill Sans MT Condensed"/>
          <w:color w:val="000000" w:themeColor="text1"/>
        </w:rPr>
        <w:t xml:space="preserve"> To normalize, the pair of reserves that have the shortest least cost path are selected, and the number of cells on that path is tallied.  That value becomes the benchmark value (“overall min”).  The highest least cost path length of any of the corridors is defined as “overall max.”</w:t>
      </w:r>
      <w:r w:rsidRPr="00D00FA3">
        <w:rPr>
          <w:rFonts w:ascii="Gill Sans MT Condensed" w:hAnsi="Gill Sans MT Condensed"/>
          <w:color w:val="808080" w:themeColor="background1" w:themeShade="80"/>
        </w:rPr>
        <w:t xml:space="preserve">  This yields the Least Cost Path Length layer.</w:t>
      </w:r>
    </w:p>
    <w:p w:rsidR="000F700D" w:rsidRPr="00D00FA3" w:rsidRDefault="000F700D" w:rsidP="00FF3B90">
      <w:pPr>
        <w:rPr>
          <w:rFonts w:ascii="Gill Sans MT Condensed" w:hAnsi="Gill Sans MT Condensed"/>
          <w:color w:val="808080" w:themeColor="background1" w:themeShade="80"/>
        </w:rPr>
      </w:pPr>
    </w:p>
    <w:p w:rsidR="00FF3B90" w:rsidRDefault="00FF3B90" w:rsidP="00FF3B90">
      <w:pPr>
        <w:rPr>
          <w:rFonts w:ascii="Gill Sans MT Condensed" w:hAnsi="Gill Sans MT Condensed"/>
          <w:color w:val="808080" w:themeColor="background1" w:themeShade="80"/>
        </w:rPr>
      </w:pPr>
      <w:r w:rsidRPr="00D00FA3">
        <w:rPr>
          <w:rFonts w:ascii="Gill Sans MT Condensed" w:hAnsi="Gill Sans MT Condensed"/>
          <w:color w:val="808080" w:themeColor="background1" w:themeShade="80"/>
        </w:rPr>
        <w:lastRenderedPageBreak/>
        <w:t xml:space="preserve">In order to speed up the processing time, the end-user is allowed to specify the maximum allowable distance between two core areas to be analyzed </w:t>
      </w:r>
      <w:r w:rsidRPr="000F700D">
        <w:rPr>
          <w:rFonts w:ascii="Gill Sans MT Condensed" w:hAnsi="Gill Sans MT Condensed"/>
          <w:color w:val="000000" w:themeColor="text1"/>
        </w:rPr>
        <w:t>(Parameter 8).  The suggested approach is to visually assess the map of all the cores of the landscape, and to identify the largest distance between two cores that could be connected without going through another core.</w:t>
      </w:r>
      <w:r w:rsidRPr="00D00FA3">
        <w:rPr>
          <w:rFonts w:ascii="Gill Sans MT Condensed" w:hAnsi="Gill Sans MT Condensed"/>
          <w:color w:val="808080" w:themeColor="background1" w:themeShade="80"/>
        </w:rPr>
        <w:t xml:space="preserve">  Setting this parameter can dramatically reduce processing time by avoiding processing between core areas that are on opposite sides of the region and that have several core areas between them.</w:t>
      </w:r>
    </w:p>
    <w:p w:rsidR="000F700D" w:rsidRPr="00D00FA3" w:rsidRDefault="000F700D" w:rsidP="00FF3B90">
      <w:pPr>
        <w:rPr>
          <w:rFonts w:ascii="Gill Sans MT Condensed" w:hAnsi="Gill Sans MT Condensed"/>
          <w:color w:val="808080" w:themeColor="background1" w:themeShade="80"/>
        </w:rPr>
      </w:pPr>
    </w:p>
    <w:p w:rsidR="00FF3B90" w:rsidRDefault="00FF3B90" w:rsidP="00FF3B90">
      <w:pPr>
        <w:rPr>
          <w:rFonts w:ascii="Gill Sans MT Condensed" w:hAnsi="Gill Sans MT Condensed"/>
          <w:color w:val="808080" w:themeColor="background1" w:themeShade="80"/>
        </w:rPr>
      </w:pPr>
      <w:r w:rsidRPr="00D00FA3">
        <w:rPr>
          <w:rFonts w:ascii="Gill Sans MT Condensed" w:hAnsi="Gill Sans MT Condensed"/>
          <w:color w:val="808080" w:themeColor="background1" w:themeShade="80"/>
        </w:rPr>
        <w:t xml:space="preserve">The weighted sum between the Connectivity Envelope, the Permeability Index, and the Least Cost Path Length layers is performed for each pair of reserves.  The outputs of all these analyses are overlaid on top of each other, and the maximum value of a cell among all the layers is selected for the output layer.  This way, when corridors overlap on top of each other, the best value is displayed on the final connectivity map.  </w:t>
      </w:r>
      <w:r w:rsidRPr="000F700D">
        <w:rPr>
          <w:rFonts w:ascii="Gill Sans MT Condensed" w:hAnsi="Gill Sans MT Condensed"/>
          <w:color w:val="000000" w:themeColor="text1"/>
        </w:rPr>
        <w:t>As long as the weight for Least Cost Path Length is greater than 0, this step also automatically removes the values for pairs of cores that are within the maximum distance, but also have other cores between them.</w:t>
      </w:r>
      <w:r w:rsidRPr="00D00FA3">
        <w:rPr>
          <w:rFonts w:ascii="Gill Sans MT Condensed" w:hAnsi="Gill Sans MT Condensed"/>
          <w:color w:val="808080" w:themeColor="background1" w:themeShade="80"/>
        </w:rPr>
        <w:t xml:space="preserve">  The final connectivity map is then normalized using the standard equation, such that the best value on the map is 1, and the lowest valued cell that is a part of the lowest valued corridor is 0.</w:t>
      </w:r>
    </w:p>
    <w:p w:rsidR="004A64E5" w:rsidRDefault="004A64E5" w:rsidP="004A64E5">
      <w:pPr>
        <w:pStyle w:val="Heading1"/>
      </w:pPr>
      <w:r>
        <w:t>Simplified Algorithm</w:t>
      </w:r>
    </w:p>
    <w:p w:rsidR="004A64E5" w:rsidRDefault="004A64E5" w:rsidP="004A64E5">
      <w:r>
        <w:rPr>
          <w:b/>
        </w:rPr>
        <w:t>Connectivity A:</w:t>
      </w:r>
    </w:p>
    <w:p w:rsidR="004A64E5" w:rsidRDefault="004A64E5" w:rsidP="004A64E5">
      <w:pPr>
        <w:pStyle w:val="ListParagraph"/>
        <w:numPr>
          <w:ilvl w:val="0"/>
          <w:numId w:val="10"/>
        </w:numPr>
      </w:pPr>
      <w:r>
        <w:t xml:space="preserve">Generate Cost Surface = </w:t>
      </w:r>
      <w:r w:rsidRPr="00437787">
        <w:t>Z * (X + Y)</w:t>
      </w:r>
      <w:r>
        <w:t>, where</w:t>
      </w:r>
    </w:p>
    <w:p w:rsidR="004A64E5" w:rsidRDefault="004A64E5" w:rsidP="004A64E5">
      <w:pPr>
        <w:pStyle w:val="ListParagraph"/>
        <w:numPr>
          <w:ilvl w:val="1"/>
          <w:numId w:val="10"/>
        </w:numPr>
      </w:pPr>
      <w:r>
        <w:t>X = 1 - Composition</w:t>
      </w:r>
    </w:p>
    <w:p w:rsidR="004A64E5" w:rsidRDefault="004A64E5" w:rsidP="004A64E5">
      <w:pPr>
        <w:pStyle w:val="ListParagraph"/>
        <w:numPr>
          <w:ilvl w:val="1"/>
          <w:numId w:val="10"/>
        </w:numPr>
      </w:pPr>
      <w:r>
        <w:t xml:space="preserve">Y = Road Threat X Road Threat Multiplier for Roads (with </w:t>
      </w:r>
      <w:proofErr w:type="spellStart"/>
      <w:r>
        <w:t>NoData</w:t>
      </w:r>
      <w:proofErr w:type="spellEnd"/>
      <w:r>
        <w:t xml:space="preserve"> = 0)</w:t>
      </w:r>
    </w:p>
    <w:p w:rsidR="004A64E5" w:rsidRDefault="004A64E5" w:rsidP="004A64E5">
      <w:pPr>
        <w:pStyle w:val="ListParagraph"/>
        <w:numPr>
          <w:ilvl w:val="1"/>
          <w:numId w:val="10"/>
        </w:numPr>
      </w:pPr>
      <w:r>
        <w:t xml:space="preserve">Z = 1 / Stream Benefit Factor for Streams (with </w:t>
      </w:r>
      <w:proofErr w:type="spellStart"/>
      <w:r>
        <w:t>NoData</w:t>
      </w:r>
      <w:proofErr w:type="spellEnd"/>
      <w:r>
        <w:t xml:space="preserve"> = 1)</w:t>
      </w:r>
    </w:p>
    <w:p w:rsidR="004A64E5" w:rsidRDefault="004A64E5" w:rsidP="004A64E5">
      <w:pPr>
        <w:pStyle w:val="ListParagraph"/>
        <w:numPr>
          <w:ilvl w:val="0"/>
          <w:numId w:val="10"/>
        </w:numPr>
      </w:pPr>
      <w:r>
        <w:t>Exclude small Protected Areas</w:t>
      </w:r>
    </w:p>
    <w:p w:rsidR="004A64E5" w:rsidRDefault="004A64E5" w:rsidP="004A64E5">
      <w:pPr>
        <w:pStyle w:val="ListParagraph"/>
        <w:numPr>
          <w:ilvl w:val="0"/>
          <w:numId w:val="10"/>
        </w:numPr>
      </w:pPr>
      <w:r>
        <w:t>For each Protected Area</w:t>
      </w:r>
    </w:p>
    <w:p w:rsidR="004A64E5" w:rsidRDefault="004A64E5" w:rsidP="004A64E5">
      <w:pPr>
        <w:pStyle w:val="ListParagraph"/>
        <w:numPr>
          <w:ilvl w:val="1"/>
          <w:numId w:val="10"/>
        </w:numPr>
      </w:pPr>
      <w:r>
        <w:t>Generate separate raster</w:t>
      </w:r>
    </w:p>
    <w:p w:rsidR="004A64E5" w:rsidRDefault="004A64E5" w:rsidP="004A64E5">
      <w:pPr>
        <w:pStyle w:val="ListParagraph"/>
        <w:numPr>
          <w:ilvl w:val="1"/>
          <w:numId w:val="10"/>
        </w:numPr>
      </w:pPr>
      <w:proofErr w:type="spellStart"/>
      <w:r>
        <w:t>Calc</w:t>
      </w:r>
      <w:proofErr w:type="spellEnd"/>
      <w:r>
        <w:t xml:space="preserve"> Cost Distance with Backlinks</w:t>
      </w:r>
    </w:p>
    <w:p w:rsidR="004A64E5" w:rsidRDefault="004A64E5" w:rsidP="004A64E5">
      <w:pPr>
        <w:pStyle w:val="ListParagraph"/>
        <w:numPr>
          <w:ilvl w:val="0"/>
          <w:numId w:val="10"/>
        </w:numPr>
      </w:pPr>
      <w:r>
        <w:t xml:space="preserve">Determine the Distance between each pair of Protected Areas, limiting pairs to those at least as close as the </w:t>
      </w:r>
      <w:proofErr w:type="spellStart"/>
      <w:r>
        <w:t>maxProtectedAreaSeparation</w:t>
      </w:r>
      <w:proofErr w:type="spellEnd"/>
    </w:p>
    <w:p w:rsidR="004A64E5" w:rsidRPr="00437787" w:rsidRDefault="004A64E5" w:rsidP="004A64E5">
      <w:pPr>
        <w:rPr>
          <w:b/>
        </w:rPr>
      </w:pPr>
      <w:r w:rsidRPr="00437787">
        <w:rPr>
          <w:b/>
        </w:rPr>
        <w:t>Connectivity B:</w:t>
      </w:r>
    </w:p>
    <w:p w:rsidR="004A64E5" w:rsidRDefault="004A64E5" w:rsidP="004A64E5">
      <w:pPr>
        <w:pStyle w:val="ListParagraph"/>
        <w:numPr>
          <w:ilvl w:val="0"/>
          <w:numId w:val="10"/>
        </w:numPr>
      </w:pPr>
      <w:r>
        <w:t>For each unique pair of Protected Areas</w:t>
      </w:r>
    </w:p>
    <w:p w:rsidR="004A64E5" w:rsidRDefault="004A64E5" w:rsidP="004A64E5">
      <w:pPr>
        <w:pStyle w:val="ListParagraph"/>
        <w:numPr>
          <w:ilvl w:val="1"/>
          <w:numId w:val="10"/>
        </w:numPr>
      </w:pPr>
      <w:proofErr w:type="spellStart"/>
      <w:r>
        <w:t>Calc</w:t>
      </w:r>
      <w:proofErr w:type="spellEnd"/>
      <w:r>
        <w:t xml:space="preserve"> Least Cost Path (LCP)</w:t>
      </w:r>
    </w:p>
    <w:p w:rsidR="004A64E5" w:rsidRDefault="004A64E5" w:rsidP="004A64E5">
      <w:pPr>
        <w:pStyle w:val="ListParagraph"/>
        <w:numPr>
          <w:ilvl w:val="1"/>
          <w:numId w:val="10"/>
        </w:numPr>
      </w:pPr>
      <w:r>
        <w:t>Estimate LCP Length as LCP Cell Count (potential to improve this)</w:t>
      </w:r>
    </w:p>
    <w:p w:rsidR="004A64E5" w:rsidRDefault="004A64E5" w:rsidP="004A64E5">
      <w:pPr>
        <w:pStyle w:val="ListParagraph"/>
        <w:numPr>
          <w:ilvl w:val="1"/>
          <w:numId w:val="10"/>
        </w:numPr>
      </w:pPr>
      <w:proofErr w:type="spellStart"/>
      <w:r>
        <w:t>Calc</w:t>
      </w:r>
      <w:proofErr w:type="spellEnd"/>
      <w:r>
        <w:t xml:space="preserve"> Standardized Corridor as Corridor divided by LCP</w:t>
      </w:r>
    </w:p>
    <w:p w:rsidR="004A64E5" w:rsidRDefault="004A64E5" w:rsidP="004A64E5">
      <w:pPr>
        <w:pStyle w:val="ListParagraph"/>
        <w:numPr>
          <w:ilvl w:val="1"/>
          <w:numId w:val="10"/>
        </w:numPr>
      </w:pPr>
      <w:r>
        <w:t xml:space="preserve">Create Corridor Envelope by eliminating higher values from Standardized Corridor using </w:t>
      </w:r>
      <w:proofErr w:type="spellStart"/>
      <w:r>
        <w:t>percentageCorridorValuesToKeep</w:t>
      </w:r>
      <w:proofErr w:type="spellEnd"/>
    </w:p>
    <w:p w:rsidR="004A64E5" w:rsidRDefault="004A64E5" w:rsidP="004A64E5">
      <w:pPr>
        <w:pStyle w:val="ListParagraph"/>
        <w:numPr>
          <w:ilvl w:val="1"/>
          <w:numId w:val="10"/>
        </w:numPr>
      </w:pPr>
      <w:r>
        <w:t>Extract Corridor cells only within Corridor Envelope</w:t>
      </w:r>
    </w:p>
    <w:p w:rsidR="004A64E5" w:rsidRDefault="004A64E5" w:rsidP="004A64E5">
      <w:pPr>
        <w:pStyle w:val="ListParagraph"/>
        <w:numPr>
          <w:ilvl w:val="1"/>
          <w:numId w:val="10"/>
        </w:numPr>
      </w:pPr>
      <w:proofErr w:type="spellStart"/>
      <w:r>
        <w:t>Calc</w:t>
      </w:r>
      <w:proofErr w:type="spellEnd"/>
      <w:r>
        <w:t xml:space="preserve"> Impermeability as </w:t>
      </w:r>
      <w:proofErr w:type="spellStart"/>
      <w:r>
        <w:t>EXtracted</w:t>
      </w:r>
      <w:proofErr w:type="spellEnd"/>
      <w:r>
        <w:t xml:space="preserve"> Corridor divided by LCP Length</w:t>
      </w:r>
    </w:p>
    <w:p w:rsidR="004A64E5" w:rsidRDefault="004A64E5" w:rsidP="004A64E5">
      <w:pPr>
        <w:pStyle w:val="ListParagraph"/>
        <w:numPr>
          <w:ilvl w:val="1"/>
          <w:numId w:val="10"/>
        </w:numPr>
      </w:pPr>
      <w:r>
        <w:t>In the process, prepare for normalization</w:t>
      </w:r>
    </w:p>
    <w:p w:rsidR="004A64E5" w:rsidRDefault="004A64E5" w:rsidP="004A64E5">
      <w:pPr>
        <w:pStyle w:val="ListParagraph"/>
        <w:numPr>
          <w:ilvl w:val="2"/>
          <w:numId w:val="10"/>
        </w:numPr>
      </w:pPr>
      <w:r>
        <w:t xml:space="preserve">Find minimum and maximum of all Impermeability </w:t>
      </w:r>
      <w:proofErr w:type="spellStart"/>
      <w:r>
        <w:t>rasters</w:t>
      </w:r>
      <w:proofErr w:type="spellEnd"/>
    </w:p>
    <w:p w:rsidR="004A64E5" w:rsidRDefault="004A64E5" w:rsidP="004A64E5">
      <w:pPr>
        <w:pStyle w:val="ListParagraph"/>
        <w:numPr>
          <w:ilvl w:val="2"/>
          <w:numId w:val="10"/>
        </w:numPr>
      </w:pPr>
      <w:r>
        <w:t xml:space="preserve">Find minimum and maximum of all </w:t>
      </w:r>
      <w:proofErr w:type="spellStart"/>
      <w:r>
        <w:t>LCPLengths</w:t>
      </w:r>
      <w:proofErr w:type="spellEnd"/>
    </w:p>
    <w:p w:rsidR="004A64E5" w:rsidRDefault="004A64E5" w:rsidP="004A64E5">
      <w:pPr>
        <w:pStyle w:val="ListParagraph"/>
        <w:numPr>
          <w:ilvl w:val="0"/>
          <w:numId w:val="10"/>
        </w:numPr>
      </w:pPr>
      <w:r>
        <w:t>For each unique pair of Protected Areas</w:t>
      </w:r>
    </w:p>
    <w:p w:rsidR="004A64E5" w:rsidRDefault="004A64E5" w:rsidP="004A64E5">
      <w:pPr>
        <w:pStyle w:val="ListParagraph"/>
        <w:numPr>
          <w:ilvl w:val="1"/>
          <w:numId w:val="10"/>
        </w:numPr>
      </w:pPr>
      <w:r>
        <w:t>Invert/Normalize Impermeability based on overall min and max (A - permeability from the wildlife perspective is desirable)</w:t>
      </w:r>
    </w:p>
    <w:p w:rsidR="004A64E5" w:rsidRDefault="004A64E5" w:rsidP="004A64E5">
      <w:pPr>
        <w:pStyle w:val="ListParagraph"/>
        <w:numPr>
          <w:ilvl w:val="1"/>
          <w:numId w:val="10"/>
        </w:numPr>
      </w:pPr>
      <w:r>
        <w:t>Invert/Normalize Corridor Envelope (B - crucial corridors between core areas need to be considered, even if they have low permeability)</w:t>
      </w:r>
    </w:p>
    <w:p w:rsidR="004A64E5" w:rsidRDefault="004A64E5" w:rsidP="004A64E5">
      <w:pPr>
        <w:pStyle w:val="ListParagraph"/>
        <w:numPr>
          <w:ilvl w:val="1"/>
          <w:numId w:val="10"/>
        </w:numPr>
      </w:pPr>
      <w:r>
        <w:lastRenderedPageBreak/>
        <w:t>Invert/Normalize LCP Length based on overall min and max (C - shorter corridors are better than longer corridors of the same permeability)</w:t>
      </w:r>
    </w:p>
    <w:p w:rsidR="004A64E5" w:rsidRDefault="004A64E5" w:rsidP="004A64E5">
      <w:pPr>
        <w:pStyle w:val="ListParagraph"/>
        <w:numPr>
          <w:ilvl w:val="1"/>
          <w:numId w:val="10"/>
        </w:numPr>
      </w:pPr>
      <w:proofErr w:type="spellStart"/>
      <w:r>
        <w:t>Calc</w:t>
      </w:r>
      <w:proofErr w:type="spellEnd"/>
      <w:r>
        <w:t xml:space="preserve"> Pair Connectivity as Weighted Sum of A, B, C (default weights 0.7, 0.2, 0.1) </w:t>
      </w:r>
    </w:p>
    <w:p w:rsidR="004A64E5" w:rsidRDefault="004A64E5" w:rsidP="004A64E5">
      <w:pPr>
        <w:pStyle w:val="ListParagraph"/>
        <w:numPr>
          <w:ilvl w:val="0"/>
          <w:numId w:val="10"/>
        </w:numPr>
      </w:pPr>
      <w:proofErr w:type="spellStart"/>
      <w:r>
        <w:t>Calc</w:t>
      </w:r>
      <w:proofErr w:type="spellEnd"/>
      <w:r>
        <w:t xml:space="preserve"> Overall Connectivity as Max of all Pair Connectivity </w:t>
      </w:r>
      <w:proofErr w:type="spellStart"/>
      <w:r>
        <w:t>rasters</w:t>
      </w:r>
      <w:proofErr w:type="spellEnd"/>
    </w:p>
    <w:p w:rsidR="004A64E5" w:rsidRPr="0059265A" w:rsidRDefault="004A64E5" w:rsidP="004A64E5">
      <w:pPr>
        <w:pStyle w:val="ListParagraph"/>
        <w:numPr>
          <w:ilvl w:val="0"/>
          <w:numId w:val="10"/>
        </w:numPr>
      </w:pPr>
      <w:r>
        <w:t>Normalize the output so the lowest valued cell of the lowest value corridor is 0</w:t>
      </w:r>
    </w:p>
    <w:p w:rsidR="004A64E5" w:rsidRDefault="004A64E5" w:rsidP="00FF3B90">
      <w:pPr>
        <w:rPr>
          <w:rFonts w:ascii="Gill Sans MT Condensed" w:hAnsi="Gill Sans MT Condensed"/>
          <w:color w:val="808080" w:themeColor="background1" w:themeShade="80"/>
        </w:rPr>
      </w:pPr>
    </w:p>
    <w:p w:rsidR="004A64E5" w:rsidRPr="00D00FA3" w:rsidRDefault="004A64E5" w:rsidP="00FF3B90">
      <w:pPr>
        <w:rPr>
          <w:rFonts w:ascii="Gill Sans MT Condensed" w:hAnsi="Gill Sans MT Condensed"/>
          <w:color w:val="808080" w:themeColor="background1" w:themeShade="80"/>
        </w:rPr>
      </w:pPr>
    </w:p>
    <w:p w:rsidR="00FF3B90" w:rsidRPr="0020374C" w:rsidRDefault="00FF3B90" w:rsidP="00FF3B90">
      <w:pPr>
        <w:pStyle w:val="O2-Ctrlwin2"/>
        <w:rPr>
          <w:rFonts w:ascii="Gill Sans MT Condensed" w:hAnsi="Gill Sans MT Condensed"/>
        </w:rPr>
      </w:pPr>
      <w:bookmarkStart w:id="41" w:name="_Toc351397278"/>
      <w:bookmarkStart w:id="42" w:name="_Toc361692711"/>
      <w:r w:rsidRPr="0020374C">
        <w:rPr>
          <w:rFonts w:ascii="Gill Sans MT Condensed" w:hAnsi="Gill Sans MT Condensed"/>
        </w:rPr>
        <w:t>A New Approach for Habitat Representation</w:t>
      </w:r>
      <w:bookmarkEnd w:id="41"/>
      <w:bookmarkEnd w:id="42"/>
    </w:p>
    <w:p w:rsidR="00FF3B90" w:rsidRPr="0020374C" w:rsidRDefault="00FF3B90" w:rsidP="00FF3B90">
      <w:pPr>
        <w:rPr>
          <w:rFonts w:ascii="Gill Sans MT Condensed" w:hAnsi="Gill Sans MT Condensed"/>
        </w:rPr>
      </w:pPr>
      <w:r w:rsidRPr="0020374C">
        <w:rPr>
          <w:rFonts w:ascii="Gill Sans MT Condensed" w:hAnsi="Gill Sans MT Condensed"/>
        </w:rPr>
        <w:t xml:space="preserve">The principle of habitat representation is essentially that in order to preserve biodiversity, it is wise to preserve the different natural habitat types of a study area.  An assumption is that the more a particular habitat type is conserved, the better it is for biodiversity.  Because trade-offs are central challenge of land-use planning and management, designating resources to conserve one type of habitat means those resources are not spent on a different habitat type.  So they all need to be considered in conjunction.  The SDSS uses an emerging approach called functions of diminishing returns (FDR): simply put, as more of a particular habitat type is conserved the relative benefit to biodiversity of conserving the next hectare of the habitat type diminishes.  The percentage of the habitat conserved at any given moment corresponds to a point on the FDR curve, thereby giving a quantitative measure of benefit.  In the simple example of </w:t>
      </w:r>
      <w:commentRangeStart w:id="43"/>
      <w:r w:rsidR="00E162EE" w:rsidRPr="0020374C">
        <w:rPr>
          <w:rFonts w:ascii="Gill Sans MT Condensed" w:hAnsi="Gill Sans MT Condensed"/>
        </w:rPr>
        <w:fldChar w:fldCharType="begin"/>
      </w:r>
      <w:r w:rsidRPr="0020374C">
        <w:rPr>
          <w:rFonts w:ascii="Gill Sans MT Condensed" w:hAnsi="Gill Sans MT Condensed"/>
        </w:rPr>
        <w:instrText xml:space="preserve"> REF _Ref351111130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b/>
          <w:bCs/>
        </w:rPr>
        <w:t>Error! Reference source not found.</w:t>
      </w:r>
      <w:r w:rsidR="00E162EE" w:rsidRPr="0020374C">
        <w:rPr>
          <w:rFonts w:ascii="Gill Sans MT Condensed" w:hAnsi="Gill Sans MT Condensed"/>
        </w:rPr>
        <w:fldChar w:fldCharType="end"/>
      </w:r>
      <w:commentRangeEnd w:id="43"/>
      <w:r w:rsidR="00DD23D8">
        <w:rPr>
          <w:rStyle w:val="CommentReference"/>
        </w:rPr>
        <w:commentReference w:id="43"/>
      </w:r>
      <w:r w:rsidRPr="0020374C">
        <w:rPr>
          <w:rFonts w:ascii="Gill Sans MT Condensed" w:hAnsi="Gill Sans MT Condensed"/>
        </w:rPr>
        <w:t xml:space="preserve"> </w:t>
      </w:r>
      <w:proofErr w:type="gramStart"/>
      <w:r w:rsidRPr="0020374C">
        <w:rPr>
          <w:rFonts w:ascii="Gill Sans MT Condensed" w:hAnsi="Gill Sans MT Condensed"/>
        </w:rPr>
        <w:t>conserving</w:t>
      </w:r>
      <w:proofErr w:type="gramEnd"/>
      <w:r w:rsidRPr="0020374C">
        <w:rPr>
          <w:rFonts w:ascii="Gill Sans MT Condensed" w:hAnsi="Gill Sans MT Condensed"/>
        </w:rPr>
        <w:t xml:space="preserve"> a cell of habitat that has 20% of its extent protected has a relative benefit of 0.80, while conserving a cell of habitat that has 30% of its extent protected has a value of 0.7.  The power of this approach comes from the ability to make the FDR curve nonlinear in order to reflect ecological and conservation principles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Davis&lt;/Author&gt;&lt;Year&gt;2006&lt;/Year&gt;&lt;RecNum&gt;146&lt;/RecNum&gt;&lt;record&gt;&lt;rec-number&gt;146&lt;/rec-number&gt;&lt;foreign-keys&gt;&lt;key app="EN" db-id="rrattew075wf51ex25r5zpdfrv99fvwfzztw"&gt;146&lt;/key&gt;&lt;/foreign-keys&gt;&lt;ref-type name="Journal Article"&gt;17&lt;/ref-type&gt;&lt;contributors&gt;&lt;authors&gt;&lt;author&gt;F. Davis&lt;/author&gt;&lt;author&gt;C. Costello&lt;/author&gt;&lt;author&gt;D. Stoms&lt;/author&gt;&lt;/authors&gt;&lt;/contributors&gt;&lt;titles&gt;&lt;title&gt;Efficient conservation in a utility-maximization framework.&lt;/title&gt;&lt;secondary-title&gt;Ecology and Society&lt;/secondary-title&gt;&lt;/titles&gt;&lt;periodical&gt;&lt;full-title&gt;Ecology and Society&lt;/full-title&gt;&lt;/periodical&gt;&lt;pages&gt;33&lt;/pages&gt;&lt;volume&gt;11&lt;/volume&gt;&lt;number&gt;1&lt;/number&gt;&lt;dates&gt;&lt;year&gt;2006&lt;/year&gt;&lt;/dates&gt;&lt;urls&gt;&lt;related-urls&gt;&lt;url&gt;http://www.ecologyandsociety.org/vol11/iss1/art33/&lt;/url&gt;&lt;/related-urls&gt;&lt;pdf-urls&gt;&lt;url&gt;file:///F:/CCP_SCIENCE_PROGRAM/GALLO_DOCS/DISSERTATION/Library/EndNote%20References/DavisCostelloStomsMargValSubmittedDraft.pdf&lt;/url&gt;&lt;/pdf-urls&gt;&lt;/urls&gt;&lt;custom1&gt;Link; ENL/DavisCostelloStomsMargValSubmittedDraft.pdf&lt;/custom1&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Davis et al. 2006)</w:t>
      </w:r>
      <w:r w:rsidR="00E162EE" w:rsidRPr="0020374C">
        <w:rPr>
          <w:rFonts w:ascii="Gill Sans MT Condensed" w:hAnsi="Gill Sans MT Condensed"/>
        </w:rPr>
        <w:fldChar w:fldCharType="end"/>
      </w:r>
      <w:r w:rsidRPr="0020374C">
        <w:rPr>
          <w:rFonts w:ascii="Gill Sans MT Condensed" w:hAnsi="Gill Sans MT Condensed"/>
        </w:rPr>
        <w:t xml:space="preserve">.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50709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7</w:t>
      </w:r>
      <w:r w:rsidR="00E162EE" w:rsidRPr="0020374C">
        <w:rPr>
          <w:rFonts w:ascii="Gill Sans MT Condensed" w:hAnsi="Gill Sans MT Condensed"/>
        </w:rPr>
        <w:fldChar w:fldCharType="end"/>
      </w:r>
      <w:r w:rsidRPr="0020374C">
        <w:rPr>
          <w:rFonts w:ascii="Gill Sans MT Condensed" w:hAnsi="Gill Sans MT Condensed"/>
        </w:rPr>
        <w:t xml:space="preserve"> is an example of such a curve.  The end-user sets the values of several key parameters which will then apply to every habitat’s FDR.  Each habitat could have its own uniquely shaped FDR, or it may have the same shape as some or all of the other habitats. </w:t>
      </w:r>
      <w:r w:rsidRPr="0020374C">
        <w:rPr>
          <w:rFonts w:ascii="Gill Sans MT Condensed" w:hAnsi="Gill Sans MT Condensed"/>
          <w:strike/>
        </w:rPr>
        <w:t xml:space="preserve"> The relative benefit of protecting the next hectare of the habitat not only depends on the shape of the curve, but also on how much of the habitat has already been “conserved.”</w:t>
      </w:r>
    </w:p>
    <w:p w:rsidR="00FF3B90" w:rsidRDefault="00FF3B90" w:rsidP="00FF3B90">
      <w:pPr>
        <w:pStyle w:val="Caption"/>
      </w:pPr>
      <w:bookmarkStart w:id="44" w:name="_Ref349750709"/>
      <w:r>
        <w:t xml:space="preserve">Figure </w:t>
      </w:r>
      <w:fldSimple w:instr=" SEQ Figure \* ARABIC ">
        <w:r>
          <w:rPr>
            <w:noProof/>
          </w:rPr>
          <w:t>7</w:t>
        </w:r>
      </w:fldSimple>
      <w:bookmarkEnd w:id="44"/>
      <w:r>
        <w:t xml:space="preserve">: </w:t>
      </w:r>
      <w:r w:rsidRPr="00C74BD0">
        <w:t>An example FDR that is more complex and designed to better address ecological and planning nuances</w:t>
      </w:r>
      <w:r>
        <w:t>.</w:t>
      </w:r>
    </w:p>
    <w:p w:rsidR="00FF3B90" w:rsidRPr="0020374C" w:rsidRDefault="00FF3B90" w:rsidP="00FF3B90">
      <w:pPr>
        <w:rPr>
          <w:rFonts w:ascii="Gill Sans MT Condensed" w:hAnsi="Gill Sans MT Condensed"/>
        </w:rPr>
      </w:pPr>
      <w:r>
        <w:rPr>
          <w:rFonts w:ascii="Gill Sans MT Condensed" w:hAnsi="Gill Sans MT Condensed"/>
          <w:noProof/>
        </w:rPr>
        <w:drawing>
          <wp:inline distT="0" distB="0" distL="0" distR="0">
            <wp:extent cx="2992120" cy="2992120"/>
            <wp:effectExtent l="0" t="0" r="0" b="0"/>
            <wp:docPr id="34" name="Chart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The “naturalness” of a cell is incorporated into this analysis by valuing pristine examples of a habitat type are more than degraded locations of the habitat.  In the Santa Barbara example of the framework, a combination of many land use data layers, such as grazing, oil and gas development, roads, parcel size where used to create naturalness types, which were then valued between 0 and 1 by local experts.  In the Little </w:t>
      </w:r>
      <w:r w:rsidRPr="0020374C">
        <w:rPr>
          <w:rFonts w:ascii="Gill Sans MT Condensed" w:hAnsi="Gill Sans MT Condensed"/>
        </w:rPr>
        <w:lastRenderedPageBreak/>
        <w:t xml:space="preserve">Karoo version presented here, two remote sensing analyses of “habitat transformation” where classified and valued by the local experts (see “metadata” supporting material). </w:t>
      </w:r>
    </w:p>
    <w:p w:rsidR="00FF3B90" w:rsidRPr="0020374C" w:rsidRDefault="00FF3B90" w:rsidP="00FF3B90">
      <w:pPr>
        <w:rPr>
          <w:rFonts w:ascii="Gill Sans MT Condensed" w:hAnsi="Gill Sans MT Condensed"/>
        </w:rPr>
      </w:pPr>
      <w:r w:rsidRPr="0020374C">
        <w:rPr>
          <w:rFonts w:ascii="Gill Sans MT Condensed" w:hAnsi="Gill Sans MT Condensed"/>
        </w:rPr>
        <w:t>Determining how much a habitat has been “conserved” is based on quality weighted area and original (i.e. historical) extent.</w:t>
      </w:r>
    </w:p>
    <w:p w:rsidR="00FF3B90" w:rsidRPr="0020374C" w:rsidRDefault="00FF3B90" w:rsidP="00FF3B90">
      <w:pPr>
        <w:rPr>
          <w:rFonts w:ascii="Gill Sans MT Condensed" w:hAnsi="Gill Sans MT Condensed"/>
        </w:rPr>
      </w:pPr>
      <w:r w:rsidRPr="0020374C">
        <w:rPr>
          <w:rFonts w:ascii="Gill Sans MT Condensed" w:hAnsi="Gill Sans MT Condensed"/>
        </w:rPr>
        <w:t>Given:</w:t>
      </w:r>
    </w:p>
    <w:p w:rsidR="00FF3B90" w:rsidRPr="0020374C" w:rsidRDefault="00FF3B90" w:rsidP="00FF3B90">
      <w:pPr>
        <w:rPr>
          <w:rFonts w:ascii="Gill Sans MT Condensed" w:hAnsi="Gill Sans MT Condensed"/>
        </w:rPr>
      </w:pPr>
      <w:proofErr w:type="spellStart"/>
      <w:r w:rsidRPr="0020374C">
        <w:rPr>
          <w:rFonts w:ascii="Gill Sans MT Condensed" w:hAnsi="Gill Sans MT Condensed"/>
          <w:i/>
        </w:rPr>
        <w:t>i</w:t>
      </w:r>
      <w:proofErr w:type="spellEnd"/>
      <w:r w:rsidRPr="0020374C">
        <w:rPr>
          <w:rFonts w:ascii="Gill Sans MT Condensed" w:hAnsi="Gill Sans MT Condensed"/>
        </w:rPr>
        <w:t xml:space="preserve"> = a cell on the landscape of </w:t>
      </w:r>
      <w:r w:rsidRPr="0020374C">
        <w:rPr>
          <w:rFonts w:ascii="Gill Sans MT Condensed" w:hAnsi="Gill Sans MT Condensed"/>
          <w:i/>
        </w:rPr>
        <w:t>n</w:t>
      </w:r>
      <w:r w:rsidRPr="0020374C">
        <w:rPr>
          <w:rFonts w:ascii="Gill Sans MT Condensed" w:hAnsi="Gill Sans MT Condensed"/>
        </w:rPr>
        <w:t xml:space="preserve"> cells.</w:t>
      </w:r>
    </w:p>
    <w:p w:rsidR="00FF3B90" w:rsidRPr="0020374C" w:rsidRDefault="00FF3B90" w:rsidP="00FF3B90">
      <w:pPr>
        <w:rPr>
          <w:rFonts w:ascii="Gill Sans MT Condensed" w:hAnsi="Gill Sans MT Condensed"/>
        </w:rPr>
      </w:pPr>
      <w:r w:rsidRPr="0020374C">
        <w:rPr>
          <w:rFonts w:ascii="Gill Sans MT Condensed" w:hAnsi="Gill Sans MT Condensed"/>
          <w:i/>
        </w:rPr>
        <w:t>x</w:t>
      </w:r>
      <w:r w:rsidRPr="0020374C">
        <w:rPr>
          <w:rFonts w:ascii="Gill Sans MT Condensed" w:hAnsi="Gill Sans MT Condensed"/>
        </w:rPr>
        <w:t xml:space="preserve"> = quality weighted percentage of original habitat extent that is “conserved”</w:t>
      </w:r>
    </w:p>
    <w:p w:rsidR="00FF3B90" w:rsidRPr="0020374C" w:rsidRDefault="00FF3B90" w:rsidP="00FF3B90">
      <w:pPr>
        <w:rPr>
          <w:rFonts w:ascii="Gill Sans MT Condensed" w:hAnsi="Gill Sans MT Condensed"/>
        </w:rPr>
      </w:pPr>
      <w:r w:rsidRPr="0020374C">
        <w:rPr>
          <w:rFonts w:ascii="Gill Sans MT Condensed" w:hAnsi="Gill Sans MT Condensed"/>
          <w:i/>
        </w:rPr>
        <w:t>m</w:t>
      </w:r>
      <w:r w:rsidRPr="0020374C">
        <w:rPr>
          <w:rFonts w:ascii="Gill Sans MT Condensed" w:hAnsi="Gill Sans MT Condensed"/>
        </w:rPr>
        <w:t xml:space="preserve"> = management quality value of the cell (described earlier).</w:t>
      </w:r>
    </w:p>
    <w:p w:rsidR="00FF3B90" w:rsidRPr="0020374C" w:rsidRDefault="00FF3B90" w:rsidP="00FF3B90">
      <w:pPr>
        <w:rPr>
          <w:rFonts w:ascii="Gill Sans MT Condensed" w:hAnsi="Gill Sans MT Condensed"/>
        </w:rPr>
      </w:pPr>
      <w:r w:rsidRPr="0020374C">
        <w:rPr>
          <w:rFonts w:ascii="Gill Sans MT Condensed" w:hAnsi="Gill Sans MT Condensed"/>
          <w:i/>
        </w:rPr>
        <w:t>c</w:t>
      </w:r>
      <w:r w:rsidRPr="0020374C">
        <w:rPr>
          <w:rFonts w:ascii="Gill Sans MT Condensed" w:hAnsi="Gill Sans MT Condensed"/>
        </w:rPr>
        <w:t xml:space="preserve"> = naturalness value of the cell (described above)</w:t>
      </w:r>
    </w:p>
    <w:p w:rsidR="00FF3B90" w:rsidRPr="0020374C" w:rsidRDefault="00FF3B90" w:rsidP="00FF3B90">
      <w:pPr>
        <w:rPr>
          <w:rFonts w:ascii="Gill Sans MT Condensed" w:hAnsi="Gill Sans MT Condensed"/>
        </w:rPr>
      </w:pPr>
      <w:r w:rsidRPr="0020374C">
        <w:rPr>
          <w:rFonts w:ascii="Gill Sans MT Condensed" w:hAnsi="Gill Sans MT Condensed"/>
          <w:i/>
        </w:rPr>
        <w:t>d</w:t>
      </w:r>
      <w:r w:rsidRPr="0020374C">
        <w:rPr>
          <w:rFonts w:ascii="Gill Sans MT Condensed" w:hAnsi="Gill Sans MT Condensed"/>
        </w:rPr>
        <w:t xml:space="preserve"> = area of the cell</w:t>
      </w:r>
    </w:p>
    <w:p w:rsidR="00FF3B90" w:rsidRPr="0020374C" w:rsidRDefault="00FF3B90" w:rsidP="00FF3B90">
      <w:pPr>
        <w:rPr>
          <w:rFonts w:ascii="Gill Sans MT Condensed" w:hAnsi="Gill Sans MT Condensed"/>
        </w:rPr>
      </w:pPr>
      <w:r w:rsidRPr="0020374C">
        <w:rPr>
          <w:rFonts w:ascii="Gill Sans MT Condensed" w:hAnsi="Gill Sans MT Condensed"/>
          <w:i/>
        </w:rPr>
        <w:t>h</w:t>
      </w:r>
      <w:r w:rsidRPr="0020374C">
        <w:rPr>
          <w:rFonts w:ascii="Gill Sans MT Condensed" w:hAnsi="Gill Sans MT Condensed"/>
        </w:rPr>
        <w:t xml:space="preserve"> = original extent of habitat, using the same units of area as </w:t>
      </w:r>
      <w:r w:rsidRPr="0020374C">
        <w:rPr>
          <w:rFonts w:ascii="Gill Sans MT Condensed" w:hAnsi="Gill Sans MT Condensed"/>
          <w:i/>
        </w:rPr>
        <w:t>d</w:t>
      </w:r>
      <w:r w:rsidRPr="0020374C">
        <w:rPr>
          <w:rFonts w:ascii="Gill Sans MT Condensed" w:hAnsi="Gill Sans MT Condensed"/>
        </w:rPr>
        <w:t xml:space="preserve">.  If historical extents for all habitats are not possible to estimate, then the current extents can be used instead (and setting </w:t>
      </w:r>
      <w:r w:rsidRPr="0020374C">
        <w:rPr>
          <w:rFonts w:ascii="Gill Sans MT Condensed" w:hAnsi="Gill Sans MT Condensed"/>
          <w:highlight w:val="yellow"/>
        </w:rPr>
        <w:t>Parameter X to</w:t>
      </w:r>
      <w:r w:rsidRPr="0020374C">
        <w:rPr>
          <w:rFonts w:ascii="Gill Sans MT Condensed" w:hAnsi="Gill Sans MT Condensed"/>
        </w:rPr>
        <w:t xml:space="preserve"> 1). Test cross reference, see equation </w:t>
      </w:r>
      <w:r w:rsidR="00E162EE" w:rsidRPr="0020374C">
        <w:rPr>
          <w:rFonts w:ascii="Gill Sans MT Condensed" w:hAnsi="Gill Sans MT Condensed"/>
        </w:rPr>
        <w:fldChar w:fldCharType="begin"/>
      </w:r>
      <w:r w:rsidRPr="0020374C">
        <w:rPr>
          <w:rFonts w:ascii="Gill Sans MT Condensed" w:hAnsi="Gill Sans MT Condensed"/>
        </w:rPr>
        <w:instrText xml:space="preserve"> REF  SampleEquation \h \t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b/>
          <w:bCs/>
        </w:rPr>
        <w:t>Error! Reference source not found.</w:t>
      </w:r>
      <w:r w:rsidR="00E162EE" w:rsidRPr="0020374C">
        <w:rPr>
          <w:rFonts w:ascii="Gill Sans MT Condensed" w:hAnsi="Gill Sans MT Condensed"/>
        </w:rPr>
        <w:fldChar w:fldCharType="end"/>
      </w:r>
      <w:r w:rsidRPr="0020374C">
        <w:rPr>
          <w:rFonts w:ascii="Gill Sans MT Condensed" w:hAnsi="Gill Sans MT Condensed"/>
        </w:rPr>
        <w:t xml:space="preserve">.  </w:t>
      </w:r>
    </w:p>
    <w:p w:rsidR="00FF3B90" w:rsidRPr="0020374C" w:rsidRDefault="00FF3B90" w:rsidP="00FF3B90">
      <w:pPr>
        <w:rPr>
          <w:rFonts w:ascii="Gill Sans MT Condensed" w:hAnsi="Gill Sans MT Condensed"/>
        </w:rPr>
      </w:pPr>
      <w:r w:rsidRPr="0020374C">
        <w:rPr>
          <w:rFonts w:ascii="Gill Sans MT Condensed" w:hAnsi="Gill Sans MT Condensed"/>
        </w:rPr>
        <w:t>Then:</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24"/>
        </w:rPr>
        <w:object w:dxaOrig="1200" w:dyaOrig="960">
          <v:shape id="_x0000_i1028" type="#_x0000_t75" style="width:60.6pt;height:48.6pt" o:ole="">
            <v:imagedata r:id="rId44" o:title=""/>
          </v:shape>
          <o:OLEObject Type="Embed" ProgID="Equation.3" ShapeID="_x0000_i1028" DrawAspect="Content" ObjectID="_1462096150" r:id="rId45"/>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1)</w:t>
      </w:r>
      <w:r w:rsidR="00E162EE" w:rsidRPr="0020374C">
        <w:rPr>
          <w:rFonts w:ascii="Gill Sans MT Condensed" w:hAnsi="Gill Sans MT Condensed"/>
        </w:rPr>
        <w:fldChar w:fldCharType="end"/>
      </w:r>
    </w:p>
    <w:p w:rsidR="00FF3B90" w:rsidRPr="0020374C" w:rsidRDefault="00FF3B90" w:rsidP="00FF3B90">
      <w:pPr>
        <w:rPr>
          <w:rFonts w:ascii="Gill Sans MT Condensed" w:hAnsi="Gill Sans MT Condensed"/>
        </w:rPr>
      </w:pPr>
    </w:p>
    <w:p w:rsidR="00FF3B90" w:rsidRPr="0020374C" w:rsidRDefault="00FF3B90" w:rsidP="00FF3B90">
      <w:pPr>
        <w:rPr>
          <w:rFonts w:ascii="Gill Sans MT Condensed" w:hAnsi="Gill Sans MT Condensed"/>
        </w:rPr>
      </w:pPr>
      <w:r w:rsidRPr="0020374C">
        <w:rPr>
          <w:rFonts w:ascii="Gill Sans MT Condensed" w:hAnsi="Gill Sans MT Condensed"/>
        </w:rPr>
        <w:t xml:space="preserve">The assumption is the original extent of the habitat was in pristine condition.  </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The y-axis value, </w:t>
      </w:r>
      <w:r w:rsidRPr="0020374C">
        <w:rPr>
          <w:rFonts w:ascii="Gill Sans MT Condensed" w:hAnsi="Gill Sans MT Condensed"/>
          <w:i/>
        </w:rPr>
        <w:t>y</w:t>
      </w:r>
      <w:r w:rsidRPr="0020374C">
        <w:rPr>
          <w:rFonts w:ascii="Gill Sans MT Condensed" w:hAnsi="Gill Sans MT Condensed"/>
        </w:rPr>
        <w:t xml:space="preserve">, is the relative benefit of conserving the next cell of a particular habitat, and is determined as follows. </w:t>
      </w:r>
    </w:p>
    <w:p w:rsidR="00FF3B90" w:rsidRPr="0020374C" w:rsidRDefault="00FF3B90" w:rsidP="00FF3B90">
      <w:pPr>
        <w:rPr>
          <w:rFonts w:ascii="Gill Sans MT Condensed" w:hAnsi="Gill Sans MT Condensed"/>
        </w:rPr>
      </w:pPr>
      <w:r w:rsidRPr="0020374C">
        <w:rPr>
          <w:rFonts w:ascii="Gill Sans MT Condensed" w:hAnsi="Gill Sans MT Condensed"/>
          <w:i/>
        </w:rPr>
        <w:t>r</w:t>
      </w:r>
      <w:r w:rsidRPr="0020374C">
        <w:rPr>
          <w:rFonts w:ascii="Gill Sans MT Condensed" w:hAnsi="Gill Sans MT Condensed"/>
        </w:rPr>
        <w:t xml:space="preserve"> = the percent of historical distribution of the habitat that is remaining on the landscape. </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24"/>
        </w:rPr>
        <w:object w:dxaOrig="1020" w:dyaOrig="960">
          <v:shape id="_x0000_i1029" type="#_x0000_t75" style="width:50.4pt;height:48.6pt" o:ole="">
            <v:imagedata r:id="rId46" o:title=""/>
          </v:shape>
          <o:OLEObject Type="Embed" ProgID="Equation.3" ShapeID="_x0000_i1029" DrawAspect="Content" ObjectID="_1462096151" r:id="rId47"/>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2)</w:t>
      </w:r>
      <w:r w:rsidR="00E162EE" w:rsidRPr="0020374C">
        <w:rPr>
          <w:rFonts w:ascii="Gill Sans MT Condensed" w:hAnsi="Gill Sans MT Condensed"/>
        </w:rPr>
        <w:fldChar w:fldCharType="end"/>
      </w:r>
    </w:p>
    <w:p w:rsidR="00FF3B90" w:rsidRPr="0020374C" w:rsidRDefault="00FF3B90" w:rsidP="00FF3B90">
      <w:pPr>
        <w:rPr>
          <w:rFonts w:ascii="Gill Sans MT Condensed" w:hAnsi="Gill Sans MT Condensed"/>
        </w:rPr>
      </w:pPr>
    </w:p>
    <w:p w:rsidR="00FF3B90" w:rsidRPr="0020374C" w:rsidRDefault="00FF3B90" w:rsidP="00FF3B90">
      <w:pPr>
        <w:rPr>
          <w:rFonts w:ascii="Gill Sans MT Condensed" w:hAnsi="Gill Sans MT Condensed"/>
        </w:rPr>
      </w:pPr>
      <w:r w:rsidRPr="0020374C">
        <w:rPr>
          <w:rFonts w:ascii="Gill Sans MT Condensed" w:hAnsi="Gill Sans MT Condensed"/>
        </w:rPr>
        <w:t>This is represented as a decimal. If this cannot be estimated for all the habitats in the region (which should have a mean of 100%</w:t>
      </w:r>
      <w:r w:rsidR="00E27A07">
        <w:rPr>
          <w:rFonts w:ascii="Gill Sans MT Condensed" w:hAnsi="Gill Sans MT Condensed"/>
        </w:rPr>
        <w:t xml:space="preserve"> if using development categories too, which can then be removed</w:t>
      </w:r>
      <w:r w:rsidRPr="0020374C">
        <w:rPr>
          <w:rFonts w:ascii="Gill Sans MT Condensed" w:hAnsi="Gill Sans MT Condensed"/>
        </w:rPr>
        <w:t>) then this nuance can be ignored, and the value of 1 can be used for every habitat.  Next,</w:t>
      </w:r>
    </w:p>
    <w:p w:rsidR="00FF3B90" w:rsidRPr="0020374C" w:rsidRDefault="00FF3B90" w:rsidP="00FF3B90">
      <w:pPr>
        <w:rPr>
          <w:rFonts w:ascii="Gill Sans MT Condensed" w:hAnsi="Gill Sans MT Condensed"/>
        </w:rPr>
      </w:pPr>
      <w:r w:rsidRPr="0020374C">
        <w:rPr>
          <w:rFonts w:ascii="Gill Sans MT Condensed" w:hAnsi="Gill Sans MT Condensed"/>
          <w:i/>
        </w:rPr>
        <w:t>t</w:t>
      </w:r>
      <w:r w:rsidRPr="0020374C">
        <w:rPr>
          <w:rFonts w:ascii="Gill Sans MT Condensed" w:hAnsi="Gill Sans MT Condensed"/>
        </w:rPr>
        <w:t xml:space="preserve"> = the conservation target (i.e. goal) for the species in question (e.g. if we want to protect 30% of the oak woodlands of a region in reserves, then </w:t>
      </w:r>
      <w:r w:rsidRPr="0020374C">
        <w:rPr>
          <w:rFonts w:ascii="Gill Sans MT Condensed" w:hAnsi="Gill Sans MT Condensed"/>
          <w:i/>
        </w:rPr>
        <w:t>t</w:t>
      </w:r>
      <w:r w:rsidRPr="0020374C">
        <w:rPr>
          <w:rFonts w:ascii="Gill Sans MT Condensed" w:hAnsi="Gill Sans MT Condensed"/>
        </w:rPr>
        <w:t xml:space="preserve"> = 0.3).  This optional parameter can be determined by a variety of approaches, if not already determined, or simply set to 1 </w:t>
      </w:r>
      <w:r w:rsidR="00B54842">
        <w:rPr>
          <w:rFonts w:ascii="Gill Sans MT Condensed" w:hAnsi="Gill Sans MT Condensed"/>
        </w:rPr>
        <w:t>(</w:t>
      </w:r>
      <w:r w:rsidRPr="0020374C">
        <w:rPr>
          <w:rFonts w:ascii="Gill Sans MT Condensed" w:hAnsi="Gill Sans MT Condensed"/>
        </w:rPr>
        <w:t>not available</w:t>
      </w:r>
      <w:r w:rsidR="00B54842">
        <w:rPr>
          <w:rFonts w:ascii="Gill Sans MT Condensed" w:hAnsi="Gill Sans MT Condensed"/>
        </w:rPr>
        <w:t>)</w:t>
      </w:r>
      <w:r w:rsidRPr="0020374C">
        <w:rPr>
          <w:rFonts w:ascii="Gill Sans MT Condensed" w:hAnsi="Gill Sans MT Condensed"/>
        </w:rPr>
        <w:t>.  (If</w:t>
      </w:r>
      <w:r w:rsidRPr="0020374C">
        <w:rPr>
          <w:rFonts w:ascii="Gill Sans MT Condensed" w:hAnsi="Gill Sans MT Condensed"/>
          <w:i/>
        </w:rPr>
        <w:t xml:space="preserve"> t</w:t>
      </w:r>
      <w:r w:rsidRPr="0020374C">
        <w:rPr>
          <w:rFonts w:ascii="Gill Sans MT Condensed" w:hAnsi="Gill Sans MT Condensed"/>
        </w:rPr>
        <w:t xml:space="preserve"> = 1 for all habitats, then it is recommended that </w:t>
      </w:r>
      <w:r w:rsidRPr="0020374C">
        <w:rPr>
          <w:rFonts w:ascii="Gill Sans MT Condensed" w:hAnsi="Gill Sans MT Condensed"/>
          <w:i/>
        </w:rPr>
        <w:t>s</w:t>
      </w:r>
      <w:r w:rsidRPr="0020374C">
        <w:rPr>
          <w:rFonts w:ascii="Gill Sans MT Condensed" w:hAnsi="Gill Sans MT Condensed"/>
        </w:rPr>
        <w:t>, below, ≠ 1, and is 0.5 or lower.)</w:t>
      </w:r>
    </w:p>
    <w:p w:rsidR="00FF3B90" w:rsidRPr="0020374C" w:rsidRDefault="00FF3B90" w:rsidP="00FF3B90">
      <w:pPr>
        <w:rPr>
          <w:rFonts w:ascii="Gill Sans MT Condensed" w:hAnsi="Gill Sans MT Condensed"/>
        </w:rPr>
      </w:pPr>
    </w:p>
    <w:p w:rsidR="00FF3B90" w:rsidRPr="0020374C" w:rsidRDefault="00FF3B90" w:rsidP="00FF3B90">
      <w:pPr>
        <w:rPr>
          <w:rFonts w:ascii="Gill Sans MT Condensed" w:hAnsi="Gill Sans MT Condensed"/>
        </w:rPr>
      </w:pPr>
      <w:r w:rsidRPr="0020374C">
        <w:rPr>
          <w:rFonts w:ascii="Gill Sans MT Condensed" w:hAnsi="Gill Sans MT Condensed"/>
        </w:rPr>
        <w:t>Next, the following parameters values, which currently apply to all habitat types in the region, are either revised by the end-user or are left as-is to use the default values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50969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Table </w:t>
      </w:r>
      <w:r w:rsidRPr="0020374C">
        <w:rPr>
          <w:rFonts w:ascii="Gill Sans MT Condensed" w:hAnsi="Gill Sans MT Condensed"/>
          <w:noProof/>
        </w:rPr>
        <w:t>1</w:t>
      </w:r>
      <w:r w:rsidR="00E162EE" w:rsidRPr="0020374C">
        <w:rPr>
          <w:rFonts w:ascii="Gill Sans MT Condensed" w:hAnsi="Gill Sans MT Condensed"/>
        </w:rPr>
        <w:fldChar w:fldCharType="end"/>
      </w:r>
      <w:r w:rsidRPr="0020374C">
        <w:rPr>
          <w:rFonts w:ascii="Gill Sans MT Condensed" w:hAnsi="Gill Sans MT Condensed"/>
        </w:rPr>
        <w:t xml:space="preserve">).  </w:t>
      </w:r>
    </w:p>
    <w:p w:rsidR="00FF3B90" w:rsidRPr="0020374C" w:rsidRDefault="00FF3B90" w:rsidP="00FF3B90">
      <w:pPr>
        <w:rPr>
          <w:rFonts w:ascii="Gill Sans MT Condensed" w:hAnsi="Gill Sans MT Condensed"/>
        </w:rPr>
      </w:pPr>
      <w:r w:rsidRPr="0020374C">
        <w:rPr>
          <w:rFonts w:ascii="Gill Sans MT Condensed" w:hAnsi="Gill Sans MT Condensed"/>
          <w:i/>
        </w:rPr>
        <w:t>s</w:t>
      </w:r>
      <w:r w:rsidRPr="0020374C">
        <w:rPr>
          <w:rFonts w:ascii="Gill Sans MT Condensed" w:hAnsi="Gill Sans MT Condensed"/>
        </w:rPr>
        <w:t xml:space="preserve"> = "minimum y-intercept"- the y intercept of the FDR curve for the habitat that has the highest percentage of its historical extent still intact. </w:t>
      </w:r>
    </w:p>
    <w:p w:rsidR="00FF3B90" w:rsidRPr="0020374C" w:rsidRDefault="00FF3B90" w:rsidP="00FF3B90">
      <w:pPr>
        <w:rPr>
          <w:rFonts w:ascii="Gill Sans MT Condensed" w:hAnsi="Gill Sans MT Condensed"/>
        </w:rPr>
      </w:pPr>
      <w:r w:rsidRPr="0020374C">
        <w:rPr>
          <w:rFonts w:ascii="Gill Sans MT Condensed" w:hAnsi="Gill Sans MT Condensed"/>
          <w:i/>
        </w:rPr>
        <w:t>q</w:t>
      </w:r>
      <w:r w:rsidRPr="0020374C">
        <w:rPr>
          <w:rFonts w:ascii="Gill Sans MT Condensed" w:hAnsi="Gill Sans MT Condensed"/>
        </w:rPr>
        <w:t xml:space="preserve"> = "initial </w:t>
      </w:r>
      <w:proofErr w:type="spellStart"/>
      <w:r w:rsidRPr="0020374C">
        <w:rPr>
          <w:rFonts w:ascii="Gill Sans MT Condensed" w:hAnsi="Gill Sans MT Condensed"/>
        </w:rPr>
        <w:t>flatline</w:t>
      </w:r>
      <w:proofErr w:type="spellEnd"/>
      <w:r w:rsidRPr="0020374C">
        <w:rPr>
          <w:rFonts w:ascii="Gill Sans MT Condensed" w:hAnsi="Gill Sans MT Condensed"/>
        </w:rPr>
        <w:t>" The x value to which the curve is flat, (expressed in values 0-1).</w:t>
      </w:r>
    </w:p>
    <w:p w:rsidR="00FF3B90" w:rsidRPr="0020374C" w:rsidRDefault="00FF3B90" w:rsidP="00FF3B90">
      <w:pPr>
        <w:rPr>
          <w:rFonts w:ascii="Gill Sans MT Condensed" w:hAnsi="Gill Sans MT Condensed"/>
        </w:rPr>
      </w:pPr>
      <w:r w:rsidRPr="0020374C">
        <w:rPr>
          <w:rFonts w:ascii="Gill Sans MT Condensed" w:hAnsi="Gill Sans MT Condensed"/>
          <w:i/>
        </w:rPr>
        <w:t>o</w:t>
      </w:r>
      <w:r w:rsidRPr="0020374C">
        <w:rPr>
          <w:rFonts w:ascii="Gill Sans MT Condensed" w:hAnsi="Gill Sans MT Condensed"/>
        </w:rPr>
        <w:t xml:space="preserve"> = "initial downward slope factor" - the slope factor for the curve between x = q and x = t; (0 ≤ </w:t>
      </w:r>
      <w:r w:rsidRPr="0020374C">
        <w:rPr>
          <w:rFonts w:ascii="Gill Sans MT Condensed" w:hAnsi="Gill Sans MT Condensed"/>
          <w:i/>
        </w:rPr>
        <w:t>o</w:t>
      </w:r>
      <w:r w:rsidRPr="0020374C">
        <w:rPr>
          <w:rFonts w:ascii="Gill Sans MT Condensed" w:hAnsi="Gill Sans MT Condensed"/>
        </w:rPr>
        <w:t xml:space="preserve"> &lt; 1).</w:t>
      </w:r>
    </w:p>
    <w:p w:rsidR="00FF3B90" w:rsidRPr="0020374C" w:rsidRDefault="00FF3B90" w:rsidP="00FF3B90">
      <w:pPr>
        <w:rPr>
          <w:rFonts w:ascii="Gill Sans MT Condensed" w:hAnsi="Gill Sans MT Condensed"/>
        </w:rPr>
      </w:pPr>
      <w:r w:rsidRPr="0020374C">
        <w:rPr>
          <w:rFonts w:ascii="Gill Sans MT Condensed" w:hAnsi="Gill Sans MT Condensed"/>
          <w:i/>
        </w:rPr>
        <w:t>u</w:t>
      </w:r>
      <w:r w:rsidRPr="0020374C">
        <w:rPr>
          <w:rFonts w:ascii="Gill Sans MT Condensed" w:hAnsi="Gill Sans MT Condensed"/>
        </w:rPr>
        <w:t xml:space="preserve"> = "impact of target"- this factor affects the amount that the curve drops vertically once the target is met, (expressed in values 0-1).</w:t>
      </w:r>
    </w:p>
    <w:p w:rsidR="00FF3B90" w:rsidRPr="0020374C" w:rsidRDefault="00FF3B90" w:rsidP="00FF3B90">
      <w:pPr>
        <w:rPr>
          <w:rFonts w:ascii="Gill Sans MT Condensed" w:hAnsi="Gill Sans MT Condensed"/>
        </w:rPr>
      </w:pPr>
      <w:r w:rsidRPr="0020374C">
        <w:rPr>
          <w:rFonts w:ascii="Gill Sans MT Condensed" w:hAnsi="Gill Sans MT Condensed"/>
          <w:i/>
        </w:rPr>
        <w:t>f</w:t>
      </w:r>
      <w:r w:rsidRPr="0020374C">
        <w:rPr>
          <w:rFonts w:ascii="Gill Sans MT Condensed" w:hAnsi="Gill Sans MT Condensed"/>
        </w:rPr>
        <w:t xml:space="preserve"> = "Right side slope" - The scalar affecting the x-intercept of the CBF curve, acceptable values from 0-1, default is 1.</w:t>
      </w:r>
    </w:p>
    <w:p w:rsidR="00FF3B90" w:rsidRPr="0020374C" w:rsidRDefault="00FF3B90" w:rsidP="00FF3B90">
      <w:pPr>
        <w:rPr>
          <w:rFonts w:ascii="Gill Sans MT Condensed" w:hAnsi="Gill Sans MT Condensed"/>
        </w:rPr>
      </w:pPr>
      <w:r w:rsidRPr="0020374C">
        <w:rPr>
          <w:rFonts w:ascii="Gill Sans MT Condensed" w:hAnsi="Gill Sans MT Condensed"/>
          <w:i/>
        </w:rPr>
        <w:t>g</w:t>
      </w:r>
      <w:r w:rsidRPr="0020374C">
        <w:rPr>
          <w:rFonts w:ascii="Gill Sans MT Condensed" w:hAnsi="Gill Sans MT Condensed"/>
        </w:rPr>
        <w:t xml:space="preserve"> = the number of GIS map units in a </w:t>
      </w:r>
      <w:proofErr w:type="spellStart"/>
      <w:r w:rsidRPr="0020374C">
        <w:rPr>
          <w:rFonts w:ascii="Gill Sans MT Condensed" w:hAnsi="Gill Sans MT Condensed"/>
        </w:rPr>
        <w:t>gridcell</w:t>
      </w:r>
      <w:proofErr w:type="spellEnd"/>
      <w:r w:rsidRPr="0020374C">
        <w:rPr>
          <w:rFonts w:ascii="Gill Sans MT Condensed" w:hAnsi="Gill Sans MT Condensed"/>
        </w:rPr>
        <w:t xml:space="preserve"> (for UTM projections, the map unit is a meter)</w:t>
      </w:r>
    </w:p>
    <w:p w:rsidR="00FF3B90" w:rsidRPr="0020374C" w:rsidRDefault="00FF3B90" w:rsidP="00FF3B90">
      <w:pPr>
        <w:rPr>
          <w:rFonts w:ascii="Gill Sans MT Condensed" w:hAnsi="Gill Sans MT Condensed"/>
        </w:rPr>
      </w:pPr>
    </w:p>
    <w:p w:rsidR="00FF3B90" w:rsidRPr="0020374C" w:rsidRDefault="00FF3B90" w:rsidP="00FF3B90">
      <w:pPr>
        <w:rPr>
          <w:rFonts w:ascii="Gill Sans MT Condensed" w:hAnsi="Gill Sans MT Condensed"/>
        </w:rPr>
      </w:pPr>
      <w:r w:rsidRPr="0020374C">
        <w:rPr>
          <w:rFonts w:ascii="Gill Sans MT Condensed" w:hAnsi="Gill Sans MT Condensed"/>
        </w:rPr>
        <w:t>Then the following intermediate variables are derived:</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10"/>
        </w:rPr>
        <w:object w:dxaOrig="1939" w:dyaOrig="320">
          <v:shape id="_x0000_i1030" type="#_x0000_t75" style="width:97.2pt;height:15.6pt" o:ole="">
            <v:imagedata r:id="rId48" o:title=""/>
          </v:shape>
          <o:OLEObject Type="Embed" ProgID="Equation.3" ShapeID="_x0000_i1030" DrawAspect="Content" ObjectID="_1462096152" r:id="rId49"/>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3)</w:t>
      </w:r>
      <w:r w:rsidR="00E162EE" w:rsidRPr="0020374C">
        <w:rPr>
          <w:rFonts w:ascii="Gill Sans MT Condensed" w:hAnsi="Gill Sans MT Condensed"/>
        </w:rPr>
        <w:fldChar w:fldCharType="end"/>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This is the y-intercept of the FDR curve for the habitat in question.)  Also, </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lastRenderedPageBreak/>
        <w:tab/>
      </w:r>
      <w:r w:rsidRPr="0020374C">
        <w:rPr>
          <w:rFonts w:ascii="Gill Sans MT Condensed" w:hAnsi="Gill Sans MT Condensed"/>
          <w:position w:val="-30"/>
        </w:rPr>
        <w:object w:dxaOrig="4260" w:dyaOrig="720">
          <v:shape id="_x0000_i1031" type="#_x0000_t75" style="width:214.2pt;height:37.2pt" o:ole="">
            <v:imagedata r:id="rId50" o:title=""/>
          </v:shape>
          <o:OLEObject Type="Embed" ProgID="Equation.3" ShapeID="_x0000_i1031" DrawAspect="Content" ObjectID="_1462096153" r:id="rId51"/>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4)</w:t>
      </w:r>
      <w:r w:rsidR="00E162EE" w:rsidRPr="0020374C">
        <w:rPr>
          <w:rFonts w:ascii="Gill Sans MT Condensed" w:hAnsi="Gill Sans MT Condensed"/>
        </w:rPr>
        <w:fldChar w:fldCharType="end"/>
      </w:r>
    </w:p>
    <w:p w:rsidR="00FF3B90" w:rsidRPr="0020374C" w:rsidRDefault="00FF3B90" w:rsidP="00FF3B90">
      <w:pPr>
        <w:pStyle w:val="EquationwNumber"/>
        <w:rPr>
          <w:rFonts w:ascii="Gill Sans MT Condensed" w:hAnsi="Gill Sans MT Condensed"/>
        </w:rPr>
      </w:pP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10"/>
        </w:rPr>
        <w:object w:dxaOrig="1700" w:dyaOrig="340">
          <v:shape id="_x0000_i1032" type="#_x0000_t75" style="width:85.8pt;height:17.4pt" o:ole="">
            <v:imagedata r:id="rId52" o:title=""/>
          </v:shape>
          <o:OLEObject Type="Embed" ProgID="Equation.3" ShapeID="_x0000_i1032" DrawAspect="Content" ObjectID="_1462096154" r:id="rId53"/>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5)</w:t>
      </w:r>
      <w:r w:rsidR="00E162EE" w:rsidRPr="0020374C">
        <w:rPr>
          <w:rFonts w:ascii="Gill Sans MT Condensed" w:hAnsi="Gill Sans MT Condensed"/>
        </w:rPr>
        <w:fldChar w:fldCharType="end"/>
      </w:r>
    </w:p>
    <w:p w:rsidR="00FF3B90" w:rsidRPr="0020374C" w:rsidRDefault="00FF3B90" w:rsidP="00FF3B90">
      <w:pPr>
        <w:rPr>
          <w:rFonts w:ascii="Gill Sans MT Condensed" w:hAnsi="Gill Sans MT Condensed"/>
        </w:rPr>
      </w:pPr>
    </w:p>
    <w:p w:rsidR="00FF3B90" w:rsidRPr="0020374C" w:rsidRDefault="00FF3B90" w:rsidP="00FF3B90">
      <w:pPr>
        <w:rPr>
          <w:rFonts w:ascii="Gill Sans MT Condensed" w:hAnsi="Gill Sans MT Condensed"/>
        </w:rPr>
      </w:pPr>
      <w:r w:rsidRPr="0020374C">
        <w:rPr>
          <w:rFonts w:ascii="Gill Sans MT Condensed" w:hAnsi="Gill Sans MT Condensed"/>
        </w:rPr>
        <w:t xml:space="preserve">Given all of the above, the </w:t>
      </w:r>
      <w:r w:rsidRPr="0020374C">
        <w:rPr>
          <w:rFonts w:ascii="Gill Sans MT Condensed" w:hAnsi="Gill Sans MT Condensed"/>
          <w:i/>
        </w:rPr>
        <w:t>y</w:t>
      </w:r>
      <w:r w:rsidRPr="0020374C">
        <w:rPr>
          <w:rFonts w:ascii="Gill Sans MT Condensed" w:hAnsi="Gill Sans MT Condensed"/>
        </w:rPr>
        <w:t xml:space="preserve"> value of any habitat on the landscape is determined as follows, using indent notation:</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If target, </w:t>
      </w:r>
      <w:r w:rsidRPr="0020374C">
        <w:rPr>
          <w:rFonts w:ascii="Gill Sans MT Condensed" w:hAnsi="Gill Sans MT Condensed"/>
          <w:i/>
        </w:rPr>
        <w:t xml:space="preserve">t &lt; </w:t>
      </w:r>
      <w:proofErr w:type="gramStart"/>
      <w:r w:rsidRPr="0020374C">
        <w:rPr>
          <w:rFonts w:ascii="Gill Sans MT Condensed" w:hAnsi="Gill Sans MT Condensed"/>
          <w:i/>
        </w:rPr>
        <w:t>q</w:t>
      </w:r>
      <w:r w:rsidRPr="0020374C">
        <w:rPr>
          <w:rFonts w:ascii="Gill Sans MT Condensed" w:hAnsi="Gill Sans MT Condensed"/>
        </w:rPr>
        <w:t xml:space="preserve"> ,</w:t>
      </w:r>
      <w:proofErr w:type="gramEnd"/>
      <w:r w:rsidRPr="0020374C">
        <w:rPr>
          <w:rFonts w:ascii="Gill Sans MT Condensed" w:hAnsi="Gill Sans MT Condensed"/>
        </w:rPr>
        <w:t xml:space="preserve"> then:</w:t>
      </w:r>
    </w:p>
    <w:p w:rsidR="00FF3B90" w:rsidRPr="0020374C" w:rsidRDefault="00FF3B90" w:rsidP="00FF3B90">
      <w:pPr>
        <w:rPr>
          <w:rFonts w:ascii="Gill Sans MT Condensed" w:hAnsi="Gill Sans MT Condensed"/>
        </w:rPr>
      </w:pPr>
      <w:r w:rsidRPr="0020374C">
        <w:rPr>
          <w:rFonts w:ascii="Gill Sans MT Condensed" w:hAnsi="Gill Sans MT Condensed"/>
        </w:rPr>
        <w:tab/>
        <w:t xml:space="preserve">If </w:t>
      </w:r>
      <w:r w:rsidRPr="0020374C">
        <w:rPr>
          <w:rFonts w:ascii="Gill Sans MT Condensed" w:hAnsi="Gill Sans MT Condensed"/>
          <w:i/>
        </w:rPr>
        <w:t>x &lt; q</w:t>
      </w:r>
      <w:r w:rsidRPr="0020374C">
        <w:rPr>
          <w:rFonts w:ascii="Gill Sans MT Condensed" w:hAnsi="Gill Sans MT Condensed"/>
        </w:rPr>
        <w:t xml:space="preserve"> then: </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10"/>
        </w:rPr>
        <w:object w:dxaOrig="600" w:dyaOrig="260">
          <v:shape id="_x0000_i1033" type="#_x0000_t75" style="width:31.2pt;height:13.8pt" o:ole="">
            <v:imagedata r:id="rId54" o:title=""/>
          </v:shape>
          <o:OLEObject Type="Embed" ProgID="Equation.3" ShapeID="_x0000_i1033" DrawAspect="Content" ObjectID="_1462096155" r:id="rId55"/>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6)</w:t>
      </w:r>
      <w:r w:rsidR="00E162EE" w:rsidRPr="0020374C">
        <w:rPr>
          <w:rFonts w:ascii="Gill Sans MT Condensed" w:hAnsi="Gill Sans MT Condensed"/>
        </w:rPr>
        <w:fldChar w:fldCharType="end"/>
      </w:r>
    </w:p>
    <w:p w:rsidR="00FF3B90" w:rsidRPr="0020374C" w:rsidRDefault="00FF3B90" w:rsidP="00FF3B90">
      <w:pPr>
        <w:rPr>
          <w:rFonts w:ascii="Gill Sans MT Condensed" w:hAnsi="Gill Sans MT Condensed"/>
        </w:rPr>
      </w:pPr>
      <w:r w:rsidRPr="0020374C">
        <w:rPr>
          <w:rFonts w:ascii="Gill Sans MT Condensed" w:hAnsi="Gill Sans MT Condensed"/>
        </w:rPr>
        <w:tab/>
      </w:r>
      <w:r w:rsidRPr="0020374C">
        <w:rPr>
          <w:rFonts w:ascii="Gill Sans MT Condensed" w:hAnsi="Gill Sans MT Condensed"/>
        </w:rPr>
        <w:tab/>
        <w:t>Otherwise:</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30"/>
        </w:rPr>
        <w:object w:dxaOrig="5160" w:dyaOrig="720">
          <v:shape id="_x0000_i1034" type="#_x0000_t75" style="width:258.6pt;height:37.2pt" o:ole="">
            <v:imagedata r:id="rId56" o:title=""/>
          </v:shape>
          <o:OLEObject Type="Embed" ProgID="Equation.3" ShapeID="_x0000_i1034" DrawAspect="Content" ObjectID="_1462096156" r:id="rId57"/>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7)</w:t>
      </w:r>
      <w:r w:rsidR="00E162EE" w:rsidRPr="0020374C">
        <w:rPr>
          <w:rFonts w:ascii="Gill Sans MT Condensed" w:hAnsi="Gill Sans MT Condensed"/>
        </w:rPr>
        <w:fldChar w:fldCharType="end"/>
      </w:r>
    </w:p>
    <w:p w:rsidR="00FF3B90" w:rsidRPr="0020374C" w:rsidRDefault="00FF3B90" w:rsidP="00FF3B90">
      <w:pPr>
        <w:rPr>
          <w:rFonts w:ascii="Gill Sans MT Condensed" w:hAnsi="Gill Sans MT Condensed"/>
        </w:rPr>
      </w:pPr>
      <w:r w:rsidRPr="0020374C">
        <w:rPr>
          <w:rFonts w:ascii="Gill Sans MT Condensed" w:hAnsi="Gill Sans MT Condensed"/>
        </w:rPr>
        <w:t>Otherwise:</w:t>
      </w:r>
    </w:p>
    <w:p w:rsidR="00FF3B90" w:rsidRPr="0020374C" w:rsidRDefault="00FF3B90" w:rsidP="00FF3B90">
      <w:pPr>
        <w:rPr>
          <w:rFonts w:ascii="Gill Sans MT Condensed" w:hAnsi="Gill Sans MT Condensed"/>
        </w:rPr>
      </w:pPr>
      <w:r w:rsidRPr="0020374C">
        <w:rPr>
          <w:rFonts w:ascii="Gill Sans MT Condensed" w:hAnsi="Gill Sans MT Condensed"/>
        </w:rPr>
        <w:tab/>
        <w:t xml:space="preserve">If </w:t>
      </w:r>
      <w:r w:rsidRPr="0020374C">
        <w:rPr>
          <w:rFonts w:ascii="Gill Sans MT Condensed" w:hAnsi="Gill Sans MT Condensed"/>
          <w:i/>
        </w:rPr>
        <w:t>x &lt; q</w:t>
      </w:r>
      <w:r w:rsidRPr="0020374C">
        <w:rPr>
          <w:rFonts w:ascii="Gill Sans MT Condensed" w:hAnsi="Gill Sans MT Condensed"/>
        </w:rPr>
        <w:t xml:space="preserve"> then:</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10"/>
        </w:rPr>
        <w:object w:dxaOrig="600" w:dyaOrig="260">
          <v:shape id="_x0000_i1035" type="#_x0000_t75" style="width:31.2pt;height:13.8pt" o:ole="">
            <v:imagedata r:id="rId58" o:title=""/>
          </v:shape>
          <o:OLEObject Type="Embed" ProgID="Equation.3" ShapeID="_x0000_i1035" DrawAspect="Content" ObjectID="_1462096157" r:id="rId59"/>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8)</w:t>
      </w:r>
      <w:r w:rsidR="00E162EE" w:rsidRPr="0020374C">
        <w:rPr>
          <w:rFonts w:ascii="Gill Sans MT Condensed" w:hAnsi="Gill Sans MT Condensed"/>
        </w:rPr>
        <w:fldChar w:fldCharType="end"/>
      </w:r>
    </w:p>
    <w:p w:rsidR="00FF3B90" w:rsidRPr="0020374C" w:rsidRDefault="00FF3B90" w:rsidP="00FF3B90">
      <w:pPr>
        <w:rPr>
          <w:rFonts w:ascii="Gill Sans MT Condensed" w:hAnsi="Gill Sans MT Condensed"/>
        </w:rPr>
      </w:pPr>
      <w:r w:rsidRPr="0020374C">
        <w:rPr>
          <w:rFonts w:ascii="Gill Sans MT Condensed" w:hAnsi="Gill Sans MT Condensed"/>
        </w:rPr>
        <w:tab/>
      </w:r>
      <w:r w:rsidRPr="0020374C">
        <w:rPr>
          <w:rFonts w:ascii="Gill Sans MT Condensed" w:hAnsi="Gill Sans MT Condensed"/>
        </w:rPr>
        <w:tab/>
        <w:t>Otherwise:</w:t>
      </w:r>
    </w:p>
    <w:p w:rsidR="00FF3B90" w:rsidRPr="0020374C" w:rsidRDefault="00FF3B90" w:rsidP="00FF3B90">
      <w:pPr>
        <w:rPr>
          <w:rFonts w:ascii="Gill Sans MT Condensed" w:hAnsi="Gill Sans MT Condensed"/>
        </w:rPr>
      </w:pPr>
      <w:r w:rsidRPr="0020374C">
        <w:rPr>
          <w:rFonts w:ascii="Gill Sans MT Condensed" w:hAnsi="Gill Sans MT Condensed"/>
        </w:rPr>
        <w:tab/>
      </w:r>
      <w:r w:rsidRPr="0020374C">
        <w:rPr>
          <w:rFonts w:ascii="Gill Sans MT Condensed" w:hAnsi="Gill Sans MT Condensed"/>
        </w:rPr>
        <w:tab/>
      </w:r>
      <w:r w:rsidRPr="0020374C">
        <w:rPr>
          <w:rFonts w:ascii="Gill Sans MT Condensed" w:hAnsi="Gill Sans MT Condensed"/>
        </w:rPr>
        <w:tab/>
        <w:t xml:space="preserve">If </w:t>
      </w:r>
      <w:r w:rsidRPr="0020374C">
        <w:rPr>
          <w:rFonts w:ascii="Gill Sans MT Condensed" w:hAnsi="Gill Sans MT Condensed"/>
          <w:i/>
        </w:rPr>
        <w:t>x&lt;t</w:t>
      </w:r>
      <w:r w:rsidRPr="0020374C">
        <w:rPr>
          <w:rFonts w:ascii="Gill Sans MT Condensed" w:hAnsi="Gill Sans MT Condensed"/>
        </w:rPr>
        <w:t xml:space="preserve"> then: </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30"/>
        </w:rPr>
        <w:object w:dxaOrig="4000" w:dyaOrig="720">
          <v:shape id="_x0000_i1036" type="#_x0000_t75" style="width:200.4pt;height:37.2pt" o:ole="">
            <v:imagedata r:id="rId60" o:title=""/>
          </v:shape>
          <o:OLEObject Type="Embed" ProgID="Equation.3" ShapeID="_x0000_i1036" DrawAspect="Content" ObjectID="_1462096158" r:id="rId61"/>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9)</w:t>
      </w:r>
      <w:r w:rsidR="00E162EE" w:rsidRPr="0020374C">
        <w:rPr>
          <w:rFonts w:ascii="Gill Sans MT Condensed" w:hAnsi="Gill Sans MT Condensed"/>
        </w:rPr>
        <w:fldChar w:fldCharType="end"/>
      </w:r>
    </w:p>
    <w:p w:rsidR="00FF3B90" w:rsidRPr="0020374C" w:rsidRDefault="00FF3B90" w:rsidP="00FF3B90">
      <w:pPr>
        <w:rPr>
          <w:rFonts w:ascii="Gill Sans MT Condensed" w:hAnsi="Gill Sans MT Condensed"/>
        </w:rPr>
      </w:pPr>
      <w:r w:rsidRPr="0020374C">
        <w:rPr>
          <w:rFonts w:ascii="Gill Sans MT Condensed" w:hAnsi="Gill Sans MT Condensed"/>
        </w:rPr>
        <w:tab/>
      </w:r>
      <w:r w:rsidRPr="0020374C">
        <w:rPr>
          <w:rFonts w:ascii="Gill Sans MT Condensed" w:hAnsi="Gill Sans MT Condensed"/>
        </w:rPr>
        <w:tab/>
      </w:r>
      <w:r w:rsidRPr="0020374C">
        <w:rPr>
          <w:rFonts w:ascii="Gill Sans MT Condensed" w:hAnsi="Gill Sans MT Condensed"/>
        </w:rPr>
        <w:tab/>
        <w:t>Otherwise:</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32"/>
        </w:rPr>
        <w:object w:dxaOrig="5500" w:dyaOrig="760">
          <v:shape id="_x0000_i1037" type="#_x0000_t75" style="width:274.2pt;height:39pt" o:ole="">
            <v:imagedata r:id="rId62" o:title=""/>
          </v:shape>
          <o:OLEObject Type="Embed" ProgID="Equation.3" ShapeID="_x0000_i1037" DrawAspect="Content" ObjectID="_1462096159" r:id="rId63"/>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10)</w:t>
      </w:r>
      <w:r w:rsidR="00E162EE" w:rsidRPr="0020374C">
        <w:rPr>
          <w:rFonts w:ascii="Gill Sans MT Condensed" w:hAnsi="Gill Sans MT Condensed"/>
        </w:rPr>
        <w:fldChar w:fldCharType="end"/>
      </w:r>
    </w:p>
    <w:p w:rsidR="00FF3B90" w:rsidRDefault="00FF3B90" w:rsidP="00FF3B90">
      <w:pPr>
        <w:rPr>
          <w:rFonts w:ascii="Gill Sans MT Condensed" w:hAnsi="Gill Sans MT Condensed"/>
        </w:rPr>
      </w:pPr>
      <w:r w:rsidRPr="00B54842">
        <w:rPr>
          <w:rFonts w:ascii="Gill Sans MT Condensed" w:hAnsi="Gill Sans MT Condensed"/>
          <w:highlight w:val="yellow"/>
        </w:rPr>
        <w:t xml:space="preserve">For end-users, more details and description of this habitat representation technique (and a review of arc tangent) are in the body and appendix of the user guide (supplementary </w:t>
      </w:r>
      <w:commentRangeStart w:id="45"/>
      <w:r w:rsidRPr="00B54842">
        <w:rPr>
          <w:rFonts w:ascii="Gill Sans MT Condensed" w:hAnsi="Gill Sans MT Condensed"/>
          <w:highlight w:val="yellow"/>
        </w:rPr>
        <w:t>material</w:t>
      </w:r>
      <w:commentRangeEnd w:id="45"/>
      <w:r w:rsidR="00B54842">
        <w:rPr>
          <w:rStyle w:val="CommentReference"/>
        </w:rPr>
        <w:commentReference w:id="45"/>
      </w:r>
      <w:r w:rsidRPr="00B54842">
        <w:rPr>
          <w:rFonts w:ascii="Gill Sans MT Condensed" w:hAnsi="Gill Sans MT Condensed"/>
          <w:highlight w:val="yellow"/>
        </w:rPr>
        <w:t>).</w:t>
      </w:r>
      <w:r w:rsidRPr="0020374C">
        <w:rPr>
          <w:rFonts w:ascii="Gill Sans MT Condensed" w:hAnsi="Gill Sans MT Condensed"/>
        </w:rPr>
        <w:t xml:space="preserve">  This analysis was performed on the Little Karoo habitat data using the </w:t>
      </w:r>
      <w:r w:rsidRPr="0020374C">
        <w:rPr>
          <w:rFonts w:ascii="Gill Sans MT Condensed" w:hAnsi="Gill Sans MT Condensed"/>
          <w:highlight w:val="yellow"/>
        </w:rPr>
        <w:t>XXX classification</w:t>
      </w:r>
      <w:r w:rsidRPr="0020374C">
        <w:rPr>
          <w:rFonts w:ascii="Gill Sans MT Condensed" w:hAnsi="Gill Sans MT Condensed"/>
        </w:rPr>
        <w:t xml:space="preserve">, which has a total of </w:t>
      </w:r>
      <w:r w:rsidRPr="0020374C">
        <w:rPr>
          <w:rFonts w:ascii="Gill Sans MT Condensed" w:hAnsi="Gill Sans MT Condensed"/>
          <w:highlight w:val="yellow"/>
        </w:rPr>
        <w:t>19</w:t>
      </w:r>
      <w:r w:rsidRPr="0020374C">
        <w:rPr>
          <w:rFonts w:ascii="Gill Sans MT Condensed" w:hAnsi="Gill Sans MT Condensed"/>
        </w:rPr>
        <w:t xml:space="preserve"> habitat types for the region.</w:t>
      </w:r>
    </w:p>
    <w:p w:rsidR="00E643D0" w:rsidRDefault="00E643D0" w:rsidP="00FF3B90">
      <w:pPr>
        <w:rPr>
          <w:rFonts w:ascii="Gill Sans MT Condensed" w:hAnsi="Gill Sans MT Condensed"/>
        </w:rPr>
      </w:pPr>
    </w:p>
    <w:p w:rsidR="00E643D0" w:rsidRPr="0020374C" w:rsidRDefault="00E643D0" w:rsidP="00E643D0">
      <w:pPr>
        <w:pStyle w:val="O2-Ctrlwin2"/>
      </w:pPr>
      <w:bookmarkStart w:id="46" w:name="_Toc361692712"/>
      <w:r>
        <w:t>Default Parameter Values</w:t>
      </w:r>
      <w:bookmarkEnd w:id="46"/>
    </w:p>
    <w:p w:rsidR="00FF3B90" w:rsidRPr="0020374C" w:rsidRDefault="00FF3B90" w:rsidP="00FF3B90">
      <w:pPr>
        <w:rPr>
          <w:rFonts w:ascii="Gill Sans MT Condensed" w:hAnsi="Gill Sans MT Condensed"/>
        </w:rPr>
      </w:pPr>
    </w:p>
    <w:p w:rsidR="00FF3B90" w:rsidRDefault="00FF3B90" w:rsidP="00FF3B90">
      <w:pPr>
        <w:pStyle w:val="Caption"/>
      </w:pPr>
      <w:bookmarkStart w:id="47" w:name="_Ref349750969"/>
      <w:r>
        <w:t xml:space="preserve">Table </w:t>
      </w:r>
      <w:fldSimple w:instr=" SEQ Table \* ARABIC ">
        <w:r>
          <w:rPr>
            <w:noProof/>
          </w:rPr>
          <w:t>1</w:t>
        </w:r>
      </w:fldSimple>
      <w:bookmarkEnd w:id="47"/>
      <w:r>
        <w:t xml:space="preserve">: Parameters and Default Values for the Little Karoo version of </w:t>
      </w:r>
      <w:proofErr w:type="spellStart"/>
      <w:r>
        <w:t>LandAdvisor</w:t>
      </w:r>
      <w:proofErr w:type="spellEnd"/>
    </w:p>
    <w:tbl>
      <w:tblPr>
        <w:tblW w:w="9600" w:type="dxa"/>
        <w:tblInd w:w="93" w:type="dxa"/>
        <w:tblLook w:val="04A0" w:firstRow="1" w:lastRow="0" w:firstColumn="1" w:lastColumn="0" w:noHBand="0" w:noVBand="1"/>
      </w:tblPr>
      <w:tblGrid>
        <w:gridCol w:w="710"/>
        <w:gridCol w:w="2309"/>
        <w:gridCol w:w="5760"/>
        <w:gridCol w:w="821"/>
      </w:tblGrid>
      <w:tr w:rsidR="00FF3B90" w:rsidRPr="000F0D06" w:rsidTr="005968EC">
        <w:trPr>
          <w:trHeight w:val="1395"/>
        </w:trPr>
        <w:tc>
          <w:tcPr>
            <w:tcW w:w="710" w:type="dxa"/>
            <w:tcBorders>
              <w:top w:val="nil"/>
              <w:left w:val="nil"/>
              <w:bottom w:val="nil"/>
              <w:right w:val="nil"/>
            </w:tcBorders>
            <w:shd w:val="clear" w:color="auto" w:fill="auto"/>
            <w:noWrap/>
            <w:textDirection w:val="btLr"/>
            <w:vAlign w:val="center"/>
            <w:hideMark/>
          </w:tcPr>
          <w:p w:rsidR="00FF3B90" w:rsidRPr="000F0D06" w:rsidRDefault="00FF3B90" w:rsidP="005968EC">
            <w:r w:rsidRPr="0020374C">
              <w:rPr>
                <w:rFonts w:ascii="Gill Sans MT Condensed" w:hAnsi="Gill Sans MT Condensed"/>
              </w:rPr>
              <w:t>Parameter #</w:t>
            </w:r>
          </w:p>
        </w:tc>
        <w:tc>
          <w:tcPr>
            <w:tcW w:w="2309" w:type="dxa"/>
            <w:tcBorders>
              <w:top w:val="nil"/>
              <w:left w:val="nil"/>
              <w:bottom w:val="nil"/>
              <w:right w:val="nil"/>
            </w:tcBorders>
            <w:shd w:val="clear" w:color="auto" w:fill="auto"/>
            <w:vAlign w:val="center"/>
            <w:hideMark/>
          </w:tcPr>
          <w:p w:rsidR="00FF3B90" w:rsidRPr="000F0D06" w:rsidRDefault="00FF3B90" w:rsidP="005968EC">
            <w:r w:rsidRPr="0020374C">
              <w:rPr>
                <w:rFonts w:ascii="Gill Sans MT Condensed" w:hAnsi="Gill Sans MT Condensed"/>
              </w:rPr>
              <w:t>Parameter Name</w:t>
            </w:r>
          </w:p>
        </w:tc>
        <w:tc>
          <w:tcPr>
            <w:tcW w:w="5760" w:type="dxa"/>
            <w:tcBorders>
              <w:top w:val="nil"/>
              <w:left w:val="nil"/>
              <w:bottom w:val="nil"/>
              <w:right w:val="nil"/>
            </w:tcBorders>
            <w:shd w:val="clear" w:color="auto" w:fill="auto"/>
            <w:vAlign w:val="center"/>
            <w:hideMark/>
          </w:tcPr>
          <w:p w:rsidR="00FF3B90" w:rsidRPr="000F0D06" w:rsidRDefault="00FF3B90" w:rsidP="005968EC">
            <w:r w:rsidRPr="0020374C">
              <w:rPr>
                <w:rFonts w:ascii="Gill Sans MT Condensed" w:hAnsi="Gill Sans MT Condensed"/>
              </w:rPr>
              <w:t>Notes</w:t>
            </w:r>
          </w:p>
        </w:tc>
        <w:tc>
          <w:tcPr>
            <w:tcW w:w="821" w:type="dxa"/>
            <w:tcBorders>
              <w:top w:val="nil"/>
              <w:left w:val="nil"/>
              <w:bottom w:val="nil"/>
              <w:right w:val="nil"/>
            </w:tcBorders>
            <w:shd w:val="clear" w:color="auto" w:fill="auto"/>
            <w:textDirection w:val="btLr"/>
            <w:vAlign w:val="center"/>
            <w:hideMark/>
          </w:tcPr>
          <w:p w:rsidR="00FF3B90" w:rsidRPr="000F0D06" w:rsidRDefault="00FF3B90" w:rsidP="005968EC">
            <w:r w:rsidRPr="0020374C">
              <w:rPr>
                <w:rFonts w:ascii="Gill Sans MT Condensed" w:hAnsi="Gill Sans MT Condensed"/>
              </w:rPr>
              <w:t>Default Value</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w:t>
            </w:r>
          </w:p>
        </w:tc>
        <w:tc>
          <w:tcPr>
            <w:tcW w:w="2309" w:type="dxa"/>
            <w:tcBorders>
              <w:top w:val="nil"/>
              <w:left w:val="nil"/>
              <w:bottom w:val="nil"/>
              <w:right w:val="nil"/>
            </w:tcBorders>
            <w:shd w:val="clear" w:color="auto" w:fill="auto"/>
            <w:hideMark/>
          </w:tcPr>
          <w:p w:rsidR="00FF3B90" w:rsidRPr="000F0D06" w:rsidRDefault="00FF3B90" w:rsidP="005968EC">
            <w:proofErr w:type="spellStart"/>
            <w:r w:rsidRPr="0020374C">
              <w:rPr>
                <w:rFonts w:ascii="Gill Sans MT Condensed" w:hAnsi="Gill Sans MT Condensed"/>
              </w:rPr>
              <w:t>Mngmt</w:t>
            </w:r>
            <w:proofErr w:type="spellEnd"/>
            <w:r w:rsidRPr="0020374C">
              <w:rPr>
                <w:rFonts w:ascii="Gill Sans MT Condensed" w:hAnsi="Gill Sans MT Condensed"/>
              </w:rPr>
              <w:t xml:space="preserve"> Quality of Statutory Conservation Area</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The estimated management quality of government protected "reserves".</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lastRenderedPageBreak/>
              <w:t>2</w:t>
            </w:r>
          </w:p>
        </w:tc>
        <w:tc>
          <w:tcPr>
            <w:tcW w:w="2309" w:type="dxa"/>
            <w:tcBorders>
              <w:top w:val="nil"/>
              <w:left w:val="nil"/>
              <w:bottom w:val="nil"/>
              <w:right w:val="nil"/>
            </w:tcBorders>
            <w:shd w:val="clear" w:color="auto" w:fill="auto"/>
            <w:hideMark/>
          </w:tcPr>
          <w:p w:rsidR="00FF3B90" w:rsidRPr="000F0D06" w:rsidRDefault="00FF3B90" w:rsidP="005968EC">
            <w:proofErr w:type="spellStart"/>
            <w:r w:rsidRPr="0020374C">
              <w:rPr>
                <w:rFonts w:ascii="Gill Sans MT Condensed" w:hAnsi="Gill Sans MT Condensed"/>
              </w:rPr>
              <w:t>Mngmt</w:t>
            </w:r>
            <w:proofErr w:type="spellEnd"/>
            <w:r w:rsidRPr="0020374C">
              <w:rPr>
                <w:rFonts w:ascii="Gill Sans MT Condensed" w:hAnsi="Gill Sans MT Condensed"/>
              </w:rPr>
              <w:t xml:space="preserve"> Quality of Mountain Catchment Area</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 xml:space="preserve">The estimated management quality of multiple-use zones such as the Little Karoo "Mountain Catchment Areas" </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0.74</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3</w:t>
            </w:r>
          </w:p>
        </w:tc>
        <w:tc>
          <w:tcPr>
            <w:tcW w:w="2309" w:type="dxa"/>
            <w:tcBorders>
              <w:top w:val="nil"/>
              <w:left w:val="nil"/>
              <w:bottom w:val="nil"/>
              <w:right w:val="nil"/>
            </w:tcBorders>
            <w:shd w:val="clear" w:color="auto" w:fill="auto"/>
            <w:hideMark/>
          </w:tcPr>
          <w:p w:rsidR="00FF3B90" w:rsidRPr="000F0D06" w:rsidRDefault="00FF3B90" w:rsidP="005968EC">
            <w:proofErr w:type="spellStart"/>
            <w:r w:rsidRPr="0020374C">
              <w:rPr>
                <w:rFonts w:ascii="Gill Sans MT Condensed" w:hAnsi="Gill Sans MT Condensed"/>
              </w:rPr>
              <w:t>Mngmt</w:t>
            </w:r>
            <w:proofErr w:type="spellEnd"/>
            <w:r w:rsidRPr="0020374C">
              <w:rPr>
                <w:rFonts w:ascii="Gill Sans MT Condensed" w:hAnsi="Gill Sans MT Condensed"/>
              </w:rPr>
              <w:t xml:space="preserve"> Quality of Private Conservation Area</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The estimated "management quality" of easements and other privately-owned stewardship areas.</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0.15</w:t>
            </w:r>
          </w:p>
        </w:tc>
      </w:tr>
      <w:tr w:rsidR="00FF3B90" w:rsidRPr="000F0D06" w:rsidTr="005968EC">
        <w:trPr>
          <w:trHeight w:val="555"/>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5</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Stream Benefit Factor</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In generating the connectivity cost surface, the stream cells are multiplied by 1/x. Not used in Little Karoo.</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6</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Road threat multiplier</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The road layer (which has a max value of 1) is multiplied by this constant before contributing to the connectivity cost surface.</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20</w:t>
            </w:r>
          </w:p>
        </w:tc>
      </w:tr>
      <w:tr w:rsidR="00FF3B90" w:rsidRPr="000F0D06" w:rsidTr="005968EC">
        <w:trPr>
          <w:trHeight w:val="54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7</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Smallest protected area</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 xml:space="preserve">The minimum size required to make a core zone eligible for the connectivity analysis. In map units, which are meters in the Little </w:t>
            </w:r>
            <w:proofErr w:type="gramStart"/>
            <w:r w:rsidRPr="0020374C">
              <w:rPr>
                <w:rFonts w:ascii="Gill Sans MT Condensed" w:hAnsi="Gill Sans MT Condensed"/>
              </w:rPr>
              <w:t>Karoo.</w:t>
            </w:r>
            <w:proofErr w:type="gramEnd"/>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37 M</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8</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Max protected area separation</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The maximum distance (in map units) between core zones that should be considered for the connectivity analysis.</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50 K</w:t>
            </w:r>
          </w:p>
        </w:tc>
      </w:tr>
      <w:tr w:rsidR="00FF3B90" w:rsidRPr="000F0D06" w:rsidTr="005968EC">
        <w:trPr>
          <w:trHeight w:val="555"/>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9</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Percentage of corridor values to keep</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 xml:space="preserve">The percentage of values from an individual </w:t>
            </w:r>
            <w:proofErr w:type="spellStart"/>
            <w:r w:rsidRPr="0020374C">
              <w:rPr>
                <w:rFonts w:ascii="Gill Sans MT Condensed" w:hAnsi="Gill Sans MT Condensed"/>
              </w:rPr>
              <w:t>lesat</w:t>
            </w:r>
            <w:proofErr w:type="spellEnd"/>
            <w:r w:rsidRPr="0020374C">
              <w:rPr>
                <w:rFonts w:ascii="Gill Sans MT Condensed" w:hAnsi="Gill Sans MT Condensed"/>
              </w:rPr>
              <w:t xml:space="preserve"> cost corridor </w:t>
            </w:r>
            <w:proofErr w:type="gramStart"/>
            <w:r w:rsidRPr="0020374C">
              <w:rPr>
                <w:rFonts w:ascii="Gill Sans MT Condensed" w:hAnsi="Gill Sans MT Condensed"/>
              </w:rPr>
              <w:t>analysis that are</w:t>
            </w:r>
            <w:proofErr w:type="gramEnd"/>
            <w:r w:rsidRPr="0020374C">
              <w:rPr>
                <w:rFonts w:ascii="Gill Sans MT Condensed" w:hAnsi="Gill Sans MT Condensed"/>
              </w:rPr>
              <w:t xml:space="preserve"> used to create the corridor envelope.</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4</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0</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cell size</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 xml:space="preserve">A technical detail. The number of mapping units per cell.  The mapping unit for the Little Karoo GIS file is 1 m.  </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0 K</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1</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FDR initial downward slope</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Variable o (see text). Influences the steepness of the first downward sloping section of the FDR curve.</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0.8</w:t>
            </w:r>
          </w:p>
        </w:tc>
      </w:tr>
      <w:tr w:rsidR="00FF3B90" w:rsidRPr="000F0D06" w:rsidTr="005968EC">
        <w:trPr>
          <w:trHeight w:val="510"/>
        </w:trPr>
        <w:tc>
          <w:tcPr>
            <w:tcW w:w="71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12</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 xml:space="preserve">FDR initial </w:t>
            </w:r>
            <w:proofErr w:type="spellStart"/>
            <w:r w:rsidRPr="0020374C">
              <w:rPr>
                <w:rFonts w:ascii="Gill Sans MT Condensed" w:hAnsi="Gill Sans MT Condensed"/>
              </w:rPr>
              <w:t>flatline</w:t>
            </w:r>
            <w:proofErr w:type="spellEnd"/>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Becomes variable q.  This is multiplied by 0.01 to become q-the x value to which the FDR is flat.</w:t>
            </w:r>
          </w:p>
        </w:tc>
        <w:tc>
          <w:tcPr>
            <w:tcW w:w="821"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5</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3</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FDR impact of target</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Variable u. The relative amount that the FDR curve drops vertically once the target is met.  The y value is u*v.</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0.3</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4</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FDR x intercept</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Variable f. Influencing the steepness of the FDR curve to the right of the target.</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5</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FDR y intercept</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Variable s. Relates to how much the % of original extent that is remaining influences the result.</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0.75</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6</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Delete temp datasets A</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A GIS "housekeeping" parameter, model will delete the temporary datasets for the connectivity analysis A</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no</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7</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Delete temp datasets B</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 xml:space="preserve">A GIS "housekeeping" parameter, model will delete the temporary datasets for the connectivity analysis B </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no</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9</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core management quality</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The minimum level of management quality that can qualify as a core area that needs connecting.</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0.7</w:t>
            </w:r>
          </w:p>
        </w:tc>
      </w:tr>
      <w:tr w:rsidR="00FF3B90" w:rsidRPr="000F0D06" w:rsidTr="005968EC">
        <w:trPr>
          <w:trHeight w:val="510"/>
        </w:trPr>
        <w:tc>
          <w:tcPr>
            <w:tcW w:w="710"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20</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budget</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The number of Rand (7 Rand ~= $1) budgeted for all changes in land-use allocation (acquisition plus stewardship)</w:t>
            </w:r>
          </w:p>
        </w:tc>
        <w:tc>
          <w:tcPr>
            <w:tcW w:w="821" w:type="dxa"/>
            <w:tcBorders>
              <w:top w:val="nil"/>
              <w:left w:val="nil"/>
              <w:bottom w:val="nil"/>
              <w:right w:val="nil"/>
            </w:tcBorders>
            <w:shd w:val="clear" w:color="auto" w:fill="auto"/>
            <w:noWrap/>
            <w:hideMark/>
          </w:tcPr>
          <w:p w:rsidR="00FF3B90" w:rsidRPr="000F0D06" w:rsidRDefault="00FF3B90" w:rsidP="005968EC">
            <w:r w:rsidRPr="0020374C">
              <w:rPr>
                <w:rFonts w:ascii="Gill Sans MT Condensed" w:hAnsi="Gill Sans MT Condensed"/>
              </w:rPr>
              <w:t>100 M</w:t>
            </w:r>
          </w:p>
        </w:tc>
      </w:tr>
      <w:tr w:rsidR="00FF3B90" w:rsidRPr="0020374C" w:rsidTr="005968EC">
        <w:trPr>
          <w:trHeight w:val="765"/>
        </w:trPr>
        <w:tc>
          <w:tcPr>
            <w:tcW w:w="71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23a, 23b*</w:t>
            </w:r>
          </w:p>
        </w:tc>
        <w:tc>
          <w:tcPr>
            <w:tcW w:w="2309"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power weight" of benefit/cost for Allocation One</w:t>
            </w:r>
          </w:p>
        </w:tc>
        <w:tc>
          <w:tcPr>
            <w:tcW w:w="5760" w:type="dxa"/>
            <w:tcBorders>
              <w:top w:val="nil"/>
              <w:left w:val="nil"/>
              <w:bottom w:val="nil"/>
              <w:right w:val="nil"/>
            </w:tcBorders>
            <w:shd w:val="clear" w:color="auto" w:fill="auto"/>
            <w:hideMark/>
          </w:tcPr>
          <w:p w:rsidR="00FF3B90" w:rsidRPr="000F0D06" w:rsidRDefault="00FF3B90" w:rsidP="005968EC">
            <w:r w:rsidRPr="0020374C">
              <w:rPr>
                <w:rFonts w:ascii="Gill Sans MT Condensed" w:hAnsi="Gill Sans MT Condensed"/>
              </w:rPr>
              <w:t>Variable p.  A way of essentially "</w:t>
            </w:r>
            <w:proofErr w:type="spellStart"/>
            <w:r w:rsidRPr="0020374C">
              <w:rPr>
                <w:rFonts w:ascii="Gill Sans MT Condensed" w:hAnsi="Gill Sans MT Condensed"/>
              </w:rPr>
              <w:t>downweighting</w:t>
            </w:r>
            <w:proofErr w:type="spellEnd"/>
            <w:r w:rsidRPr="0020374C">
              <w:rPr>
                <w:rFonts w:ascii="Gill Sans MT Condensed" w:hAnsi="Gill Sans MT Condensed"/>
              </w:rPr>
              <w:t>" the influence of the cost data on the results.</w:t>
            </w:r>
          </w:p>
        </w:tc>
        <w:tc>
          <w:tcPr>
            <w:tcW w:w="821" w:type="dxa"/>
            <w:tcBorders>
              <w:top w:val="nil"/>
              <w:left w:val="nil"/>
              <w:bottom w:val="nil"/>
              <w:right w:val="nil"/>
            </w:tcBorders>
            <w:shd w:val="clear" w:color="auto" w:fill="auto"/>
            <w:noWrap/>
            <w:hideMark/>
          </w:tcPr>
          <w:p w:rsidR="00FF3B90" w:rsidRPr="0020374C" w:rsidRDefault="00FF3B90" w:rsidP="005968EC">
            <w:pPr>
              <w:rPr>
                <w:rFonts w:ascii="Gill Sans MT Condensed" w:hAnsi="Gill Sans MT Condensed"/>
              </w:rPr>
            </w:pPr>
            <w:r w:rsidRPr="0020374C">
              <w:rPr>
                <w:rFonts w:ascii="Gill Sans MT Condensed" w:hAnsi="Gill Sans MT Condensed"/>
              </w:rPr>
              <w:t>2</w:t>
            </w:r>
          </w:p>
        </w:tc>
      </w:tr>
    </w:tbl>
    <w:p w:rsidR="00FF3B90" w:rsidRDefault="00FF3B90" w:rsidP="00FF3B90">
      <w:pPr>
        <w:pStyle w:val="Caption"/>
      </w:pPr>
      <w:r>
        <w:t xml:space="preserve">Caption:  Further detail about many of the variables is provided in the article text.  The “default values” were those chosen for the “Standard Run” of the model.  *The value of 23a and 23b should always be the same in normal operations. M = million, and K = thousand. </w:t>
      </w:r>
    </w:p>
    <w:p w:rsidR="00FF3B90" w:rsidRPr="0020374C" w:rsidRDefault="00FF3B90" w:rsidP="00FF3B90">
      <w:pPr>
        <w:rPr>
          <w:rFonts w:ascii="Gill Sans MT Condensed" w:hAnsi="Gill Sans MT Condensed"/>
        </w:rPr>
      </w:pPr>
    </w:p>
    <w:p w:rsidR="00FF3B90" w:rsidRPr="0020374C" w:rsidRDefault="00E162EE" w:rsidP="00FF3B90">
      <w:pPr>
        <w:rPr>
          <w:rFonts w:ascii="Gill Sans MT Condensed" w:hAnsi="Gill Sans MT Condensed"/>
        </w:rPr>
      </w:pPr>
      <w:r w:rsidRPr="0020374C">
        <w:rPr>
          <w:rFonts w:ascii="Gill Sans MT Condensed" w:hAnsi="Gill Sans MT Condensed"/>
        </w:rPr>
        <w:fldChar w:fldCharType="begin"/>
      </w:r>
      <w:r w:rsidR="00FF3B90" w:rsidRPr="0020374C">
        <w:rPr>
          <w:rFonts w:ascii="Gill Sans MT Condensed" w:hAnsi="Gill Sans MT Condensed"/>
        </w:rPr>
        <w:instrText xml:space="preserve"> REF _Ref350870256 \h </w:instrText>
      </w:r>
      <w:r w:rsidRPr="0020374C">
        <w:rPr>
          <w:rFonts w:ascii="Gill Sans MT Condensed" w:hAnsi="Gill Sans MT Condensed"/>
        </w:rPr>
      </w:r>
      <w:r w:rsidRPr="0020374C">
        <w:rPr>
          <w:rFonts w:ascii="Gill Sans MT Condensed" w:hAnsi="Gill Sans MT Condensed"/>
        </w:rPr>
        <w:fldChar w:fldCharType="separate"/>
      </w:r>
      <w:r w:rsidR="00FF3B90" w:rsidRPr="0020374C">
        <w:rPr>
          <w:rFonts w:ascii="Gill Sans MT Condensed" w:hAnsi="Gill Sans MT Condensed"/>
        </w:rPr>
        <w:t xml:space="preserve">Figure </w:t>
      </w:r>
      <w:r w:rsidR="00FF3B90" w:rsidRPr="0020374C">
        <w:rPr>
          <w:rFonts w:ascii="Gill Sans MT Condensed" w:hAnsi="Gill Sans MT Condensed"/>
          <w:noProof/>
        </w:rPr>
        <w:t>8</w:t>
      </w:r>
      <w:r w:rsidRPr="0020374C">
        <w:rPr>
          <w:rFonts w:ascii="Gill Sans MT Condensed" w:hAnsi="Gill Sans MT Condensed"/>
        </w:rPr>
        <w:fldChar w:fldCharType="end"/>
      </w:r>
      <w:r w:rsidR="00FF3B90" w:rsidRPr="0020374C">
        <w:rPr>
          <w:rFonts w:ascii="Gill Sans MT Condensed" w:hAnsi="Gill Sans MT Condensed"/>
        </w:rPr>
        <w:t xml:space="preserve"> illustrates the FDR curves for two hypothetical habitats using these default values.</w:t>
      </w:r>
    </w:p>
    <w:p w:rsidR="00FF3B90" w:rsidRDefault="00FF3B90" w:rsidP="00FF3B90">
      <w:pPr>
        <w:pStyle w:val="Caption"/>
      </w:pPr>
      <w:bookmarkStart w:id="48" w:name="_Ref350870256"/>
      <w:r>
        <w:lastRenderedPageBreak/>
        <w:t xml:space="preserve">Figure </w:t>
      </w:r>
      <w:fldSimple w:instr=" SEQ Figure \* ARABIC ">
        <w:r>
          <w:rPr>
            <w:noProof/>
          </w:rPr>
          <w:t>8</w:t>
        </w:r>
      </w:fldSimple>
      <w:bookmarkEnd w:id="48"/>
      <w:r>
        <w:t>: The FDR curves for two manifestations of the default parameter values.</w:t>
      </w:r>
    </w:p>
    <w:p w:rsidR="00FF3B90" w:rsidRPr="0020374C" w:rsidRDefault="00FF3B90" w:rsidP="00FF3B90">
      <w:pPr>
        <w:rPr>
          <w:rFonts w:ascii="Gill Sans MT Condensed" w:hAnsi="Gill Sans MT Condensed"/>
          <w:noProof/>
        </w:rPr>
      </w:pPr>
      <w:r>
        <w:rPr>
          <w:rFonts w:ascii="Gill Sans MT Condensed" w:hAnsi="Gill Sans MT Condensed"/>
          <w:noProof/>
        </w:rPr>
        <w:drawing>
          <wp:inline distT="0" distB="0" distL="0" distR="0">
            <wp:extent cx="2992120" cy="2992120"/>
            <wp:effectExtent l="0" t="0" r="0" b="0"/>
            <wp:docPr id="33" name="Chart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FF3B90" w:rsidRPr="00314794" w:rsidRDefault="00FF3B90" w:rsidP="00FF3B90">
      <w:pPr>
        <w:pStyle w:val="Caption"/>
      </w:pPr>
      <w:r>
        <w:t xml:space="preserve">Caption: The black curve corresponds to a habitat that has 100% of its original extent remaining and a target of 16%.  The red curve displays the curve for a habitat that has a target of 28% but only has 10% of its original extent remaining, hence it has a higher y intercept.  Habitat would need to be restored in order to attain the target. </w:t>
      </w:r>
    </w:p>
    <w:p w:rsidR="00FF3B90" w:rsidRPr="0020374C" w:rsidRDefault="00FF3B90" w:rsidP="00FF3B90">
      <w:pPr>
        <w:pStyle w:val="O2-Ctrlwin2"/>
        <w:rPr>
          <w:rFonts w:ascii="Gill Sans MT Condensed" w:hAnsi="Gill Sans MT Condensed"/>
        </w:rPr>
      </w:pPr>
      <w:bookmarkStart w:id="49" w:name="_Toc351397279"/>
      <w:bookmarkStart w:id="50" w:name="_Toc361692713"/>
      <w:r w:rsidRPr="0020374C">
        <w:rPr>
          <w:rFonts w:ascii="Gill Sans MT Condensed" w:hAnsi="Gill Sans MT Condensed"/>
        </w:rPr>
        <w:t>Other Components of Note</w:t>
      </w:r>
      <w:bookmarkEnd w:id="49"/>
      <w:bookmarkEnd w:id="50"/>
    </w:p>
    <w:p w:rsidR="00FF3B90" w:rsidRPr="0020374C" w:rsidRDefault="00FF3B90" w:rsidP="00FF3B90">
      <w:pPr>
        <w:pStyle w:val="O3-ctrl-win-3"/>
        <w:rPr>
          <w:rFonts w:ascii="Gill Sans MT Condensed" w:hAnsi="Gill Sans MT Condensed"/>
        </w:rPr>
      </w:pPr>
      <w:bookmarkStart w:id="51" w:name="_Toc351397280"/>
      <w:r w:rsidRPr="0020374C">
        <w:rPr>
          <w:rFonts w:ascii="Gill Sans MT Condensed" w:hAnsi="Gill Sans MT Condensed"/>
        </w:rPr>
        <w:t>Contiguity</w:t>
      </w:r>
      <w:bookmarkEnd w:id="51"/>
    </w:p>
    <w:p w:rsidR="00FF3B90" w:rsidRPr="0020374C" w:rsidRDefault="00FF3B90" w:rsidP="00FF3B90">
      <w:pPr>
        <w:rPr>
          <w:rFonts w:ascii="Gill Sans MT Condensed" w:hAnsi="Gill Sans MT Condensed"/>
        </w:rPr>
      </w:pPr>
      <w:r w:rsidRPr="0020374C">
        <w:rPr>
          <w:rFonts w:ascii="Gill Sans MT Condensed" w:hAnsi="Gill Sans MT Condensed"/>
        </w:rPr>
        <w:t xml:space="preserve">Conserving large, contiguous areas decreases habitat fragmentation and the problems it brings, such as edge-effects, and not being is not able to support the regulatory level of the food web, including large predators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Soule&lt;/Author&gt;&lt;Year&gt;1999&lt;/Year&gt;&lt;RecNum&gt;619&lt;/RecNum&gt;&lt;record&gt;&lt;rec-number&gt;619&lt;/rec-number&gt;&lt;foreign-keys&gt;&lt;key app="EN" db-id="rrattew075wf51ex25r5zpdfrv99fvwfzztw"&gt;619&lt;/key&gt;&lt;/foreign-keys&gt;&lt;ref-type name="Book"&gt;6&lt;/ref-type&gt;&lt;contributors&gt;&lt;authors&gt;&lt;author&gt;Soule, Michael E.&lt;/author&gt;&lt;author&gt;Terborgh, John&lt;/author&gt;&lt;/authors&gt;&lt;/contributors&gt;&lt;titles&gt;&lt;title&gt;Continental conservation : scientific foundations of regional reserve networks&lt;/title&gt;&lt;/titles&gt;&lt;pages&gt;xi, 227&lt;/pages&gt;&lt;keywords&gt;&lt;keyword&gt;Nature conservation&lt;/keyword&gt;&lt;keyword&gt;Biological diversity conservation&lt;/keyword&gt;&lt;/keywords&gt;&lt;dates&gt;&lt;year&gt;1999&lt;/year&gt;&lt;/dates&gt;&lt;pub-location&gt;Washington, D.C.&lt;/pub-location&gt;&lt;publisher&gt;Island Press&lt;/publisher&gt;&lt;isbn&gt;1559636971 (cloth)&amp;#xD;155963698X (paper)&lt;/isbn&gt;&lt;call-num&gt;UCB BioSci QH75 .C685 1999&amp;#xD;UCB Law Lib K3478 .C66 1999&amp;#xD;UCD Shields QH75.C685 1999&amp;#xD;UCI Sci Lib QH75 .C685 1999&amp;#xD;UCLA Biomed QH75 .C762 1999&amp;#xD;UCLA College QH75 .C685 1999&amp;#xD;UCR Science QH75 .C685 1999&amp;#xD;UCSB Main Lib QH75 .C685 1999&amp;#xD;UCSC S &amp;amp; E Lib QH75 .C685 1999&amp;#xD;CSL State Lib QH75 .C685 1999&lt;/call-num&gt;&lt;label&gt;Conservation Planning&lt;/label&gt;&lt;urls&gt;&lt;/urls&gt;&lt;custom1&gt;library/Conservation Planning&lt;/custom1&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Soule &amp; Terborgh 1999)</w:t>
      </w:r>
      <w:r w:rsidR="00E162EE" w:rsidRPr="0020374C">
        <w:rPr>
          <w:rFonts w:ascii="Gill Sans MT Condensed" w:hAnsi="Gill Sans MT Condensed"/>
        </w:rPr>
        <w:fldChar w:fldCharType="end"/>
      </w:r>
      <w:r w:rsidRPr="0020374C">
        <w:rPr>
          <w:rFonts w:ascii="Gill Sans MT Condensed" w:hAnsi="Gill Sans MT Condensed"/>
        </w:rPr>
        <w:t xml:space="preserve">.  For the DSS, a precursory contiguity heuristic was used where all the cells within a planning unit that was adjacent to an existing conservation area were automatically coded with a contiguity value of 1 and all other cells were zero.  This criterion was used in determining the cost of implementation, and arguably should have been used in determining biodiversity benefit, but was not in concern of to avoid double-counting the criterion. </w:t>
      </w:r>
    </w:p>
    <w:p w:rsidR="00FF3B90" w:rsidRPr="0020374C" w:rsidRDefault="00FF3B90" w:rsidP="00FF3B90">
      <w:pPr>
        <w:pStyle w:val="O3-ctrl-win-3"/>
        <w:rPr>
          <w:rFonts w:ascii="Gill Sans MT Condensed" w:hAnsi="Gill Sans MT Condensed"/>
        </w:rPr>
      </w:pPr>
      <w:bookmarkStart w:id="52" w:name="_Toc351397281"/>
      <w:r w:rsidRPr="0020374C">
        <w:rPr>
          <w:rFonts w:ascii="Gill Sans MT Condensed" w:hAnsi="Gill Sans MT Condensed"/>
        </w:rPr>
        <w:t>Multi-scale Multi-level Habitat Representation</w:t>
      </w:r>
      <w:bookmarkEnd w:id="52"/>
    </w:p>
    <w:p w:rsidR="00FF3B90" w:rsidRPr="0020374C" w:rsidRDefault="00FF3B90" w:rsidP="00FF3B90">
      <w:pPr>
        <w:rPr>
          <w:rFonts w:ascii="Gill Sans MT Condensed" w:hAnsi="Gill Sans MT Condensed"/>
        </w:rPr>
      </w:pPr>
      <w:r w:rsidRPr="0020374C">
        <w:rPr>
          <w:rFonts w:ascii="Gill Sans MT Condensed" w:hAnsi="Gill Sans MT Condensed"/>
        </w:rPr>
        <w:t xml:space="preserve">Land-use planning and management occurs by institutions at multiple scales and levels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Cash&lt;/Author&gt;&lt;Year&gt;2006&lt;/Year&gt;&lt;RecNum&gt;98&lt;/RecNum&gt;&lt;record&gt;&lt;rec-number&gt;98&lt;/rec-number&gt;&lt;foreign-keys&gt;&lt;key app="EN" db-id="rrattew075wf51ex25r5zpdfrv99fvwfzztw"&gt;98&lt;/key&gt;&lt;/foreign-keys&gt;&lt;ref-type name="Journal Article"&gt;17&lt;/ref-type&gt;&lt;contributors&gt;&lt;authors&gt;&lt;author&gt;Cash, D. W.&lt;/author&gt;&lt;author&gt;W. Adger, &lt;/author&gt;&lt;author&gt;F. Berkes,&lt;/author&gt;&lt;author&gt;P. Garden,&lt;/author&gt;&lt;author&gt;L. Lebel,&lt;/author&gt;&lt;author&gt;P. Olsson,&lt;/author&gt;&lt;author&gt;L. Pritchard,&lt;/author&gt;&lt;author&gt;O. Young&lt;/author&gt;&lt;/authors&gt;&lt;/contributors&gt;&lt;titles&gt;&lt;title&gt;Scale and cross-scale dynamics: governance and information in a multilevel world&lt;/title&gt;&lt;secondary-title&gt;Ecology and Society&lt;/secondary-title&gt;&lt;/titles&gt;&lt;periodical&gt;&lt;full-title&gt;Ecology and Society&lt;/full-title&gt;&lt;/periodical&gt;&lt;pages&gt;8&lt;/pages&gt;&lt;volume&gt;11&lt;/volume&gt;&lt;number&gt;2&lt;/number&gt;&lt;dates&gt;&lt;year&gt;2006&lt;/year&gt;&lt;/dates&gt;&lt;urls&gt;&lt;related-urls&gt;&lt;url&gt;[online] URL: http://www.ecologyandsociety.org/vol11/iss2/art8/&lt;/url&gt;&lt;/related-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Cash et al. 2006)</w:t>
      </w:r>
      <w:r w:rsidR="00E162EE" w:rsidRPr="0020374C">
        <w:rPr>
          <w:rFonts w:ascii="Gill Sans MT Condensed" w:hAnsi="Gill Sans MT Condensed"/>
        </w:rPr>
        <w:fldChar w:fldCharType="end"/>
      </w:r>
      <w:r w:rsidRPr="0020374C">
        <w:rPr>
          <w:rFonts w:ascii="Gill Sans MT Condensed" w:hAnsi="Gill Sans MT Condensed"/>
        </w:rPr>
        <w:t xml:space="preserve">.  For example, geographic scale is one level, and temporal scale is another level.  The other levels are jurisdictional, institutional, management, and knowledge.  The cell-based multi-criteria framework presents an opportunity to integrate these various perspectives.  We performed an initial exploration of this opportunity by looking at habitat representation.  The general approach could apply to other land-use criteria as well.  </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To summarize, a form of multi-temporal scale analysis was combined with a multi-geographic scale analysis to yield a multi-scale, multi-level analysis.  The habitat data </w:t>
      </w:r>
      <w:proofErr w:type="spellStart"/>
      <w:r w:rsidRPr="0020374C">
        <w:rPr>
          <w:rFonts w:ascii="Gill Sans MT Condensed" w:hAnsi="Gill Sans MT Condensed"/>
        </w:rPr>
        <w:t>colleceted</w:t>
      </w:r>
      <w:proofErr w:type="spellEnd"/>
      <w:r w:rsidRPr="0020374C">
        <w:rPr>
          <w:rFonts w:ascii="Gill Sans MT Condensed" w:hAnsi="Gill Sans MT Condensed"/>
        </w:rPr>
        <w:t xml:space="preserve"> are nested such that any given cell is a vegetation unit type (N = XXX), a habitat type (N = XX), and a biome type (N = XX).  Performing the habitat representation analysis on biome type is essentially a long, geologic timescale approach at the habitat representation principle.  It is assuming that to preserve biodiversity, it is important that the four major biomes in the region should each have sufficient areas conserved for evolution to proceed.  Meanwhile, performing the analysis on the vegetation unit is referencing a shorter timescale in choosing conservation priorities.  The three analyses were combined in a weighted sum to get a single output for the regional scale.  This was then combined in a weighted sum with a supra-regional analysis that considers a much larger reference region in determining percent of habitat conserved.  This identifies priorities at the coarser geographic scale.  Ideally, the supra-regional analysis uses the same methodology and data standards as the regional analysis.  This was not possible in the Little Karoo study, and instead the national level priority habitats within the Little Karoo were from a previous study (CITE).</w:t>
      </w:r>
    </w:p>
    <w:p w:rsidR="00FF3B90" w:rsidRPr="0020374C" w:rsidRDefault="00FF3B90" w:rsidP="00FF3B90">
      <w:pPr>
        <w:pStyle w:val="O3-ctrl-win-3"/>
        <w:rPr>
          <w:rFonts w:ascii="Gill Sans MT Condensed" w:hAnsi="Gill Sans MT Condensed"/>
        </w:rPr>
      </w:pPr>
      <w:bookmarkStart w:id="53" w:name="_Toc351397282"/>
      <w:r w:rsidRPr="0020374C">
        <w:rPr>
          <w:rFonts w:ascii="Gill Sans MT Condensed" w:hAnsi="Gill Sans MT Condensed"/>
        </w:rPr>
        <w:lastRenderedPageBreak/>
        <w:t>Species Representation</w:t>
      </w:r>
      <w:bookmarkEnd w:id="53"/>
    </w:p>
    <w:p w:rsidR="00FF3B90" w:rsidRPr="0020374C" w:rsidRDefault="00FF3B90" w:rsidP="00FF3B90">
      <w:pPr>
        <w:rPr>
          <w:rFonts w:ascii="Gill Sans MT Condensed" w:hAnsi="Gill Sans MT Condensed"/>
        </w:rPr>
      </w:pPr>
      <w:r w:rsidRPr="0020374C">
        <w:rPr>
          <w:rFonts w:ascii="Gill Sans MT Condensed" w:hAnsi="Gill Sans MT Condensed"/>
        </w:rPr>
        <w:t>Functions of diminishing returns can be used for species as well.  The minimum input requirement is a presence/absence map for every species in question.  For the Little Karoo, the details are beyond the scope of this paper, but the summary is as follows.  We assigned a standard classification system to database of 70,000 observations compiled from eight institutions (see Supplementary Material: Metadata and Other Information), and pared this down to 10,000 high quality observations of species of interest.  For each species, a map was made in which each observation received the same accuracy value, which was then divided across the area (in cells) of the observation.  Hence, an observation that was accurate to one hectare would have an accuracy value of 1 for that single hectare cell, but one that was accurate to 1 km</w:t>
      </w:r>
      <w:r w:rsidRPr="0020374C">
        <w:rPr>
          <w:rFonts w:ascii="Gill Sans MT Condensed" w:hAnsi="Gill Sans MT Condensed"/>
          <w:vertAlign w:val="superscript"/>
        </w:rPr>
        <w:t>2</w:t>
      </w:r>
      <w:r w:rsidRPr="0020374C">
        <w:rPr>
          <w:rFonts w:ascii="Gill Sans MT Condensed" w:hAnsi="Gill Sans MT Condensed"/>
        </w:rPr>
        <w:t xml:space="preserve"> had an accuracy value of 0.01 for the 100 cells.  This was combined with management quality to get percent of current distribution protected.  A simple FDR curve was used for each species (Figure X-Simple mv curve), with the slope and y-intercept dependent upon the listing status of the species (the most endangered species had the shallowest slope and highest y-intercept).    </w:t>
      </w:r>
    </w:p>
    <w:p w:rsidR="00FF3B90" w:rsidRPr="0020374C" w:rsidRDefault="00FF3B90" w:rsidP="00FF3B90">
      <w:pPr>
        <w:pStyle w:val="O3-ctrl-win-3"/>
        <w:rPr>
          <w:rFonts w:ascii="Gill Sans MT Condensed" w:hAnsi="Gill Sans MT Condensed"/>
        </w:rPr>
      </w:pPr>
      <w:bookmarkStart w:id="54" w:name="_Toc351397283"/>
      <w:r w:rsidRPr="0020374C">
        <w:rPr>
          <w:rFonts w:ascii="Gill Sans MT Condensed" w:hAnsi="Gill Sans MT Condensed"/>
        </w:rPr>
        <w:t>“Power-weighted” benefit/cost ratio</w:t>
      </w:r>
      <w:bookmarkEnd w:id="54"/>
    </w:p>
    <w:p w:rsidR="00FF3B90" w:rsidRPr="0020374C" w:rsidRDefault="00FF3B90" w:rsidP="00FF3B90">
      <w:pPr>
        <w:rPr>
          <w:rFonts w:ascii="Gill Sans MT Condensed" w:hAnsi="Gill Sans MT Condensed"/>
        </w:rPr>
      </w:pPr>
      <w:r w:rsidRPr="0020374C">
        <w:rPr>
          <w:rFonts w:ascii="Gill Sans MT Condensed" w:hAnsi="Gill Sans MT Condensed"/>
        </w:rPr>
        <w:t>In all four pilot studies, and numerous others observed, the estimated cost for implementing the allocations on any panning unit had a very large uncertainty.  End-users complained that this layer was having too much of an influence on the final results, and requested an option to include cost, but at a lower relative weight.  Because benefit is an abstract function and cost was often in monetary terms, we applied the power factor to the numerator as follows:</w:t>
      </w:r>
    </w:p>
    <w:p w:rsidR="00FF3B90" w:rsidRPr="0020374C" w:rsidRDefault="00FF3B90" w:rsidP="00FF3B90">
      <w:pPr>
        <w:rPr>
          <w:rFonts w:ascii="Gill Sans MT Condensed" w:hAnsi="Gill Sans MT Condensed"/>
        </w:rPr>
      </w:pPr>
      <w:r w:rsidRPr="0020374C">
        <w:rPr>
          <w:rFonts w:ascii="Gill Sans MT Condensed" w:hAnsi="Gill Sans MT Condensed"/>
          <w:i/>
        </w:rPr>
        <w:t xml:space="preserve">t </w:t>
      </w:r>
      <w:r w:rsidRPr="0020374C">
        <w:rPr>
          <w:rFonts w:ascii="Gill Sans MT Condensed" w:hAnsi="Gill Sans MT Condensed"/>
        </w:rPr>
        <w:t>= net benefit of the allocation change for the cell</w:t>
      </w:r>
    </w:p>
    <w:p w:rsidR="00FF3B90" w:rsidRPr="0020374C" w:rsidRDefault="00FF3B90" w:rsidP="00FF3B90">
      <w:pPr>
        <w:rPr>
          <w:rFonts w:ascii="Gill Sans MT Condensed" w:hAnsi="Gill Sans MT Condensed"/>
        </w:rPr>
      </w:pPr>
      <w:r w:rsidRPr="0020374C">
        <w:rPr>
          <w:rFonts w:ascii="Gill Sans MT Condensed" w:hAnsi="Gill Sans MT Condensed"/>
          <w:i/>
        </w:rPr>
        <w:t>r</w:t>
      </w:r>
      <w:r w:rsidRPr="0020374C">
        <w:rPr>
          <w:rFonts w:ascii="Gill Sans MT Condensed" w:hAnsi="Gill Sans MT Condensed"/>
        </w:rPr>
        <w:t xml:space="preserve"> = estimated cost of the allocation change</w:t>
      </w:r>
    </w:p>
    <w:p w:rsidR="00FF3B90" w:rsidRPr="0020374C" w:rsidRDefault="00FF3B90" w:rsidP="00FF3B90">
      <w:pPr>
        <w:rPr>
          <w:rFonts w:ascii="Gill Sans MT Condensed" w:hAnsi="Gill Sans MT Condensed"/>
        </w:rPr>
      </w:pPr>
      <w:r w:rsidRPr="0020374C">
        <w:rPr>
          <w:rFonts w:ascii="Gill Sans MT Condensed" w:hAnsi="Gill Sans MT Condensed"/>
          <w:i/>
        </w:rPr>
        <w:t>p</w:t>
      </w:r>
      <w:r w:rsidRPr="0020374C">
        <w:rPr>
          <w:rFonts w:ascii="Gill Sans MT Condensed" w:hAnsi="Gill Sans MT Condensed"/>
        </w:rPr>
        <w:t xml:space="preserve"> = power factor (Parameter 23)</w:t>
      </w:r>
    </w:p>
    <w:p w:rsidR="00FF3B90" w:rsidRPr="0020374C" w:rsidRDefault="00FF3B90" w:rsidP="00FF3B90">
      <w:pPr>
        <w:rPr>
          <w:rFonts w:ascii="Gill Sans MT Condensed" w:hAnsi="Gill Sans MT Condensed"/>
        </w:rPr>
      </w:pPr>
      <w:r w:rsidRPr="0020374C">
        <w:rPr>
          <w:rFonts w:ascii="Gill Sans MT Condensed" w:hAnsi="Gill Sans MT Condensed"/>
          <w:i/>
        </w:rPr>
        <w:t>k</w:t>
      </w:r>
      <w:r w:rsidRPr="0020374C">
        <w:rPr>
          <w:rFonts w:ascii="Gill Sans MT Condensed" w:hAnsi="Gill Sans MT Condensed"/>
        </w:rPr>
        <w:t xml:space="preserve"> = relative ROI of performing the Allocation in question</w:t>
      </w:r>
    </w:p>
    <w:p w:rsidR="00FF3B90" w:rsidRPr="0020374C" w:rsidRDefault="00FF3B90" w:rsidP="00FF3B90">
      <w:pPr>
        <w:pStyle w:val="EquationwNumber"/>
        <w:rPr>
          <w:rFonts w:ascii="Gill Sans MT Condensed" w:hAnsi="Gill Sans MT Condensed"/>
        </w:rPr>
      </w:pPr>
      <w:r w:rsidRPr="0020374C">
        <w:rPr>
          <w:rFonts w:ascii="Gill Sans MT Condensed" w:hAnsi="Gill Sans MT Condensed"/>
        </w:rPr>
        <w:tab/>
      </w:r>
      <w:r w:rsidRPr="0020374C">
        <w:rPr>
          <w:rFonts w:ascii="Gill Sans MT Condensed" w:hAnsi="Gill Sans MT Condensed"/>
          <w:position w:val="-24"/>
        </w:rPr>
        <w:object w:dxaOrig="720" w:dyaOrig="660">
          <v:shape id="_x0000_i1038" type="#_x0000_t75" style="width:37.2pt;height:33pt" o:ole="">
            <v:imagedata r:id="rId65" o:title=""/>
          </v:shape>
          <o:OLEObject Type="Embed" ProgID="Equation.3" ShapeID="_x0000_i1038" DrawAspect="Content" ObjectID="_1462096160" r:id="rId66"/>
        </w:object>
      </w:r>
      <w:r w:rsidRPr="0020374C">
        <w:rPr>
          <w:rFonts w:ascii="Gill Sans MT Condensed" w:hAnsi="Gill Sans MT Condensed"/>
        </w:rPr>
        <w:tab/>
      </w:r>
      <w:r w:rsidR="00E162EE" w:rsidRPr="0020374C">
        <w:rPr>
          <w:rFonts w:ascii="Gill Sans MT Condensed" w:hAnsi="Gill Sans MT Condensed"/>
        </w:rPr>
        <w:fldChar w:fldCharType="begin"/>
      </w:r>
      <w:r w:rsidRPr="0020374C">
        <w:rPr>
          <w:rFonts w:ascii="Gill Sans MT Condensed" w:hAnsi="Gill Sans MT Condensed"/>
        </w:rPr>
        <w:instrText xml:space="preserve"> SEQ Equation \# "(0)" \* MERGEFORMAT  \* MERGEFORMAT </w:instrText>
      </w:r>
      <w:r w:rsidR="00E162EE" w:rsidRPr="0020374C">
        <w:rPr>
          <w:rFonts w:ascii="Gill Sans MT Condensed" w:hAnsi="Gill Sans MT Condensed"/>
        </w:rPr>
        <w:fldChar w:fldCharType="separate"/>
      </w:r>
      <w:r w:rsidRPr="0020374C">
        <w:rPr>
          <w:rFonts w:ascii="Gill Sans MT Condensed" w:hAnsi="Gill Sans MT Condensed"/>
          <w:noProof/>
        </w:rPr>
        <w:t>(11)</w:t>
      </w:r>
      <w:r w:rsidR="00E162EE" w:rsidRPr="0020374C">
        <w:rPr>
          <w:rFonts w:ascii="Gill Sans MT Condensed" w:hAnsi="Gill Sans MT Condensed"/>
        </w:rPr>
        <w:fldChar w:fldCharType="end"/>
      </w:r>
    </w:p>
    <w:p w:rsidR="00FF3B90" w:rsidRPr="0020374C" w:rsidRDefault="00FF3B90" w:rsidP="00FF3B90">
      <w:pPr>
        <w:rPr>
          <w:rFonts w:ascii="Gill Sans MT Condensed" w:hAnsi="Gill Sans MT Condensed"/>
        </w:rPr>
      </w:pPr>
    </w:p>
    <w:p w:rsidR="00974FB2" w:rsidRPr="0020374C" w:rsidRDefault="00974FB2" w:rsidP="00974FB2">
      <w:pPr>
        <w:pStyle w:val="O2-Ctrlwin2"/>
        <w:rPr>
          <w:rFonts w:ascii="Gill Sans MT Condensed" w:hAnsi="Gill Sans MT Condensed"/>
        </w:rPr>
      </w:pPr>
      <w:bookmarkStart w:id="55" w:name="_Toc351397284"/>
      <w:bookmarkStart w:id="56" w:name="_Toc351397285"/>
      <w:bookmarkStart w:id="57" w:name="_Toc361692714"/>
      <w:r w:rsidRPr="0020374C">
        <w:rPr>
          <w:rFonts w:ascii="Gill Sans MT Condensed" w:hAnsi="Gill Sans MT Condensed"/>
        </w:rPr>
        <w:t>Sensitivity Analysis of Key Assumptions</w:t>
      </w:r>
      <w:bookmarkEnd w:id="55"/>
    </w:p>
    <w:p w:rsidR="00974FB2" w:rsidRPr="0020374C" w:rsidRDefault="00974FB2" w:rsidP="00974FB2">
      <w:pPr>
        <w:rPr>
          <w:rFonts w:ascii="Gill Sans MT Condensed" w:hAnsi="Gill Sans MT Condensed"/>
        </w:rPr>
      </w:pPr>
      <w:r w:rsidRPr="0020374C">
        <w:rPr>
          <w:rFonts w:ascii="Gill Sans MT Condensed" w:hAnsi="Gill Sans MT Condensed"/>
        </w:rPr>
        <w:t>Running the model with the default set of parameter values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50969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Table </w:t>
      </w:r>
      <w:r w:rsidRPr="0020374C">
        <w:rPr>
          <w:rFonts w:ascii="Gill Sans MT Condensed" w:hAnsi="Gill Sans MT Condensed"/>
          <w:noProof/>
        </w:rPr>
        <w:t>1</w:t>
      </w:r>
      <w:r w:rsidR="00E162EE" w:rsidRPr="0020374C">
        <w:rPr>
          <w:rFonts w:ascii="Gill Sans MT Condensed" w:hAnsi="Gill Sans MT Condensed"/>
        </w:rPr>
        <w:fldChar w:fldCharType="end"/>
      </w:r>
      <w:r w:rsidRPr="0020374C">
        <w:rPr>
          <w:rFonts w:ascii="Gill Sans MT Condensed" w:hAnsi="Gill Sans MT Condensed"/>
        </w:rPr>
        <w:t xml:space="preserve">) is referred to as the Standard Run.  The default values were determined at the local expert workshops, or, for parameters created post-workshop, based on the workshop and follow-up discussions.  We also ran the model with a budget of 1 Rand to guarantee only one iteration, yielding the </w:t>
      </w:r>
      <w:proofErr w:type="gramStart"/>
      <w:r w:rsidRPr="0020374C">
        <w:rPr>
          <w:rFonts w:ascii="Gill Sans MT Condensed" w:hAnsi="Gill Sans MT Condensed"/>
        </w:rPr>
        <w:t>current,</w:t>
      </w:r>
      <w:proofErr w:type="gramEnd"/>
      <w:r w:rsidRPr="0020374C">
        <w:rPr>
          <w:rFonts w:ascii="Gill Sans MT Condensed" w:hAnsi="Gill Sans MT Condensed"/>
        </w:rPr>
        <w:t xml:space="preserve"> or starting value, every criterion.  A sensitivity analysis was then performed by running the model many times, and each time making a single perturbation of one of the parameter values of the Standard Run.  With X parameters and Y weights, it was beyond the scope to perturb every parameter multiple times.  Instead, we perturbed parameters associated with large assumptions (Table XY-Values and Results of the Assumptions Sensitivity Analysis), and we perturbed them to values that were under discussion by the science advisors or stakeholders.  It is essentially an analysis of the effects of key assumptions. </w:t>
      </w:r>
      <w:r w:rsidRPr="0050391C">
        <w:rPr>
          <w:rFonts w:ascii="Gill Sans MT Condensed" w:hAnsi="Gill Sans MT Condensed"/>
          <w:strike/>
        </w:rPr>
        <w:t xml:space="preserve"> For each assumption </w:t>
      </w:r>
      <w:proofErr w:type="gramStart"/>
      <w:r w:rsidRPr="0050391C">
        <w:rPr>
          <w:rFonts w:ascii="Gill Sans MT Condensed" w:hAnsi="Gill Sans MT Condensed"/>
          <w:strike/>
        </w:rPr>
        <w:t>assessed,</w:t>
      </w:r>
      <w:commentRangeStart w:id="58"/>
      <w:commentRangeStart w:id="59"/>
      <w:proofErr w:type="gramEnd"/>
      <w:r w:rsidRPr="0050391C">
        <w:rPr>
          <w:rFonts w:ascii="Gill Sans MT Condensed" w:hAnsi="Gill Sans MT Condensed"/>
          <w:strike/>
        </w:rPr>
        <w:t xml:space="preserve"> a reasonable value greater than the default was used, and then one less than the default.  </w:t>
      </w:r>
      <w:commentRangeEnd w:id="58"/>
      <w:r w:rsidRPr="0050391C">
        <w:rPr>
          <w:rStyle w:val="CommentReference"/>
          <w:rFonts w:ascii="Gill Sans MT Condensed" w:hAnsi="Gill Sans MT Condensed"/>
          <w:strike/>
        </w:rPr>
        <w:commentReference w:id="58"/>
      </w:r>
      <w:commentRangeEnd w:id="59"/>
      <w:r w:rsidRPr="0050391C">
        <w:rPr>
          <w:rStyle w:val="CommentReference"/>
          <w:rFonts w:ascii="Gill Sans MT Condensed" w:hAnsi="Gill Sans MT Condensed"/>
          <w:strike/>
        </w:rPr>
        <w:commentReference w:id="59"/>
      </w:r>
    </w:p>
    <w:p w:rsidR="00974FB2" w:rsidRPr="0020374C" w:rsidRDefault="00974FB2" w:rsidP="00974FB2">
      <w:pPr>
        <w:rPr>
          <w:rFonts w:ascii="Gill Sans MT Condensed" w:hAnsi="Gill Sans MT Condensed"/>
        </w:rPr>
      </w:pPr>
      <w:r w:rsidRPr="0020374C">
        <w:rPr>
          <w:rFonts w:ascii="Gill Sans MT Condensed" w:hAnsi="Gill Sans MT Condensed"/>
        </w:rPr>
        <w:t xml:space="preserve">One of the benefits of the flexibility of </w:t>
      </w:r>
      <w:proofErr w:type="spellStart"/>
      <w:r w:rsidRPr="0020374C">
        <w:rPr>
          <w:rFonts w:ascii="Gill Sans MT Condensed" w:hAnsi="Gill Sans MT Condensed"/>
        </w:rPr>
        <w:t>LandAdvisor</w:t>
      </w:r>
      <w:proofErr w:type="spellEnd"/>
      <w:r w:rsidRPr="0020374C">
        <w:rPr>
          <w:rFonts w:ascii="Gill Sans MT Condensed" w:hAnsi="Gill Sans MT Condensed"/>
        </w:rPr>
        <w:t xml:space="preserve"> is that it can be used to examine some of the long-standing assumptions and debates of conservation planning.  In addition to the above, an exploratory run was performed in which several parameters were changed in the FDR curve.  These were set in an attempt to perhaps more accurately reflect the intent of the </w:t>
      </w:r>
      <w:proofErr w:type="spellStart"/>
      <w:r w:rsidRPr="0020374C">
        <w:rPr>
          <w:rFonts w:ascii="Gill Sans MT Condensed" w:hAnsi="Gill Sans MT Condensed"/>
        </w:rPr>
        <w:t>Brundtland</w:t>
      </w:r>
      <w:proofErr w:type="spellEnd"/>
      <w:r w:rsidRPr="0020374C">
        <w:rPr>
          <w:rFonts w:ascii="Gill Sans MT Condensed" w:hAnsi="Gill Sans MT Condensed"/>
        </w:rPr>
        <w:t xml:space="preserve"> Commission </w:t>
      </w:r>
      <w:r w:rsidR="00E162EE" w:rsidRPr="0020374C">
        <w:rPr>
          <w:rFonts w:ascii="Gill Sans MT Condensed" w:hAnsi="Gill Sans MT Condensed"/>
          <w:shd w:val="clear" w:color="auto" w:fill="F5F5F5"/>
        </w:rPr>
        <w:fldChar w:fldCharType="begin"/>
      </w:r>
      <w:r>
        <w:rPr>
          <w:rFonts w:ascii="Gill Sans MT Condensed" w:hAnsi="Gill Sans MT Condensed"/>
          <w:shd w:val="clear" w:color="auto" w:fill="F5F5F5"/>
        </w:rPr>
        <w:instrText xml:space="preserve"> ADDIN EN.CITE &lt;EndNote&gt;&lt;Cite ExcludeAuth="1"&gt;&lt;Author&gt;Brundtland&lt;/Author&gt;&lt;Year&gt;1987&lt;/Year&gt;&lt;RecNum&gt;972&lt;/RecNum&gt;&lt;record&gt;&lt;rec-number&gt;972&lt;/rec-number&gt;&lt;foreign-keys&gt;&lt;key app="EN" db-id="rrattew075wf51ex25r5zpdfrv99fvwfzztw"&gt;972&lt;/key&gt;&lt;/foreign-keys&gt;&lt;ref-type name="Government Document"&gt;46&lt;/ref-type&gt;&lt;contributors&gt;&lt;authors&gt;&lt;author&gt;Brundtland, GH&lt;/author&gt;&lt;/authors&gt;&lt;/contributors&gt;&lt;titles&gt;&lt;title&gt;Our common future: The world commission on environment and development&lt;/title&gt;&lt;/titles&gt;&lt;dates&gt;&lt;year&gt;1987&lt;/year&gt;&lt;/dates&gt;&lt;pub-location&gt;Oxford&lt;/pub-location&gt;&lt;publisher&gt;Oxford University Press&lt;/publisher&gt;&lt;urls&gt;&lt;related-urls&gt;&lt;url&gt;http://www.un-documents.net/our-common-future.pdf &lt;/url&gt;&lt;/related-urls&gt;&lt;/urls&gt;&lt;custom1&gt;UN Commission on Environment and Development&lt;/custom1&gt;&lt;/record&gt;&lt;/Cite&gt;&lt;/EndNote&gt;</w:instrText>
      </w:r>
      <w:r w:rsidR="00E162EE" w:rsidRPr="0020374C">
        <w:rPr>
          <w:rFonts w:ascii="Gill Sans MT Condensed" w:hAnsi="Gill Sans MT Condensed"/>
          <w:shd w:val="clear" w:color="auto" w:fill="F5F5F5"/>
        </w:rPr>
        <w:fldChar w:fldCharType="separate"/>
      </w:r>
      <w:r w:rsidRPr="0020374C">
        <w:rPr>
          <w:rFonts w:ascii="Gill Sans MT Condensed" w:hAnsi="Gill Sans MT Condensed"/>
          <w:noProof/>
          <w:shd w:val="clear" w:color="auto" w:fill="F5F5F5"/>
        </w:rPr>
        <w:t>(1987)</w:t>
      </w:r>
      <w:r w:rsidR="00E162EE" w:rsidRPr="0020374C">
        <w:rPr>
          <w:rFonts w:ascii="Gill Sans MT Condensed" w:hAnsi="Gill Sans MT Condensed"/>
          <w:shd w:val="clear" w:color="auto" w:fill="F5F5F5"/>
        </w:rPr>
        <w:fldChar w:fldCharType="end"/>
      </w:r>
      <w:r w:rsidRPr="0020374C">
        <w:rPr>
          <w:rFonts w:ascii="Gill Sans MT Condensed" w:hAnsi="Gill Sans MT Condensed"/>
          <w:shd w:val="clear" w:color="auto" w:fill="F5F5F5"/>
        </w:rPr>
        <w:t xml:space="preserve"> </w:t>
      </w:r>
      <w:r w:rsidRPr="0020374C">
        <w:rPr>
          <w:rFonts w:ascii="Gill Sans MT Condensed" w:hAnsi="Gill Sans MT Condensed"/>
        </w:rPr>
        <w:t xml:space="preserve">and the IUCN (1992) than what occurred (see Discussion).  All targets were set to 10%, the initial </w:t>
      </w:r>
      <w:proofErr w:type="spellStart"/>
      <w:r w:rsidRPr="0020374C">
        <w:rPr>
          <w:rFonts w:ascii="Gill Sans MT Condensed" w:hAnsi="Gill Sans MT Condensed"/>
        </w:rPr>
        <w:t>flatline</w:t>
      </w:r>
      <w:proofErr w:type="spellEnd"/>
      <w:r w:rsidRPr="0020374C">
        <w:rPr>
          <w:rFonts w:ascii="Gill Sans MT Condensed" w:hAnsi="Gill Sans MT Condensed"/>
        </w:rPr>
        <w:t xml:space="preserve"> was set to 10%, and the vertical influence of attaining the target was set to 0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50870485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9</w:t>
      </w:r>
      <w:r w:rsidR="00E162EE" w:rsidRPr="0020374C">
        <w:rPr>
          <w:rFonts w:ascii="Gill Sans MT Condensed" w:hAnsi="Gill Sans MT Condensed"/>
        </w:rPr>
        <w:fldChar w:fldCharType="end"/>
      </w:r>
      <w:r w:rsidRPr="0020374C">
        <w:rPr>
          <w:rFonts w:ascii="Gill Sans MT Condensed" w:hAnsi="Gill Sans MT Condensed"/>
        </w:rPr>
        <w:t>).  This is called the “IUCN-Pure” run.  The “IUCN-Loss” run maintains the value of 0.75 for Parameter 15, to be slightly more consistent with the Standard Run.</w:t>
      </w:r>
    </w:p>
    <w:p w:rsidR="00974FB2" w:rsidRDefault="00974FB2" w:rsidP="00974FB2">
      <w:pPr>
        <w:pStyle w:val="Caption"/>
      </w:pPr>
      <w:bookmarkStart w:id="60" w:name="_Ref350870485"/>
      <w:r>
        <w:lastRenderedPageBreak/>
        <w:t xml:space="preserve">Figure </w:t>
      </w:r>
      <w:fldSimple w:instr=" SEQ Figure \* ARABIC ">
        <w:r>
          <w:rPr>
            <w:noProof/>
          </w:rPr>
          <w:t>9</w:t>
        </w:r>
      </w:fldSimple>
      <w:bookmarkEnd w:id="60"/>
      <w:r>
        <w:t>: Possible interpretations of the infamous statement of the IUCN Congress in 1992.</w:t>
      </w:r>
    </w:p>
    <w:p w:rsidR="00974FB2" w:rsidRPr="0020374C" w:rsidRDefault="00974FB2" w:rsidP="00974FB2">
      <w:pPr>
        <w:rPr>
          <w:rFonts w:ascii="Gill Sans MT Condensed" w:hAnsi="Gill Sans MT Condensed"/>
          <w:noProof/>
        </w:rPr>
      </w:pPr>
      <w:r>
        <w:rPr>
          <w:rFonts w:ascii="Gill Sans MT Condensed" w:hAnsi="Gill Sans MT Condensed"/>
          <w:noProof/>
        </w:rPr>
        <w:drawing>
          <wp:inline distT="0" distB="0" distL="0" distR="0">
            <wp:extent cx="2984500" cy="2992120"/>
            <wp:effectExtent l="0" t="0" r="6350" b="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974FB2" w:rsidRDefault="00974FB2" w:rsidP="00974FB2">
      <w:pPr>
        <w:pStyle w:val="Caption"/>
      </w:pPr>
      <w:r>
        <w:rPr>
          <w:noProof/>
        </w:rPr>
        <w:t xml:space="preserve">Caption:  The grey line is how the IUCN statement was interpreted in most countries. The black line is arguably the intended FDR for all habitats, and is implemented here as the “IUCN-Pure” run.  The black line is also the FDR for a habitat in the “IUCN-Loss” run that has been severely degraded.  The red line is for the habitat in the “IUCN-Loss” run that is the most historically inact. </w:t>
      </w:r>
    </w:p>
    <w:p w:rsidR="00974FB2" w:rsidRPr="0020374C" w:rsidRDefault="00974FB2" w:rsidP="00974FB2">
      <w:pPr>
        <w:rPr>
          <w:rFonts w:ascii="Gill Sans MT Condensed" w:hAnsi="Gill Sans MT Condensed"/>
        </w:rPr>
      </w:pPr>
      <w:r w:rsidRPr="0020374C">
        <w:rPr>
          <w:rFonts w:ascii="Gill Sans MT Condensed" w:hAnsi="Gill Sans MT Condensed"/>
        </w:rPr>
        <w:t>The relative influence of each assumption in changing the outcome of the model was estimated as follows.  The output of each perturbation was evaluated for the percentage of planning units selected for Allocation One that were different than the units selected during the Standard Run (i.e. the output from using the default parameters).  This was repeated for Allocation Two.  These results were averaged to get a single estimate of the influence of the perturbation.</w:t>
      </w:r>
    </w:p>
    <w:p w:rsidR="00974FB2" w:rsidRDefault="00974FB2" w:rsidP="00974FB2">
      <w:pPr>
        <w:rPr>
          <w:rFonts w:ascii="Gill Sans MT Condensed" w:hAnsi="Gill Sans MT Condensed"/>
        </w:rPr>
      </w:pPr>
      <w:r w:rsidRPr="0020374C">
        <w:rPr>
          <w:rFonts w:ascii="Gill Sans MT Condensed" w:hAnsi="Gill Sans MT Condensed"/>
        </w:rPr>
        <w:t xml:space="preserve">The relative certainty that a particular planning unit was a priority for an allocation change was estimated as follows.  The outputs of all the perturbations and the Standard Run were evaluated, and the number of times that a planning unit was chosen for Allocation One was tallied, and likewise for Allocation Two.  </w:t>
      </w:r>
    </w:p>
    <w:p w:rsidR="00FF3B90" w:rsidRPr="0020374C" w:rsidRDefault="00FF3B90" w:rsidP="00FF3B90">
      <w:pPr>
        <w:pStyle w:val="O2-Ctrlwin2"/>
        <w:rPr>
          <w:rFonts w:ascii="Gill Sans MT Condensed" w:hAnsi="Gill Sans MT Condensed"/>
        </w:rPr>
      </w:pPr>
      <w:r w:rsidRPr="0020374C">
        <w:rPr>
          <w:rFonts w:ascii="Gill Sans MT Condensed" w:hAnsi="Gill Sans MT Condensed"/>
        </w:rPr>
        <w:t>Open Science</w:t>
      </w:r>
      <w:bookmarkEnd w:id="56"/>
      <w:bookmarkEnd w:id="57"/>
    </w:p>
    <w:p w:rsidR="00FF3B90" w:rsidRPr="0020374C" w:rsidRDefault="00FF3B90" w:rsidP="00FF3B90">
      <w:pPr>
        <w:rPr>
          <w:rFonts w:ascii="Gill Sans MT Condensed" w:hAnsi="Gill Sans MT Condensed"/>
        </w:rPr>
      </w:pPr>
      <w:r w:rsidRPr="0020374C">
        <w:rPr>
          <w:rFonts w:ascii="Gill Sans MT Condensed" w:hAnsi="Gill Sans MT Condensed"/>
        </w:rPr>
        <w:t>We are attempting to act in accordance to the new “open science” movement in the design, publishing, and further development of the Multi-</w:t>
      </w:r>
      <w:proofErr w:type="spellStart"/>
      <w:r w:rsidRPr="0020374C">
        <w:rPr>
          <w:rFonts w:ascii="Gill Sans MT Condensed" w:hAnsi="Gill Sans MT Condensed"/>
        </w:rPr>
        <w:t>objecteria</w:t>
      </w:r>
      <w:proofErr w:type="spellEnd"/>
      <w:r w:rsidRPr="0020374C">
        <w:rPr>
          <w:rFonts w:ascii="Gill Sans MT Condensed" w:hAnsi="Gill Sans MT Condensed"/>
        </w:rPr>
        <w:t xml:space="preserve"> ROI framework and </w:t>
      </w:r>
      <w:proofErr w:type="spellStart"/>
      <w:r w:rsidRPr="0020374C">
        <w:rPr>
          <w:rFonts w:ascii="Gill Sans MT Condensed" w:hAnsi="Gill Sans MT Condensed"/>
        </w:rPr>
        <w:t>LandAdvisor</w:t>
      </w:r>
      <w:proofErr w:type="spellEnd"/>
      <w:r w:rsidRPr="0020374C">
        <w:rPr>
          <w:rFonts w:ascii="Gill Sans MT Condensed" w:hAnsi="Gill Sans MT Condensed"/>
        </w:rPr>
        <w:t xml:space="preserve"> DSS.  This movement posits that very nature in which we communicate as a society is undergoing a change as profound as when the printing press was invented, allowing the potential for mass collaboration on a scale never before possible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Tapscott&lt;/Author&gt;&lt;Year&gt;2008&lt;/Year&gt;&lt;RecNum&gt;941&lt;/RecNum&gt;&lt;record&gt;&lt;rec-number&gt;941&lt;/rec-number&gt;&lt;foreign-keys&gt;&lt;key app="EN" db-id="rrattew075wf51ex25r5zpdfrv99fvwfzztw"&gt;941&lt;/key&gt;&lt;/foreign-keys&gt;&lt;ref-type name="Book"&gt;6&lt;/ref-type&gt;&lt;contributors&gt;&lt;authors&gt;&lt;author&gt;Tapscott, Don&lt;/author&gt;&lt;author&gt;Williams, Anthony&lt;/author&gt;&lt;/authors&gt;&lt;/contributors&gt;&lt;titles&gt;&lt;title&gt;Wikinomics: How mass collaboration changes everything&lt;/title&gt;&lt;/titles&gt;&lt;edition&gt;Second&lt;/edition&gt;&lt;dates&gt;&lt;year&gt;2008&lt;/year&gt;&lt;/dates&gt;&lt;pub-location&gt;New York, New York&lt;/pub-location&gt;&lt;publisher&gt;Penguin Group&lt;/publisher&gt;&lt;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Tapscott &amp; Williams 2008)</w:t>
      </w:r>
      <w:r w:rsidR="00E162EE" w:rsidRPr="0020374C">
        <w:rPr>
          <w:rFonts w:ascii="Gill Sans MT Condensed" w:hAnsi="Gill Sans MT Condensed"/>
        </w:rPr>
        <w:fldChar w:fldCharType="end"/>
      </w:r>
      <w:r w:rsidRPr="0020374C">
        <w:rPr>
          <w:rFonts w:ascii="Gill Sans MT Condensed" w:hAnsi="Gill Sans MT Condensed"/>
        </w:rPr>
        <w:t xml:space="preserve">.  For example, LINUX is a widely-used and highly successful computer operating system that was created outside of a corporate entity.  The core code was released as open-source, and thousands of self-organized people worldwide are contributing to it in its ongoing development.  The “open science” movement is the evolution of knowledge development, sharing, and science to better utilize the new internet paradigm towards grand problems such as addressing climate change and for pursuing the triple bottom line for a global network of regions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Nielsen&lt;/Author&gt;&lt;Year&gt;2011&lt;/Year&gt;&lt;RecNum&gt;976&lt;/RecNum&gt;&lt;record&gt;&lt;rec-number&gt;976&lt;/rec-number&gt;&lt;foreign-keys&gt;&lt;key app="EN" db-id="rrattew075wf51ex25r5zpdfrv99fvwfzztw"&gt;976&lt;/key&gt;&lt;/foreign-keys&gt;&lt;ref-type name="Book"&gt;6&lt;/ref-type&gt;&lt;contributors&gt;&lt;authors&gt;&lt;author&gt;Nielsen, Michael&lt;/author&gt;&lt;/authors&gt;&lt;/contributors&gt;&lt;titles&gt;&lt;title&gt;Reinventing Discovery: The New Era of Networked Science&lt;/title&gt;&lt;/titles&gt;&lt;pages&gt;280&lt;/pages&gt;&lt;dates&gt;&lt;year&gt;2011&lt;/year&gt;&lt;/dates&gt;&lt;pub-location&gt;Princeton, NJ&lt;/pub-location&gt;&lt;publisher&gt;Princeton University Press&lt;/publisher&gt;&lt;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Nielsen 2011)</w:t>
      </w:r>
      <w:r w:rsidR="00E162EE" w:rsidRPr="0020374C">
        <w:rPr>
          <w:rFonts w:ascii="Gill Sans MT Condensed" w:hAnsi="Gill Sans MT Condensed"/>
        </w:rPr>
        <w:fldChar w:fldCharType="end"/>
      </w:r>
      <w:r w:rsidRPr="0020374C">
        <w:rPr>
          <w:rFonts w:ascii="Gill Sans MT Condensed" w:hAnsi="Gill Sans MT Condensed"/>
        </w:rPr>
        <w:t xml:space="preserve">. </w:t>
      </w:r>
    </w:p>
    <w:p w:rsidR="00FF3B90" w:rsidRPr="0020374C" w:rsidRDefault="00FF3B90" w:rsidP="00FF3B90">
      <w:pPr>
        <w:rPr>
          <w:rFonts w:ascii="Gill Sans MT Condensed" w:hAnsi="Gill Sans MT Condensed"/>
        </w:rPr>
      </w:pPr>
      <w:r w:rsidRPr="0020374C">
        <w:rPr>
          <w:rFonts w:ascii="Gill Sans MT Condensed" w:hAnsi="Gill Sans MT Condensed"/>
        </w:rPr>
        <w:t>To facilitate model adaptation and growth, a collaborative scientific environment (</w:t>
      </w:r>
      <w:proofErr w:type="spellStart"/>
      <w:r w:rsidRPr="0020374C">
        <w:rPr>
          <w:rFonts w:ascii="Gill Sans MT Condensed" w:hAnsi="Gill Sans MT Condensed"/>
        </w:rPr>
        <w:t>collaboratory</w:t>
      </w:r>
      <w:proofErr w:type="spellEnd"/>
      <w:r w:rsidRPr="0020374C">
        <w:rPr>
          <w:rFonts w:ascii="Gill Sans MT Condensed" w:hAnsi="Gill Sans MT Condensed"/>
        </w:rPr>
        <w:t xml:space="preserve">), has been created using the </w:t>
      </w:r>
      <w:proofErr w:type="spellStart"/>
      <w:r w:rsidRPr="0020374C">
        <w:rPr>
          <w:rFonts w:ascii="Gill Sans MT Condensed" w:hAnsi="Gill Sans MT Condensed"/>
        </w:rPr>
        <w:t>Atlassian</w:t>
      </w:r>
      <w:proofErr w:type="spellEnd"/>
      <w:r w:rsidRPr="0020374C">
        <w:rPr>
          <w:rFonts w:ascii="Gill Sans MT Condensed" w:hAnsi="Gill Sans MT Condensed"/>
        </w:rPr>
        <w:t xml:space="preserve"> web applications called Confluence (blog, wiki, discussion boards, etc.) and JIRA (task and project management, bug tracking, etc.). The entire model is available with an open-access license, along with all of the input and output data of the standard run, in a zip-file at this site (</w:t>
      </w:r>
      <w:hyperlink r:id="rId68" w:history="1">
        <w:r w:rsidRPr="0020374C">
          <w:rPr>
            <w:rStyle w:val="Hyperlink"/>
            <w:rFonts w:ascii="Gill Sans MT Condensed" w:hAnsi="Gill Sans MT Condensed"/>
          </w:rPr>
          <w:t>www.landscapecollaborative.org</w:t>
        </w:r>
      </w:hyperlink>
      <w:r w:rsidRPr="0020374C">
        <w:rPr>
          <w:rFonts w:ascii="Gill Sans MT Condensed" w:hAnsi="Gill Sans MT Condensed"/>
        </w:rPr>
        <w:t xml:space="preserve">).  Running the model with the default values yields the results of this paper, and the end-user can modify the parameter values, or modify the model itself.  The large file of output data from the sensitivity analyses will also be available on the site for at least 1 year, and then by request.  </w:t>
      </w:r>
    </w:p>
    <w:p w:rsidR="00FF3B90" w:rsidRDefault="00FF3B90" w:rsidP="00DD23D8">
      <w:pPr>
        <w:pStyle w:val="O1-Ctrlwin1"/>
        <w:rPr>
          <w:rFonts w:ascii="Gill Sans MT Condensed" w:hAnsi="Gill Sans MT Condensed"/>
          <w:b w:val="0"/>
          <w:caps w:val="0"/>
        </w:rPr>
      </w:pPr>
    </w:p>
    <w:p w:rsidR="00DD23D8" w:rsidRPr="00DD23D8" w:rsidRDefault="00DD23D8" w:rsidP="00DD23D8">
      <w:pPr>
        <w:pStyle w:val="O1-Ctrlwin1"/>
      </w:pPr>
      <w:r>
        <w:t>Sample Results</w:t>
      </w:r>
    </w:p>
    <w:p w:rsidR="00FF3B90" w:rsidRPr="0020374C" w:rsidRDefault="00FF3B90" w:rsidP="00FF3B90">
      <w:pPr>
        <w:pStyle w:val="O2-Ctrlwin2"/>
        <w:rPr>
          <w:rFonts w:ascii="Gill Sans MT Condensed" w:hAnsi="Gill Sans MT Condensed"/>
        </w:rPr>
      </w:pPr>
      <w:bookmarkStart w:id="61" w:name="_Toc351397287"/>
      <w:bookmarkStart w:id="62" w:name="_Toc361692716"/>
      <w:r w:rsidRPr="0020374C">
        <w:rPr>
          <w:rFonts w:ascii="Gill Sans MT Condensed" w:hAnsi="Gill Sans MT Condensed"/>
        </w:rPr>
        <w:t>Outputs</w:t>
      </w:r>
      <w:bookmarkEnd w:id="61"/>
      <w:bookmarkEnd w:id="62"/>
    </w:p>
    <w:p w:rsidR="00FF3B90" w:rsidRPr="0020374C" w:rsidRDefault="00FF3B90" w:rsidP="00FF3B90">
      <w:pPr>
        <w:rPr>
          <w:rFonts w:ascii="Gill Sans MT Condensed" w:hAnsi="Gill Sans MT Condensed"/>
        </w:rPr>
      </w:pPr>
      <w:r w:rsidRPr="0020374C">
        <w:rPr>
          <w:rFonts w:ascii="Gill Sans MT Condensed" w:hAnsi="Gill Sans MT Condensed"/>
        </w:rPr>
        <w:t xml:space="preserve">Every run of the model produced a full suite of GIS layers that provide decision support.  There is a raster layer for every box of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49857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4</w:t>
      </w:r>
      <w:r w:rsidR="00E162EE" w:rsidRPr="0020374C">
        <w:rPr>
          <w:rFonts w:ascii="Gill Sans MT Condensed" w:hAnsi="Gill Sans MT Condensed"/>
        </w:rPr>
        <w:fldChar w:fldCharType="end"/>
      </w:r>
      <w:r w:rsidRPr="0020374C">
        <w:rPr>
          <w:rFonts w:ascii="Gill Sans MT Condensed" w:hAnsi="Gill Sans MT Condensed"/>
        </w:rPr>
        <w:t xml:space="preserve"> and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49959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6</w:t>
      </w:r>
      <w:r w:rsidR="00E162EE" w:rsidRPr="0020374C">
        <w:rPr>
          <w:rFonts w:ascii="Gill Sans MT Condensed" w:hAnsi="Gill Sans MT Condensed"/>
        </w:rPr>
        <w:fldChar w:fldCharType="end"/>
      </w:r>
      <w:r w:rsidRPr="0020374C">
        <w:rPr>
          <w:rFonts w:ascii="Gill Sans MT Condensed" w:hAnsi="Gill Sans MT Condensed"/>
        </w:rPr>
        <w:t xml:space="preserve">.  Further, there is a </w:t>
      </w:r>
      <w:proofErr w:type="spellStart"/>
      <w:r w:rsidRPr="0020374C">
        <w:rPr>
          <w:rFonts w:ascii="Gill Sans MT Condensed" w:hAnsi="Gill Sans MT Condensed"/>
        </w:rPr>
        <w:t>shapefile</w:t>
      </w:r>
      <w:proofErr w:type="spellEnd"/>
      <w:r w:rsidRPr="0020374C">
        <w:rPr>
          <w:rFonts w:ascii="Gill Sans MT Condensed" w:hAnsi="Gill Sans MT Condensed"/>
        </w:rPr>
        <w:t xml:space="preserve"> output that includes all the planning units of the region.  Each row of the </w:t>
      </w:r>
      <w:proofErr w:type="spellStart"/>
      <w:r w:rsidRPr="0020374C">
        <w:rPr>
          <w:rFonts w:ascii="Gill Sans MT Condensed" w:hAnsi="Gill Sans MT Condensed"/>
        </w:rPr>
        <w:t>shapefile</w:t>
      </w:r>
      <w:proofErr w:type="spellEnd"/>
      <w:r w:rsidRPr="0020374C">
        <w:rPr>
          <w:rFonts w:ascii="Gill Sans MT Condensed" w:hAnsi="Gill Sans MT Condensed"/>
        </w:rPr>
        <w:t xml:space="preserve"> table corresponds to a planning unit, and there are dozens of columns, including the mean value of each raster layer (criterion) for that particular planning unit.  This allows the end user to make maps of some or all of the planning units color coded by any criterion of interest.  It also provides transparency to the user; they can see all the mean values of a particular planning unit to determine why it received such a surprisingly high (or low) ROI value for a particular allocation.  These outputs and those of all the sensitivity analyses are too large to include as supplementary material so are available in a zip file on the </w:t>
      </w:r>
      <w:proofErr w:type="spellStart"/>
      <w:r w:rsidRPr="0020374C">
        <w:rPr>
          <w:rFonts w:ascii="Gill Sans MT Condensed" w:hAnsi="Gill Sans MT Condensed"/>
        </w:rPr>
        <w:t>collaboratory</w:t>
      </w:r>
      <w:proofErr w:type="spellEnd"/>
      <w:r w:rsidRPr="0020374C">
        <w:rPr>
          <w:rFonts w:ascii="Gill Sans MT Condensed" w:hAnsi="Gill Sans MT Condensed"/>
        </w:rPr>
        <w:t xml:space="preserve"> at landscapecollaborative.org.  A sampling of the illustrative or notable results are mapped and presented here.</w:t>
      </w:r>
    </w:p>
    <w:p w:rsidR="00FF3B90" w:rsidRPr="0020374C" w:rsidRDefault="00FF3B90" w:rsidP="00FF3B90">
      <w:pPr>
        <w:rPr>
          <w:rFonts w:ascii="Gill Sans MT Condensed" w:hAnsi="Gill Sans MT Condensed"/>
        </w:rPr>
      </w:pPr>
      <w:r w:rsidRPr="0020374C">
        <w:rPr>
          <w:rFonts w:ascii="Gill Sans MT Condensed" w:hAnsi="Gill Sans MT Condensed"/>
        </w:rPr>
        <w:t xml:space="preserve">Unless otherwise programmed by the end-user, all of the values of the </w:t>
      </w:r>
      <w:proofErr w:type="spellStart"/>
      <w:r w:rsidRPr="0020374C">
        <w:rPr>
          <w:rFonts w:ascii="Gill Sans MT Condensed" w:hAnsi="Gill Sans MT Condensed"/>
        </w:rPr>
        <w:t>rasters</w:t>
      </w:r>
      <w:proofErr w:type="spellEnd"/>
      <w:r w:rsidRPr="0020374C">
        <w:rPr>
          <w:rFonts w:ascii="Gill Sans MT Condensed" w:hAnsi="Gill Sans MT Condensed"/>
        </w:rPr>
        <w:t xml:space="preserve"> and </w:t>
      </w:r>
      <w:proofErr w:type="spellStart"/>
      <w:r w:rsidRPr="0020374C">
        <w:rPr>
          <w:rFonts w:ascii="Gill Sans MT Condensed" w:hAnsi="Gill Sans MT Condensed"/>
        </w:rPr>
        <w:t>shapefile</w:t>
      </w:r>
      <w:proofErr w:type="spellEnd"/>
      <w:r w:rsidRPr="0020374C">
        <w:rPr>
          <w:rFonts w:ascii="Gill Sans MT Condensed" w:hAnsi="Gill Sans MT Condensed"/>
        </w:rPr>
        <w:t xml:space="preserve"> correspond to the last iteration of the maximize-short-term-gains heuristic.  To obtain the current value for each cell or planning unit on the landscape at the time of analysis, the parameters should be set to run for only one iteration (e.g. Budget = 1). </w:t>
      </w:r>
    </w:p>
    <w:p w:rsidR="00FF3B90" w:rsidRPr="0020374C" w:rsidRDefault="00FF3B90" w:rsidP="00FF3B90">
      <w:pPr>
        <w:pStyle w:val="O2-Ctrlwin2"/>
        <w:rPr>
          <w:rFonts w:ascii="Gill Sans MT Condensed" w:hAnsi="Gill Sans MT Condensed"/>
        </w:rPr>
      </w:pPr>
      <w:bookmarkStart w:id="63" w:name="_Toc351397288"/>
      <w:bookmarkStart w:id="64" w:name="_Toc361692717"/>
      <w:r w:rsidRPr="0020374C">
        <w:rPr>
          <w:rFonts w:ascii="Gill Sans MT Condensed" w:hAnsi="Gill Sans MT Condensed"/>
        </w:rPr>
        <w:t>Habitat Representation</w:t>
      </w:r>
      <w:bookmarkEnd w:id="63"/>
      <w:bookmarkEnd w:id="64"/>
    </w:p>
    <w:p w:rsidR="00FF3B90" w:rsidRPr="0020374C" w:rsidRDefault="00FF3B90" w:rsidP="00FF3B90">
      <w:pPr>
        <w:rPr>
          <w:rFonts w:ascii="Gill Sans MT Condensed" w:hAnsi="Gill Sans MT Condensed"/>
        </w:rPr>
      </w:pPr>
      <w:r w:rsidRPr="0020374C">
        <w:rPr>
          <w:rFonts w:ascii="Gill Sans MT Condensed" w:hAnsi="Gill Sans MT Condensed"/>
        </w:rPr>
        <w:t>The input layers and default parameter values of the Standard Run yielded the habitat representation values depicted in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50877980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10</w:t>
      </w:r>
      <w:r w:rsidR="00E162EE" w:rsidRPr="0020374C">
        <w:rPr>
          <w:rFonts w:ascii="Gill Sans MT Condensed" w:hAnsi="Gill Sans MT Condensed"/>
        </w:rPr>
        <w:fldChar w:fldCharType="end"/>
      </w:r>
      <w:r w:rsidRPr="0020374C">
        <w:rPr>
          <w:rFonts w:ascii="Gill Sans MT Condensed" w:hAnsi="Gill Sans MT Condensed"/>
        </w:rPr>
        <w:t xml:space="preserve">).  These are for the first iteration of the model, before any planning units were selected in the heuristic.  Habitats of highest representation value have low degrees of </w:t>
      </w:r>
      <w:proofErr w:type="gramStart"/>
      <w:r w:rsidRPr="0020374C">
        <w:rPr>
          <w:rFonts w:ascii="Gill Sans MT Condensed" w:hAnsi="Gill Sans MT Condensed"/>
        </w:rPr>
        <w:t>protection,</w:t>
      </w:r>
      <w:proofErr w:type="gramEnd"/>
      <w:r w:rsidRPr="0020374C">
        <w:rPr>
          <w:rFonts w:ascii="Gill Sans MT Condensed" w:hAnsi="Gill Sans MT Condensed"/>
        </w:rPr>
        <w:t xml:space="preserve"> low levels of average naturalness, and usually, but not necessarily, a high target.</w:t>
      </w:r>
    </w:p>
    <w:p w:rsidR="00FF3B90" w:rsidRDefault="00FF3B90" w:rsidP="00FF3B90">
      <w:pPr>
        <w:pStyle w:val="Caption"/>
      </w:pPr>
      <w:bookmarkStart w:id="65" w:name="_Ref350877980"/>
      <w:bookmarkStart w:id="66" w:name="_Ref350877972"/>
      <w:r>
        <w:lastRenderedPageBreak/>
        <w:t xml:space="preserve">Figure </w:t>
      </w:r>
      <w:fldSimple w:instr=" SEQ Figure \* ARABIC ">
        <w:r>
          <w:rPr>
            <w:noProof/>
          </w:rPr>
          <w:t>10</w:t>
        </w:r>
      </w:fldSimple>
      <w:bookmarkEnd w:id="65"/>
      <w:r>
        <w:t>: Input data, parameter values, and outputs for habitat representation.</w:t>
      </w:r>
      <w:bookmarkEnd w:id="66"/>
    </w:p>
    <w:p w:rsidR="00FF3B90" w:rsidRDefault="00FF3B90" w:rsidP="00FF3B90">
      <w:pPr>
        <w:pStyle w:val="Caption"/>
      </w:pPr>
      <w:r>
        <w:rPr>
          <w:noProof/>
        </w:rPr>
        <w:lastRenderedPageBreak/>
        <w:drawing>
          <wp:inline distT="0" distB="0" distL="0" distR="0">
            <wp:extent cx="6248400" cy="8397240"/>
            <wp:effectExtent l="0" t="0" r="0" b="0"/>
            <wp:docPr id="29" name="Picture 29" descr="LandAdvisor_Little_Karoo_v3_12_beta_Cartography-5-maps-HabRep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andAdvisor_Little_Karoo_v3_12_beta_Cartography-5-maps-HabRepv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248400" cy="8397240"/>
                    </a:xfrm>
                    <a:prstGeom prst="rect">
                      <a:avLst/>
                    </a:prstGeom>
                    <a:noFill/>
                    <a:ln>
                      <a:noFill/>
                    </a:ln>
                  </pic:spPr>
                </pic:pic>
              </a:graphicData>
            </a:graphic>
          </wp:inline>
        </w:drawing>
      </w:r>
    </w:p>
    <w:p w:rsidR="00FF3B90" w:rsidRPr="0020374C" w:rsidRDefault="00FF3B90" w:rsidP="00FF3B90">
      <w:pPr>
        <w:pStyle w:val="O2-Ctrlwin2"/>
        <w:rPr>
          <w:rFonts w:ascii="Gill Sans MT Condensed" w:hAnsi="Gill Sans MT Condensed"/>
        </w:rPr>
      </w:pPr>
      <w:bookmarkStart w:id="67" w:name="_Toc351397289"/>
      <w:bookmarkStart w:id="68" w:name="_Toc361692718"/>
      <w:r w:rsidRPr="0020374C">
        <w:rPr>
          <w:rFonts w:ascii="Gill Sans MT Condensed" w:hAnsi="Gill Sans MT Condensed"/>
        </w:rPr>
        <w:lastRenderedPageBreak/>
        <w:t>Connectivity</w:t>
      </w:r>
      <w:bookmarkEnd w:id="67"/>
      <w:bookmarkEnd w:id="68"/>
    </w:p>
    <w:p w:rsidR="00FF3B90" w:rsidRPr="0020374C" w:rsidRDefault="00FF3B90" w:rsidP="00FF3B90">
      <w:pPr>
        <w:rPr>
          <w:rFonts w:ascii="Gill Sans MT Condensed" w:hAnsi="Gill Sans MT Condensed"/>
        </w:rPr>
      </w:pPr>
      <w:r w:rsidRPr="0020374C">
        <w:rPr>
          <w:rFonts w:ascii="Gill Sans MT Condensed" w:hAnsi="Gill Sans MT Condensed"/>
        </w:rPr>
        <w:t>The connectivity analysis worked as we hoped, running automatically for the entire region, and indicating not only where the linkages were on the landscape, but also prioritizing among them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50938694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11</w:t>
      </w:r>
      <w:r w:rsidR="00E162EE" w:rsidRPr="0020374C">
        <w:rPr>
          <w:rFonts w:ascii="Gill Sans MT Condensed" w:hAnsi="Gill Sans MT Condensed"/>
        </w:rPr>
        <w:fldChar w:fldCharType="end"/>
      </w:r>
      <w:r w:rsidRPr="0020374C">
        <w:rPr>
          <w:rFonts w:ascii="Gill Sans MT Condensed" w:hAnsi="Gill Sans MT Condensed"/>
        </w:rPr>
        <w:t xml:space="preserve">).  </w:t>
      </w:r>
    </w:p>
    <w:p w:rsidR="00FF3B90" w:rsidRPr="0020374C" w:rsidRDefault="00FF3B90" w:rsidP="00FF3B90">
      <w:pPr>
        <w:rPr>
          <w:rFonts w:ascii="Gill Sans MT Condensed" w:hAnsi="Gill Sans MT Condensed"/>
        </w:rPr>
      </w:pPr>
    </w:p>
    <w:p w:rsidR="00FF3B90" w:rsidRDefault="00FF3B90" w:rsidP="00FF3B90">
      <w:pPr>
        <w:pStyle w:val="Caption"/>
      </w:pPr>
      <w:bookmarkStart w:id="69" w:name="_Ref350938694"/>
      <w:r>
        <w:t xml:space="preserve">Figure </w:t>
      </w:r>
      <w:fldSimple w:instr=" SEQ Figure \* ARABIC ">
        <w:r>
          <w:rPr>
            <w:noProof/>
          </w:rPr>
          <w:t>11</w:t>
        </w:r>
      </w:fldSimple>
      <w:bookmarkEnd w:id="69"/>
      <w:r>
        <w:t>: Key input layers and output for the Connectivity Analysis</w:t>
      </w:r>
    </w:p>
    <w:p w:rsidR="00FF3B90" w:rsidRPr="0020374C" w:rsidRDefault="00FF3B90" w:rsidP="00FF3B90">
      <w:pPr>
        <w:rPr>
          <w:rFonts w:ascii="Gill Sans MT Condensed" w:hAnsi="Gill Sans MT Condensed"/>
        </w:rPr>
      </w:pPr>
      <w:r>
        <w:rPr>
          <w:rFonts w:ascii="Gill Sans MT Condensed" w:hAnsi="Gill Sans MT Condensed"/>
          <w:noProof/>
        </w:rPr>
        <w:drawing>
          <wp:inline distT="0" distB="0" distL="0" distR="0">
            <wp:extent cx="6248400" cy="6400800"/>
            <wp:effectExtent l="0" t="0" r="0" b="0"/>
            <wp:docPr id="22" name="Picture 22" descr="LandAdvisor_Little_Karoo_v3_12_beta_Cartography-3-maps-Conne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ndAdvisor_Little_Karoo_v3_12_beta_Cartography-3-maps-Connectivity"/>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248400" cy="6400800"/>
                    </a:xfrm>
                    <a:prstGeom prst="rect">
                      <a:avLst/>
                    </a:prstGeom>
                    <a:noFill/>
                    <a:ln>
                      <a:noFill/>
                    </a:ln>
                  </pic:spPr>
                </pic:pic>
              </a:graphicData>
            </a:graphic>
          </wp:inline>
        </w:drawing>
      </w:r>
    </w:p>
    <w:p w:rsidR="00FF3B90" w:rsidRDefault="00FF3B90" w:rsidP="00FF3B90">
      <w:pPr>
        <w:pStyle w:val="Caption"/>
      </w:pPr>
      <w:r>
        <w:t>Caption: Note: The connectivity output displayed is for the first iteration of the heuristic.</w:t>
      </w:r>
    </w:p>
    <w:p w:rsidR="00FF3B90" w:rsidRPr="0020374C" w:rsidRDefault="00FF3B90" w:rsidP="00FF3B90">
      <w:pPr>
        <w:rPr>
          <w:rFonts w:ascii="Gill Sans MT Condensed" w:hAnsi="Gill Sans MT Condensed"/>
        </w:rPr>
      </w:pPr>
    </w:p>
    <w:p w:rsidR="00FF3B90" w:rsidRPr="0020374C" w:rsidRDefault="00FF3B90" w:rsidP="00FF3B90">
      <w:pPr>
        <w:pStyle w:val="O2-Ctrlwin2"/>
        <w:rPr>
          <w:rFonts w:ascii="Gill Sans MT Condensed" w:hAnsi="Gill Sans MT Condensed"/>
        </w:rPr>
      </w:pPr>
      <w:bookmarkStart w:id="70" w:name="_Toc351397290"/>
      <w:bookmarkStart w:id="71" w:name="_Toc361692719"/>
      <w:r w:rsidRPr="0020374C">
        <w:rPr>
          <w:rFonts w:ascii="Gill Sans MT Condensed" w:hAnsi="Gill Sans MT Condensed"/>
        </w:rPr>
        <w:t>ROI and the Standard Run</w:t>
      </w:r>
      <w:bookmarkEnd w:id="70"/>
      <w:bookmarkEnd w:id="71"/>
    </w:p>
    <w:p w:rsidR="00FF3B90" w:rsidRPr="0020374C" w:rsidRDefault="00FF3B90" w:rsidP="00FF3B90">
      <w:pPr>
        <w:rPr>
          <w:rFonts w:ascii="Gill Sans MT Condensed" w:hAnsi="Gill Sans MT Condensed"/>
        </w:rPr>
      </w:pPr>
      <w:r w:rsidRPr="0020374C">
        <w:rPr>
          <w:rFonts w:ascii="Gill Sans MT Condensed" w:hAnsi="Gill Sans MT Condensed"/>
        </w:rPr>
        <w:lastRenderedPageBreak/>
        <w:t>The ROI for converting a cell on the landscape either to a statutory conservation area (i.e. reserve) or to a conservation agreement with the private landowner is mapped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50943751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12</w:t>
      </w:r>
      <w:r w:rsidR="00E162EE" w:rsidRPr="0020374C">
        <w:rPr>
          <w:rFonts w:ascii="Gill Sans MT Condensed" w:hAnsi="Gill Sans MT Condensed"/>
        </w:rPr>
        <w:fldChar w:fldCharType="end"/>
      </w:r>
      <w:r w:rsidRPr="0020374C">
        <w:rPr>
          <w:rFonts w:ascii="Gill Sans MT Condensed" w:hAnsi="Gill Sans MT Condensed"/>
        </w:rPr>
        <w:t>).  The mean value of these cells is determined for each property on the landscape to determine which one would be the most cost effective for the first iteration of the algorithm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49750676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5</w:t>
      </w:r>
      <w:r w:rsidR="00E162EE" w:rsidRPr="0020374C">
        <w:rPr>
          <w:rFonts w:ascii="Gill Sans MT Condensed" w:hAnsi="Gill Sans MT Condensed"/>
        </w:rPr>
        <w:fldChar w:fldCharType="end"/>
      </w:r>
      <w:r w:rsidRPr="0020374C">
        <w:rPr>
          <w:rFonts w:ascii="Gill Sans MT Condensed" w:hAnsi="Gill Sans MT Condensed"/>
        </w:rPr>
        <w:t xml:space="preserve">). This is implemented for each type of allocation, and the entire process is repeated until enough properties have been selected for each allocation such that the default budget is met.  These two sets of properties are indicated with hashed lines on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50943922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13</w:t>
      </w:r>
      <w:r w:rsidR="00E162EE" w:rsidRPr="0020374C">
        <w:rPr>
          <w:rFonts w:ascii="Gill Sans MT Condensed" w:hAnsi="Gill Sans MT Condensed"/>
        </w:rPr>
        <w:fldChar w:fldCharType="end"/>
      </w:r>
      <w:r w:rsidRPr="0020374C">
        <w:rPr>
          <w:rFonts w:ascii="Gill Sans MT Condensed" w:hAnsi="Gill Sans MT Condensed"/>
        </w:rPr>
        <w:t xml:space="preserve">A and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50943922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13</w:t>
      </w:r>
      <w:r w:rsidR="00E162EE" w:rsidRPr="0020374C">
        <w:rPr>
          <w:rFonts w:ascii="Gill Sans MT Condensed" w:hAnsi="Gill Sans MT Condensed"/>
        </w:rPr>
        <w:fldChar w:fldCharType="end"/>
      </w:r>
      <w:r w:rsidRPr="0020374C">
        <w:rPr>
          <w:rFonts w:ascii="Gill Sans MT Condensed" w:hAnsi="Gill Sans MT Condensed"/>
        </w:rPr>
        <w:t>B.</w:t>
      </w:r>
    </w:p>
    <w:p w:rsidR="00FF3B90" w:rsidRDefault="00FF3B90" w:rsidP="00FF3B90">
      <w:pPr>
        <w:pStyle w:val="Caption"/>
      </w:pPr>
      <w:bookmarkStart w:id="72" w:name="_Ref350943751"/>
      <w:r>
        <w:lastRenderedPageBreak/>
        <w:t xml:space="preserve">Figure </w:t>
      </w:r>
      <w:fldSimple w:instr=" SEQ Figure \* ARABIC ">
        <w:r>
          <w:rPr>
            <w:noProof/>
          </w:rPr>
          <w:t>12</w:t>
        </w:r>
      </w:fldSimple>
      <w:bookmarkEnd w:id="72"/>
      <w:r>
        <w:t>: Key inputs and intermediate products in determining the relative return on investment of changing management to Allocation One (Statutory Conservation Area) or Allocation Two (Private Stewardship).</w:t>
      </w:r>
    </w:p>
    <w:p w:rsidR="00FF3B90" w:rsidRPr="0020374C" w:rsidRDefault="00FF3B90" w:rsidP="00FF3B90">
      <w:pPr>
        <w:rPr>
          <w:rFonts w:ascii="Gill Sans MT Condensed" w:hAnsi="Gill Sans MT Condensed"/>
        </w:rPr>
      </w:pPr>
      <w:r>
        <w:rPr>
          <w:rFonts w:ascii="Gill Sans MT Condensed" w:hAnsi="Gill Sans MT Condensed"/>
          <w:noProof/>
        </w:rPr>
        <w:lastRenderedPageBreak/>
        <w:drawing>
          <wp:inline distT="0" distB="0" distL="0" distR="0">
            <wp:extent cx="5989320" cy="8054340"/>
            <wp:effectExtent l="0" t="0" r="0" b="0"/>
            <wp:docPr id="21" name="Picture 21" descr="LandAdvisor_Little_Karoo_v3_12_beta_Cartography-5-maps-StandardRunop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andAdvisor_Little_Karoo_v3_12_beta_Cartography-5-maps-StandardRunoption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89320" cy="8054340"/>
                    </a:xfrm>
                    <a:prstGeom prst="rect">
                      <a:avLst/>
                    </a:prstGeom>
                    <a:noFill/>
                    <a:ln>
                      <a:noFill/>
                    </a:ln>
                  </pic:spPr>
                </pic:pic>
              </a:graphicData>
            </a:graphic>
          </wp:inline>
        </w:drawing>
      </w:r>
    </w:p>
    <w:p w:rsidR="00FF3B90" w:rsidRDefault="00FF3B90" w:rsidP="00FF3B90">
      <w:pPr>
        <w:pStyle w:val="Caption"/>
      </w:pPr>
      <w:r>
        <w:lastRenderedPageBreak/>
        <w:t>Caption: SCA = Statutory Conservation Area (i.e. Reserve). MCA = Mountain Catchment Area (i.e. Multiple-use Conservation Area</w:t>
      </w:r>
      <w:proofErr w:type="gramStart"/>
      <w:r>
        <w:t>)  [</w:t>
      </w:r>
      <w:proofErr w:type="gramEnd"/>
      <w:r>
        <w:t>Changes to figure: Change “Cost-effectiveness to ROI, or Relative Return on Investment]</w:t>
      </w:r>
    </w:p>
    <w:p w:rsidR="00F3778E" w:rsidRDefault="00F3778E" w:rsidP="00F3778E"/>
    <w:p w:rsidR="00F3778E" w:rsidRPr="0020374C" w:rsidRDefault="00E162EE" w:rsidP="00F3778E">
      <w:pPr>
        <w:rPr>
          <w:rFonts w:ascii="Gill Sans MT Condensed" w:hAnsi="Gill Sans MT Condensed"/>
        </w:rPr>
      </w:pPr>
      <w:r w:rsidRPr="0020374C">
        <w:rPr>
          <w:rFonts w:ascii="Gill Sans MT Condensed" w:hAnsi="Gill Sans MT Condensed"/>
        </w:rPr>
        <w:fldChar w:fldCharType="begin"/>
      </w:r>
      <w:r w:rsidR="00F3778E" w:rsidRPr="0020374C">
        <w:rPr>
          <w:rFonts w:ascii="Gill Sans MT Condensed" w:hAnsi="Gill Sans MT Condensed"/>
        </w:rPr>
        <w:instrText xml:space="preserve"> REF _Ref350947687 \h </w:instrText>
      </w:r>
      <w:r w:rsidRPr="0020374C">
        <w:rPr>
          <w:rFonts w:ascii="Gill Sans MT Condensed" w:hAnsi="Gill Sans MT Condensed"/>
        </w:rPr>
      </w:r>
      <w:r w:rsidRPr="0020374C">
        <w:rPr>
          <w:rFonts w:ascii="Gill Sans MT Condensed" w:hAnsi="Gill Sans MT Condensed"/>
        </w:rPr>
        <w:fldChar w:fldCharType="separate"/>
      </w:r>
      <w:r w:rsidR="00F3778E" w:rsidRPr="0020374C">
        <w:rPr>
          <w:rFonts w:ascii="Gill Sans MT Condensed" w:hAnsi="Gill Sans MT Condensed"/>
        </w:rPr>
        <w:t xml:space="preserve">Table </w:t>
      </w:r>
      <w:r w:rsidR="00F3778E" w:rsidRPr="0020374C">
        <w:rPr>
          <w:rFonts w:ascii="Gill Sans MT Condensed" w:hAnsi="Gill Sans MT Condensed"/>
          <w:noProof/>
        </w:rPr>
        <w:t>2</w:t>
      </w:r>
      <w:r w:rsidRPr="0020374C">
        <w:rPr>
          <w:rFonts w:ascii="Gill Sans MT Condensed" w:hAnsi="Gill Sans MT Condensed"/>
        </w:rPr>
        <w:fldChar w:fldCharType="end"/>
      </w:r>
      <w:r w:rsidR="00F3778E" w:rsidRPr="0020374C">
        <w:rPr>
          <w:rFonts w:ascii="Gill Sans MT Condensed" w:hAnsi="Gill Sans MT Condensed"/>
        </w:rPr>
        <w:t xml:space="preserve"> lists, in descending order, the estimated relative influence of several parameters in affecting the outcomes of the model.  The relative influence is only an estimate as many of the criteria do not have a linear distribution of values, and the standard sensitivity approach of perturbing each parameter by some set percentage was not useful.  For instance, Parameter 14 would yield the same result if the value is anywhere between 0 and 0.14, a second result for any value between x and 0.74, and a third result for any value between 0.74 and 1.  Hence perturbing the default value of 0.7 by +/- 10% for instance, would yield no result for the lower range, and would not test the assumption targeted in the notes column of </w:t>
      </w:r>
      <w:r w:rsidRPr="0020374C">
        <w:rPr>
          <w:rFonts w:ascii="Gill Sans MT Condensed" w:hAnsi="Gill Sans MT Condensed"/>
        </w:rPr>
        <w:fldChar w:fldCharType="begin"/>
      </w:r>
      <w:r w:rsidR="00F3778E" w:rsidRPr="0020374C">
        <w:rPr>
          <w:rFonts w:ascii="Gill Sans MT Condensed" w:hAnsi="Gill Sans MT Condensed"/>
        </w:rPr>
        <w:instrText xml:space="preserve"> REF _Ref350947687 \h </w:instrText>
      </w:r>
      <w:r w:rsidRPr="0020374C">
        <w:rPr>
          <w:rFonts w:ascii="Gill Sans MT Condensed" w:hAnsi="Gill Sans MT Condensed"/>
        </w:rPr>
      </w:r>
      <w:r w:rsidRPr="0020374C">
        <w:rPr>
          <w:rFonts w:ascii="Gill Sans MT Condensed" w:hAnsi="Gill Sans MT Condensed"/>
        </w:rPr>
        <w:fldChar w:fldCharType="separate"/>
      </w:r>
      <w:r w:rsidR="00F3778E" w:rsidRPr="0020374C">
        <w:rPr>
          <w:rFonts w:ascii="Gill Sans MT Condensed" w:hAnsi="Gill Sans MT Condensed"/>
        </w:rPr>
        <w:t xml:space="preserve">Table </w:t>
      </w:r>
      <w:r w:rsidR="00F3778E" w:rsidRPr="0020374C">
        <w:rPr>
          <w:rFonts w:ascii="Gill Sans MT Condensed" w:hAnsi="Gill Sans MT Condensed"/>
          <w:noProof/>
        </w:rPr>
        <w:t>2</w:t>
      </w:r>
      <w:r w:rsidRPr="0020374C">
        <w:rPr>
          <w:rFonts w:ascii="Gill Sans MT Condensed" w:hAnsi="Gill Sans MT Condensed"/>
        </w:rPr>
        <w:fldChar w:fldCharType="end"/>
      </w:r>
      <w:r w:rsidR="00F3778E" w:rsidRPr="0020374C">
        <w:rPr>
          <w:rFonts w:ascii="Gill Sans MT Condensed" w:hAnsi="Gill Sans MT Condensed"/>
        </w:rPr>
        <w:t xml:space="preserve">.  For a study in which a wide variety of data were available regarding management quality, and hence, more than three management quality values on the landscape are used, then a systematic sensitivity analysis would be more appropriate.  Fortunately, the creation of the criteria hierarchy and the choice of the default and perturbation parameter values both occurred well before the idea of using the sensitivity analysis to examine conservation planning assumptions.   </w:t>
      </w:r>
      <w:r w:rsidR="00F3778E" w:rsidRPr="0020374C">
        <w:rPr>
          <w:rFonts w:ascii="Gill Sans MT Condensed" w:hAnsi="Gill Sans MT Condensed"/>
          <w:strike/>
        </w:rPr>
        <w:t>Regardless, the conclusions about relative influence are essentially anecdotal at this point.</w:t>
      </w:r>
    </w:p>
    <w:p w:rsidR="00F3778E" w:rsidRPr="0020374C" w:rsidRDefault="00F3778E" w:rsidP="00F3778E">
      <w:pPr>
        <w:rPr>
          <w:rFonts w:ascii="Gill Sans MT Condensed" w:hAnsi="Gill Sans MT Condensed"/>
        </w:rPr>
      </w:pPr>
    </w:p>
    <w:p w:rsidR="00F3778E" w:rsidRDefault="00F3778E" w:rsidP="00F3778E">
      <w:pPr>
        <w:pStyle w:val="Caption"/>
      </w:pPr>
      <w:bookmarkStart w:id="73" w:name="_Ref350947687"/>
      <w:bookmarkStart w:id="74" w:name="_Ref350947682"/>
      <w:r>
        <w:lastRenderedPageBreak/>
        <w:t xml:space="preserve">Table </w:t>
      </w:r>
      <w:fldSimple w:instr=" SEQ Table \* ARABIC ">
        <w:r>
          <w:rPr>
            <w:noProof/>
          </w:rPr>
          <w:t>2</w:t>
        </w:r>
      </w:fldSimple>
      <w:bookmarkEnd w:id="73"/>
      <w:r>
        <w:t>: Testing the Sensitivity of Assumptions</w:t>
      </w:r>
      <w:bookmarkEnd w:id="74"/>
    </w:p>
    <w:p w:rsidR="00F3778E" w:rsidRPr="0020374C" w:rsidRDefault="00F3778E" w:rsidP="00F3778E">
      <w:pPr>
        <w:rPr>
          <w:rFonts w:ascii="Gill Sans MT Condensed" w:hAnsi="Gill Sans MT Condensed"/>
        </w:rPr>
      </w:pPr>
      <w:r>
        <w:rPr>
          <w:rFonts w:ascii="Gill Sans MT Condensed" w:hAnsi="Gill Sans MT Condensed"/>
          <w:noProof/>
        </w:rPr>
        <w:drawing>
          <wp:inline distT="0" distB="0" distL="0" distR="0">
            <wp:extent cx="5943600" cy="78790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43600" cy="7879080"/>
                    </a:xfrm>
                    <a:prstGeom prst="rect">
                      <a:avLst/>
                    </a:prstGeom>
                    <a:noFill/>
                    <a:ln>
                      <a:noFill/>
                    </a:ln>
                  </pic:spPr>
                </pic:pic>
              </a:graphicData>
            </a:graphic>
          </wp:inline>
        </w:drawing>
      </w:r>
    </w:p>
    <w:p w:rsidR="00F3778E" w:rsidRDefault="00F3778E" w:rsidP="00F3778E">
      <w:pPr>
        <w:pStyle w:val="Caption"/>
      </w:pPr>
      <w:r>
        <w:lastRenderedPageBreak/>
        <w:t>Caption: For each run of the sensitivity analysis, one of the default values (or sets of values) was substituted by one of the permutation values (or sets of values). FDR = function of diminishing returns.  IUCN = International Union for the Conservation of Nature</w:t>
      </w:r>
    </w:p>
    <w:p w:rsidR="00F3778E" w:rsidRPr="0020374C" w:rsidRDefault="00F3778E" w:rsidP="00F3778E">
      <w:pPr>
        <w:rPr>
          <w:rFonts w:ascii="Gill Sans MT Condensed" w:hAnsi="Gill Sans MT Condensed"/>
        </w:rPr>
      </w:pPr>
      <w:r w:rsidRPr="0020374C">
        <w:rPr>
          <w:rFonts w:ascii="Gill Sans MT Condensed" w:hAnsi="Gill Sans MT Condensed"/>
        </w:rPr>
        <w:t xml:space="preserve">Near the completion of the sensitivity analysis we realized that the initial downward slope factor (Parameter 11) needs to be less than one, as documented in this paper, not less than or equal to one as we originally assumed.  If it is one, there are possible combinations of habitat distributions and parameter values that can result in a division by zero, which is undefined.  We had the option of adding another if/then statement to the model formula and starting all over.  </w:t>
      </w:r>
      <w:commentRangeStart w:id="75"/>
      <w:r w:rsidRPr="0020374C">
        <w:rPr>
          <w:rFonts w:ascii="Gill Sans MT Condensed" w:hAnsi="Gill Sans MT Condensed"/>
        </w:rPr>
        <w:t>But all work was being done slowly</w:t>
      </w:r>
      <w:r w:rsidR="00DB1F73">
        <w:rPr>
          <w:rFonts w:ascii="Gill Sans MT Condensed" w:hAnsi="Gill Sans MT Condensed"/>
        </w:rPr>
        <w:t xml:space="preserve"> on periodic</w:t>
      </w:r>
      <w:r w:rsidRPr="0020374C">
        <w:rPr>
          <w:rFonts w:ascii="Gill Sans MT Condensed" w:hAnsi="Gill Sans MT Condensed"/>
        </w:rPr>
        <w:t xml:space="preserve"> weekends, </w:t>
      </w:r>
      <w:commentRangeEnd w:id="75"/>
      <w:r w:rsidRPr="0020374C">
        <w:rPr>
          <w:rStyle w:val="CommentReference"/>
          <w:rFonts w:ascii="Gill Sans MT Condensed" w:hAnsi="Gill Sans MT Condensed"/>
        </w:rPr>
        <w:commentReference w:id="75"/>
      </w:r>
      <w:r w:rsidRPr="0020374C">
        <w:rPr>
          <w:rFonts w:ascii="Gill Sans MT Condensed" w:hAnsi="Gill Sans MT Condensed"/>
        </w:rPr>
        <w:t xml:space="preserve">so we decided to instead alert the reader here, and to clarify this requirement in the documentation as well as the </w:t>
      </w:r>
      <w:commentRangeStart w:id="76"/>
      <w:r w:rsidRPr="0020374C">
        <w:rPr>
          <w:rFonts w:ascii="Gill Sans MT Condensed" w:hAnsi="Gill Sans MT Condensed"/>
        </w:rPr>
        <w:t>graphical user interface for parameterizing the model.</w:t>
      </w:r>
      <w:commentRangeEnd w:id="76"/>
      <w:r w:rsidRPr="0020374C">
        <w:rPr>
          <w:rStyle w:val="CommentReference"/>
          <w:rFonts w:ascii="Gill Sans MT Condensed" w:hAnsi="Gill Sans MT Condensed"/>
        </w:rPr>
        <w:commentReference w:id="76"/>
      </w:r>
      <w:r w:rsidRPr="0020374C">
        <w:rPr>
          <w:rFonts w:ascii="Gill Sans MT Condensed" w:hAnsi="Gill Sans MT Condensed"/>
        </w:rPr>
        <w:t xml:space="preserve">  </w:t>
      </w:r>
    </w:p>
    <w:p w:rsidR="00F3778E" w:rsidRPr="0020374C" w:rsidRDefault="00F3778E" w:rsidP="00F3778E">
      <w:pPr>
        <w:rPr>
          <w:rFonts w:ascii="Gill Sans MT Condensed" w:hAnsi="Gill Sans MT Condensed"/>
        </w:rPr>
      </w:pPr>
      <w:r w:rsidRPr="0020374C">
        <w:rPr>
          <w:rFonts w:ascii="Gill Sans MT Condensed" w:hAnsi="Gill Sans MT Condensed"/>
        </w:rPr>
        <w:t xml:space="preserve">One of the characteristics of the emerging paradigm of open science is that it is increasingly acceptable to release science that is still rough around the edges in the name of increasing the velocity of knowledge </w:t>
      </w:r>
      <w:r w:rsidR="00E162EE" w:rsidRPr="0020374C">
        <w:rPr>
          <w:rFonts w:ascii="Gill Sans MT Condensed" w:hAnsi="Gill Sans MT Condensed"/>
        </w:rPr>
        <w:fldChar w:fldCharType="begin"/>
      </w:r>
      <w:r w:rsidR="00974FB2">
        <w:rPr>
          <w:rFonts w:ascii="Gill Sans MT Condensed" w:hAnsi="Gill Sans MT Condensed"/>
        </w:rPr>
        <w:instrText xml:space="preserve"> ADDIN EN.CITE &lt;EndNote&gt;&lt;Cite&gt;&lt;Author&gt;Nielsen&lt;/Author&gt;&lt;Year&gt;2011&lt;/Year&gt;&lt;RecNum&gt;976&lt;/RecNum&gt;&lt;record&gt;&lt;rec-number&gt;976&lt;/rec-number&gt;&lt;foreign-keys&gt;&lt;key app="EN" db-id="rrattew075wf51ex25r5zpdfrv99fvwfzztw"&gt;976&lt;/key&gt;&lt;/foreign-keys&gt;&lt;ref-type name="Book"&gt;6&lt;/ref-type&gt;&lt;contributors&gt;&lt;authors&gt;&lt;author&gt;Nielsen, Michael&lt;/author&gt;&lt;/authors&gt;&lt;/contributors&gt;&lt;titles&gt;&lt;title&gt;Reinventing Discovery: The New Era of Networked Science&lt;/title&gt;&lt;/titles&gt;&lt;pages&gt;280&lt;/pages&gt;&lt;dates&gt;&lt;year&gt;2011&lt;/year&gt;&lt;/dates&gt;&lt;pub-location&gt;Princeton, NJ&lt;/pub-location&gt;&lt;publisher&gt;Princeton University Press&lt;/publisher&gt;&lt;urls&gt;&lt;/urls&gt;&lt;/record&gt;&lt;/Cite&gt;&lt;/EndNote&gt;</w:instrText>
      </w:r>
      <w:r w:rsidR="00E162EE" w:rsidRPr="0020374C">
        <w:rPr>
          <w:rFonts w:ascii="Gill Sans MT Condensed" w:hAnsi="Gill Sans MT Condensed"/>
        </w:rPr>
        <w:fldChar w:fldCharType="separate"/>
      </w:r>
      <w:r w:rsidRPr="0020374C">
        <w:rPr>
          <w:rFonts w:ascii="Gill Sans MT Condensed" w:hAnsi="Gill Sans MT Condensed"/>
          <w:noProof/>
        </w:rPr>
        <w:t>(Nielsen 2011)</w:t>
      </w:r>
      <w:r w:rsidR="00E162EE" w:rsidRPr="0020374C">
        <w:rPr>
          <w:rFonts w:ascii="Gill Sans MT Condensed" w:hAnsi="Gill Sans MT Condensed"/>
        </w:rPr>
        <w:fldChar w:fldCharType="end"/>
      </w:r>
      <w:r w:rsidRPr="0020374C">
        <w:rPr>
          <w:rFonts w:ascii="Gill Sans MT Condensed" w:hAnsi="Gill Sans MT Condensed"/>
        </w:rPr>
        <w:t xml:space="preserve">.  To this end, and to further exploration and further development of the algorithm, we created an Excel graphing application called “Calibrating the Continuous Benefit Functions-Habitats.xlsx” (supplementary material) to complement the </w:t>
      </w:r>
      <w:commentRangeStart w:id="77"/>
      <w:r w:rsidRPr="0020374C">
        <w:rPr>
          <w:rFonts w:ascii="Gill Sans MT Condensed" w:hAnsi="Gill Sans MT Condensed"/>
        </w:rPr>
        <w:t>model</w:t>
      </w:r>
      <w:commentRangeEnd w:id="77"/>
      <w:r w:rsidRPr="0020374C">
        <w:rPr>
          <w:rStyle w:val="CommentReference"/>
          <w:rFonts w:ascii="Gill Sans MT Condensed" w:hAnsi="Gill Sans MT Condensed"/>
        </w:rPr>
        <w:commentReference w:id="77"/>
      </w:r>
      <w:r w:rsidRPr="0020374C">
        <w:rPr>
          <w:rFonts w:ascii="Gill Sans MT Condensed" w:hAnsi="Gill Sans MT Condensed"/>
        </w:rPr>
        <w:t xml:space="preserve">.  There are several worksheets organized by tabs.  Using the Calibrator worksheet, the user can change the example parameter values to see how the FDR changes.  They can see what happens to the curve when the initial downward slope factor is 1 instead of 0.999.  In practice, the end user is encouraged to use this application in double checking the parameters </w:t>
      </w:r>
      <w:commentRangeStart w:id="78"/>
      <w:r w:rsidRPr="0020374C">
        <w:rPr>
          <w:rFonts w:ascii="Gill Sans MT Condensed" w:hAnsi="Gill Sans MT Condensed"/>
        </w:rPr>
        <w:t xml:space="preserve">they select.  </w:t>
      </w:r>
      <w:commentRangeEnd w:id="78"/>
      <w:r w:rsidRPr="0020374C">
        <w:rPr>
          <w:rStyle w:val="CommentReference"/>
          <w:rFonts w:ascii="Gill Sans MT Condensed" w:hAnsi="Gill Sans MT Condensed"/>
        </w:rPr>
        <w:commentReference w:id="78"/>
      </w:r>
    </w:p>
    <w:p w:rsidR="00F3778E" w:rsidRPr="0020374C" w:rsidRDefault="00F3778E" w:rsidP="00F3778E">
      <w:pPr>
        <w:rPr>
          <w:rFonts w:ascii="Gill Sans MT Condensed" w:hAnsi="Gill Sans MT Condensed"/>
        </w:rPr>
      </w:pPr>
      <w:r w:rsidRPr="0020374C">
        <w:rPr>
          <w:rFonts w:ascii="Gill Sans MT Condensed" w:hAnsi="Gill Sans MT Condensed"/>
        </w:rPr>
        <w:t>There were two sites that were not selected in the Standard Run but were selected in nine of the 17 runs (</w:t>
      </w:r>
      <w:r w:rsidR="00E162EE" w:rsidRPr="0020374C">
        <w:rPr>
          <w:rFonts w:ascii="Gill Sans MT Condensed" w:hAnsi="Gill Sans MT Condensed"/>
        </w:rPr>
        <w:fldChar w:fldCharType="begin"/>
      </w:r>
      <w:r w:rsidRPr="0020374C">
        <w:rPr>
          <w:rFonts w:ascii="Gill Sans MT Condensed" w:hAnsi="Gill Sans MT Condensed"/>
        </w:rPr>
        <w:instrText xml:space="preserve"> REF _Ref350943922 \h </w:instrText>
      </w:r>
      <w:r w:rsidR="00E162EE" w:rsidRPr="0020374C">
        <w:rPr>
          <w:rFonts w:ascii="Gill Sans MT Condensed" w:hAnsi="Gill Sans MT Condensed"/>
        </w:rPr>
      </w:r>
      <w:r w:rsidR="00E162EE" w:rsidRPr="0020374C">
        <w:rPr>
          <w:rFonts w:ascii="Gill Sans MT Condensed" w:hAnsi="Gill Sans MT Condensed"/>
        </w:rPr>
        <w:fldChar w:fldCharType="separate"/>
      </w:r>
      <w:r w:rsidRPr="0020374C">
        <w:rPr>
          <w:rFonts w:ascii="Gill Sans MT Condensed" w:hAnsi="Gill Sans MT Condensed"/>
        </w:rPr>
        <w:t xml:space="preserve">Figure </w:t>
      </w:r>
      <w:r w:rsidRPr="0020374C">
        <w:rPr>
          <w:rFonts w:ascii="Gill Sans MT Condensed" w:hAnsi="Gill Sans MT Condensed"/>
          <w:noProof/>
        </w:rPr>
        <w:t>13</w:t>
      </w:r>
      <w:r w:rsidR="00E162EE" w:rsidRPr="0020374C">
        <w:rPr>
          <w:rFonts w:ascii="Gill Sans MT Condensed" w:hAnsi="Gill Sans MT Condensed"/>
        </w:rPr>
        <w:fldChar w:fldCharType="end"/>
      </w:r>
      <w:r w:rsidRPr="0020374C">
        <w:rPr>
          <w:rFonts w:ascii="Gill Sans MT Condensed" w:hAnsi="Gill Sans MT Condensed"/>
        </w:rPr>
        <w:t xml:space="preserve">).  All the other sites not selected in the Standard Run had a lower frequency.  It appears from the figure that there are only three sites that are good choices for either Allocation One or Two, but that is a deceiving anomaly of the current algorithm.  As mentioned in the methods, if, during one of the iterations for the maximize-short-term-gains heuristic, a single site is identified as being the most cost effective for both Allocation One and Allocation two, it is assigned to Allocation One.  The accounting of this can be improved in a future version of the SDSS.   </w:t>
      </w:r>
    </w:p>
    <w:p w:rsidR="00F3778E" w:rsidRDefault="00F3778E" w:rsidP="00F3778E">
      <w:pPr>
        <w:pStyle w:val="Caption"/>
      </w:pPr>
      <w:bookmarkStart w:id="79" w:name="_Ref350943922"/>
      <w:bookmarkStart w:id="80" w:name="_Ref350950684"/>
      <w:r>
        <w:lastRenderedPageBreak/>
        <w:t xml:space="preserve">Figure </w:t>
      </w:r>
      <w:fldSimple w:instr=" SEQ Figure \* ARABIC ">
        <w:r>
          <w:rPr>
            <w:noProof/>
          </w:rPr>
          <w:t>13</w:t>
        </w:r>
      </w:fldSimple>
      <w:bookmarkEnd w:id="79"/>
      <w:r>
        <w:t>: The Standard Run results and an indication of uncertainty regarding priority locations for implementing Allocation One (Acquisition and Management) and Allocation Two (Private Stewardship)</w:t>
      </w:r>
      <w:bookmarkEnd w:id="80"/>
    </w:p>
    <w:p w:rsidR="00F3778E" w:rsidRPr="0020374C" w:rsidRDefault="00F3778E" w:rsidP="00F3778E">
      <w:pPr>
        <w:rPr>
          <w:rFonts w:ascii="Gill Sans MT Condensed" w:hAnsi="Gill Sans MT Condensed"/>
        </w:rPr>
      </w:pPr>
      <w:commentRangeStart w:id="81"/>
      <w:commentRangeStart w:id="82"/>
      <w:r>
        <w:rPr>
          <w:rFonts w:ascii="Gill Sans MT Condensed" w:hAnsi="Gill Sans MT Condensed"/>
          <w:noProof/>
        </w:rPr>
        <w:drawing>
          <wp:inline distT="0" distB="0" distL="0" distR="0">
            <wp:extent cx="6248400" cy="6629400"/>
            <wp:effectExtent l="0" t="0" r="0" b="0"/>
            <wp:docPr id="1" name="Picture 1" descr="LandAdvisor_Little_Karoo_v3_12_beta_Cartography-3-maps-Sensi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andAdvisor_Little_Karoo_v3_12_beta_Cartography-3-maps-Sensitivity"/>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248400" cy="6629400"/>
                    </a:xfrm>
                    <a:prstGeom prst="rect">
                      <a:avLst/>
                    </a:prstGeom>
                    <a:noFill/>
                    <a:ln>
                      <a:noFill/>
                    </a:ln>
                  </pic:spPr>
                </pic:pic>
              </a:graphicData>
            </a:graphic>
          </wp:inline>
        </w:drawing>
      </w:r>
      <w:commentRangeEnd w:id="81"/>
      <w:r w:rsidRPr="0020374C">
        <w:rPr>
          <w:rStyle w:val="CommentReference"/>
          <w:rFonts w:ascii="Gill Sans MT Condensed" w:hAnsi="Gill Sans MT Condensed"/>
        </w:rPr>
        <w:commentReference w:id="81"/>
      </w:r>
      <w:commentRangeEnd w:id="82"/>
      <w:r w:rsidRPr="0020374C">
        <w:rPr>
          <w:rStyle w:val="CommentReference"/>
          <w:rFonts w:ascii="Gill Sans MT Condensed" w:hAnsi="Gill Sans MT Condensed"/>
        </w:rPr>
        <w:commentReference w:id="82"/>
      </w:r>
    </w:p>
    <w:p w:rsidR="00F3778E" w:rsidRPr="00F3778E" w:rsidRDefault="00F3778E" w:rsidP="00F3778E"/>
    <w:p w:rsidR="008941BC" w:rsidRDefault="008941BC" w:rsidP="008941BC">
      <w:pPr>
        <w:pStyle w:val="O1-Ctrlwin1"/>
      </w:pPr>
      <w:bookmarkStart w:id="83" w:name="_Toc361692720"/>
      <w:r>
        <w:t>Outputs</w:t>
      </w:r>
      <w:bookmarkEnd w:id="83"/>
      <w:r w:rsidR="00DD23D8">
        <w:t>-</w:t>
      </w:r>
      <w:r w:rsidR="00974FB2">
        <w:t>(</w:t>
      </w:r>
      <w:r w:rsidR="00DD23D8">
        <w:t>To be merged with above “sAmple REsults” section</w:t>
      </w:r>
      <w:r w:rsidR="00974FB2">
        <w:t>)</w:t>
      </w:r>
    </w:p>
    <w:p w:rsidR="0068268C" w:rsidRDefault="0068268C" w:rsidP="0068268C">
      <w:pPr>
        <w:pStyle w:val="BodyTextFirstIndent"/>
      </w:pPr>
      <w:r>
        <w:t>This section will be written at a later date.</w:t>
      </w:r>
    </w:p>
    <w:p w:rsidR="0068268C" w:rsidRDefault="0068268C" w:rsidP="0068268C">
      <w:pPr>
        <w:pStyle w:val="BodyTextFirstIndent"/>
      </w:pPr>
      <w:r>
        <w:t xml:space="preserve">For the time being, see the last bullet of the Quick Start Guide for a tip on </w:t>
      </w:r>
      <w:hyperlink w:anchor="DisplayResults" w:history="1">
        <w:r w:rsidRPr="0068268C">
          <w:rPr>
            <w:rStyle w:val="Hyperlink"/>
          </w:rPr>
          <w:t>displaying the results</w:t>
        </w:r>
      </w:hyperlink>
      <w:r>
        <w:t xml:space="preserve">.  </w:t>
      </w:r>
      <w:proofErr w:type="spellStart"/>
      <w:r>
        <w:t>Sites_Populated.shp</w:t>
      </w:r>
      <w:proofErr w:type="spellEnd"/>
      <w:r>
        <w:t xml:space="preserve"> is the most comprehensive and useful output.  Each of the fields on the right side of the </w:t>
      </w:r>
      <w:r>
        <w:lastRenderedPageBreak/>
        <w:t xml:space="preserve">table refer to the key </w:t>
      </w:r>
      <w:proofErr w:type="spellStart"/>
      <w:r>
        <w:t>imput</w:t>
      </w:r>
      <w:proofErr w:type="spellEnd"/>
      <w:r>
        <w:t xml:space="preserve"> or output criteria, and provide the mean value of the cells of that </w:t>
      </w:r>
      <w:proofErr w:type="spellStart"/>
      <w:r>
        <w:t>crioteria</w:t>
      </w:r>
      <w:proofErr w:type="spellEnd"/>
      <w:r>
        <w:t xml:space="preserve"> for the </w:t>
      </w:r>
      <w:r w:rsidR="003D004D">
        <w:t>planning unit</w:t>
      </w:r>
      <w:r>
        <w:t xml:space="preserve"> in question.  SequenceA1 are all the </w:t>
      </w:r>
      <w:r w:rsidR="003D004D">
        <w:t>planning unit</w:t>
      </w:r>
      <w:r>
        <w:t xml:space="preserve">s selected for Conservation action 1, and SequenceA2 are all the </w:t>
      </w:r>
      <w:r w:rsidR="003D004D">
        <w:t>planning unit</w:t>
      </w:r>
      <w:r>
        <w:t>s selected for conservation action 2.  Use the find tool on this document for SequenceA1 for more information.</w:t>
      </w:r>
    </w:p>
    <w:p w:rsidR="008941BC" w:rsidRDefault="0068268C" w:rsidP="008941BC">
      <w:pPr>
        <w:pStyle w:val="BodyTextFirstIndent"/>
      </w:pPr>
      <w:r>
        <w:t xml:space="preserve">There is a draft table of all the outputs in the outputs folder.  The table is called </w:t>
      </w:r>
      <w:r w:rsidRPr="0068268C">
        <w:t>LandAdvisor_v3_x Outputs.xlsx</w:t>
      </w:r>
      <w:r>
        <w:t xml:space="preserve"> and is in the Document Source Files folder within the support folder.  </w:t>
      </w:r>
      <w:r w:rsidR="008941BC">
        <w:t xml:space="preserve">Gives a quick indication of what each input file is for this version.  It also indicates which of these may be obsolete and not necessary.  Future versions </w:t>
      </w:r>
      <w:r>
        <w:t>will be in this document and will be cleaner.</w:t>
      </w:r>
    </w:p>
    <w:p w:rsidR="00544821" w:rsidRDefault="00544821" w:rsidP="00544821">
      <w:pPr>
        <w:pStyle w:val="BodyTextFirstIndent"/>
        <w:ind w:firstLine="0"/>
      </w:pPr>
      <w:r>
        <w:rPr>
          <w:noProof/>
        </w:rPr>
        <w:drawing>
          <wp:inline distT="0" distB="0" distL="0" distR="0">
            <wp:extent cx="6591873" cy="4098484"/>
            <wp:effectExtent l="1905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cstate="print"/>
                    <a:srcRect/>
                    <a:stretch>
                      <a:fillRect/>
                    </a:stretch>
                  </pic:blipFill>
                  <pic:spPr bwMode="auto">
                    <a:xfrm>
                      <a:off x="0" y="0"/>
                      <a:ext cx="6600812" cy="4104042"/>
                    </a:xfrm>
                    <a:prstGeom prst="rect">
                      <a:avLst/>
                    </a:prstGeom>
                    <a:noFill/>
                    <a:ln w="9525">
                      <a:noFill/>
                      <a:miter lim="800000"/>
                      <a:headEnd/>
                      <a:tailEnd/>
                    </a:ln>
                  </pic:spPr>
                </pic:pic>
              </a:graphicData>
            </a:graphic>
          </wp:inline>
        </w:drawing>
      </w:r>
    </w:p>
    <w:p w:rsidR="00FC2FFE" w:rsidRDefault="00FC2FFE" w:rsidP="00FC2FFE">
      <w:pPr>
        <w:pStyle w:val="O1-Ctrlwin1"/>
      </w:pPr>
      <w:bookmarkStart w:id="84" w:name="_Toc361692721"/>
      <w:r>
        <w:t xml:space="preserve">Customizing </w:t>
      </w:r>
      <w:r w:rsidR="00C52EA7">
        <w:t>LandAdvisor</w:t>
      </w:r>
      <w:r>
        <w:t xml:space="preserve"> for your Region</w:t>
      </w:r>
      <w:bookmarkEnd w:id="84"/>
    </w:p>
    <w:p w:rsidR="00951117" w:rsidRPr="00951117" w:rsidRDefault="00951117" w:rsidP="00951117">
      <w:pPr>
        <w:pStyle w:val="BodyTextFirstIndent"/>
      </w:pPr>
      <w:r>
        <w:t xml:space="preserve">Note: please use the </w:t>
      </w:r>
      <w:r w:rsidR="000E1A23">
        <w:t xml:space="preserve">files (tables </w:t>
      </w:r>
      <w:proofErr w:type="spellStart"/>
      <w:r w:rsidR="000E1A23">
        <w:t>etc</w:t>
      </w:r>
      <w:proofErr w:type="spellEnd"/>
      <w:r w:rsidR="000E1A23">
        <w:t>)</w:t>
      </w:r>
      <w:r>
        <w:t xml:space="preserve"> mentioned at the </w:t>
      </w:r>
      <w:hyperlink w:anchor="Lookuptables" w:history="1">
        <w:r w:rsidRPr="003972F0">
          <w:rPr>
            <w:rStyle w:val="Hyperlink"/>
          </w:rPr>
          <w:t>beginning of the methods.</w:t>
        </w:r>
      </w:hyperlink>
      <w:r w:rsidR="000E1A23">
        <w:t xml:space="preserve">  Know also that there is a “</w:t>
      </w:r>
      <w:hyperlink w:anchor="tipsandtricks" w:history="1">
        <w:r w:rsidR="000E1A23" w:rsidRPr="000E1A23">
          <w:rPr>
            <w:rStyle w:val="Hyperlink"/>
          </w:rPr>
          <w:t xml:space="preserve">tips and tricks for working with </w:t>
        </w:r>
        <w:proofErr w:type="spellStart"/>
        <w:r w:rsidR="000E1A23" w:rsidRPr="000E1A23">
          <w:rPr>
            <w:rStyle w:val="Hyperlink"/>
          </w:rPr>
          <w:t>modelbuilder</w:t>
        </w:r>
        <w:proofErr w:type="spellEnd"/>
      </w:hyperlink>
      <w:r w:rsidR="000E1A23">
        <w:t>” section that also has some tutorials.</w:t>
      </w:r>
    </w:p>
    <w:p w:rsidR="00FC2FFE" w:rsidRDefault="00B14FAF" w:rsidP="00FC2FFE">
      <w:pPr>
        <w:pStyle w:val="O2-Ctrlwin2"/>
      </w:pPr>
      <w:bookmarkStart w:id="85" w:name="SetTheEnvironment"/>
      <w:bookmarkStart w:id="86" w:name="_Toc361692722"/>
      <w:bookmarkEnd w:id="85"/>
      <w:r>
        <w:t>Set the Environment of your</w:t>
      </w:r>
      <w:r w:rsidR="00FC2FFE">
        <w:t xml:space="preserve"> .</w:t>
      </w:r>
      <w:proofErr w:type="spellStart"/>
      <w:r w:rsidR="00FC2FFE">
        <w:t>mxd</w:t>
      </w:r>
      <w:bookmarkEnd w:id="86"/>
      <w:proofErr w:type="spellEnd"/>
    </w:p>
    <w:p w:rsidR="00FC2FFE" w:rsidRDefault="00FC2FFE" w:rsidP="00124595">
      <w:pPr>
        <w:pStyle w:val="BodyTextFirstIndent"/>
        <w:ind w:firstLine="0"/>
      </w:pPr>
      <w:r>
        <w:t xml:space="preserve">If you </w:t>
      </w:r>
      <w:r w:rsidR="00124595">
        <w:t>want</w:t>
      </w:r>
      <w:r>
        <w:t xml:space="preserve"> to make a new .</w:t>
      </w:r>
      <w:proofErr w:type="spellStart"/>
      <w:r>
        <w:t>mxd</w:t>
      </w:r>
      <w:proofErr w:type="spellEnd"/>
      <w:r>
        <w:t>, make sure you implement the following steps.</w:t>
      </w:r>
    </w:p>
    <w:p w:rsidR="00FC2FFE" w:rsidRDefault="00124595" w:rsidP="00D367AF">
      <w:pPr>
        <w:pStyle w:val="BodyTextFirstIndent"/>
        <w:numPr>
          <w:ilvl w:val="0"/>
          <w:numId w:val="3"/>
        </w:numPr>
      </w:pPr>
      <w:r>
        <w:t>Make a new .</w:t>
      </w:r>
      <w:proofErr w:type="spellStart"/>
      <w:r>
        <w:t>mxd</w:t>
      </w:r>
      <w:proofErr w:type="spellEnd"/>
      <w:r>
        <w:t>, then a</w:t>
      </w:r>
      <w:r w:rsidR="00FC2FFE">
        <w:t>dd any pre-existing toolboxes, or make a new one.</w:t>
      </w:r>
    </w:p>
    <w:p w:rsidR="00FC2FFE" w:rsidRDefault="00FC2FFE" w:rsidP="00D367AF">
      <w:pPr>
        <w:pStyle w:val="BodyTextFirstIndent"/>
        <w:numPr>
          <w:ilvl w:val="1"/>
          <w:numId w:val="3"/>
        </w:numPr>
      </w:pPr>
      <w:r>
        <w:t>Right-click in the toolbox area and clicking “add toolbox” and then navigat</w:t>
      </w:r>
      <w:r w:rsidR="00D62C14">
        <w:t>e</w:t>
      </w:r>
      <w:r>
        <w:t xml:space="preserve"> to your toolbox, which should be in your </w:t>
      </w:r>
      <w:proofErr w:type="spellStart"/>
      <w:r w:rsidR="00D73707">
        <w:t>LandAdvisor</w:t>
      </w:r>
      <w:proofErr w:type="spellEnd"/>
      <w:r>
        <w:t xml:space="preserve"> version X.X directory.</w:t>
      </w:r>
    </w:p>
    <w:p w:rsidR="00DA714F" w:rsidRDefault="00FC2FFE" w:rsidP="00D367AF">
      <w:pPr>
        <w:pStyle w:val="BodyTextFirstIndent"/>
        <w:numPr>
          <w:ilvl w:val="0"/>
          <w:numId w:val="3"/>
        </w:numPr>
      </w:pPr>
      <w:proofErr w:type="gramStart"/>
      <w:r>
        <w:t>click</w:t>
      </w:r>
      <w:proofErr w:type="gramEnd"/>
      <w:r>
        <w:t xml:space="preserve"> the box for “Overwrite the outputs of </w:t>
      </w:r>
      <w:proofErr w:type="spellStart"/>
      <w:r>
        <w:t>geoprocessing</w:t>
      </w:r>
      <w:proofErr w:type="spellEnd"/>
      <w:r>
        <w:t xml:space="preserve"> operations” such that there is a checkmark when you are done.</w:t>
      </w:r>
      <w:r w:rsidR="00DA714F">
        <w:t xml:space="preserve">  (In 9.3. it was at In Tools/Options/</w:t>
      </w:r>
      <w:proofErr w:type="spellStart"/>
      <w:r w:rsidR="00DA714F">
        <w:t>Geoprocessing</w:t>
      </w:r>
      <w:proofErr w:type="spellEnd"/>
      <w:r w:rsidR="00DA714F">
        <w:t xml:space="preserve">, in 10.0 it is in </w:t>
      </w:r>
      <w:proofErr w:type="spellStart"/>
      <w:r w:rsidR="00DA714F">
        <w:t>Geoprocessing</w:t>
      </w:r>
      <w:proofErr w:type="spellEnd"/>
      <w:r w:rsidR="00DA714F">
        <w:t>/</w:t>
      </w:r>
      <w:proofErr w:type="spellStart"/>
      <w:r w:rsidR="00DA714F">
        <w:t>Geoprocessing</w:t>
      </w:r>
      <w:proofErr w:type="spellEnd"/>
      <w:r w:rsidR="00DA714F">
        <w:t xml:space="preserve"> Options)</w:t>
      </w:r>
    </w:p>
    <w:p w:rsidR="00FC2FFE" w:rsidRDefault="00FC2FFE" w:rsidP="00DA714F">
      <w:pPr>
        <w:pStyle w:val="BodyTextFirstIndent"/>
        <w:ind w:left="1440"/>
      </w:pPr>
      <w:r>
        <w:lastRenderedPageBreak/>
        <w:t xml:space="preserve"> </w:t>
      </w:r>
      <w:r w:rsidR="00CB02DD">
        <w:rPr>
          <w:noProof/>
        </w:rPr>
        <w:drawing>
          <wp:inline distT="0" distB="0" distL="0" distR="0">
            <wp:extent cx="2527300" cy="368300"/>
            <wp:effectExtent l="19050" t="0" r="6350"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cstate="print"/>
                    <a:srcRect/>
                    <a:stretch>
                      <a:fillRect/>
                    </a:stretch>
                  </pic:blipFill>
                  <pic:spPr bwMode="auto">
                    <a:xfrm>
                      <a:off x="0" y="0"/>
                      <a:ext cx="2527300" cy="368300"/>
                    </a:xfrm>
                    <a:prstGeom prst="rect">
                      <a:avLst/>
                    </a:prstGeom>
                    <a:noFill/>
                    <a:ln w="9525">
                      <a:noFill/>
                      <a:miter lim="800000"/>
                      <a:headEnd/>
                      <a:tailEnd/>
                    </a:ln>
                  </pic:spPr>
                </pic:pic>
              </a:graphicData>
            </a:graphic>
          </wp:inline>
        </w:drawing>
      </w:r>
    </w:p>
    <w:p w:rsidR="00FC2FFE" w:rsidRDefault="00FC2FFE" w:rsidP="00D367AF">
      <w:pPr>
        <w:pStyle w:val="BodyTextFirstIndent"/>
        <w:numPr>
          <w:ilvl w:val="0"/>
          <w:numId w:val="3"/>
        </w:numPr>
      </w:pPr>
      <w:r>
        <w:t xml:space="preserve"> Set your workspace and </w:t>
      </w:r>
      <w:proofErr w:type="spellStart"/>
      <w:r>
        <w:t>scratchworkspace</w:t>
      </w:r>
      <w:proofErr w:type="spellEnd"/>
    </w:p>
    <w:p w:rsidR="00FC2FFE" w:rsidRDefault="00DA714F" w:rsidP="00D367AF">
      <w:pPr>
        <w:pStyle w:val="BodyTextFirstIndent"/>
        <w:numPr>
          <w:ilvl w:val="1"/>
          <w:numId w:val="3"/>
        </w:numPr>
      </w:pPr>
      <w:r>
        <w:t xml:space="preserve">ArcGIS 9.3 (If the model still works in 9.3?): </w:t>
      </w:r>
      <w:r w:rsidR="00FC2FFE">
        <w:t>In your .</w:t>
      </w:r>
      <w:proofErr w:type="spellStart"/>
      <w:r w:rsidR="00FC2FFE">
        <w:t>mxd</w:t>
      </w:r>
      <w:proofErr w:type="spellEnd"/>
      <w:r w:rsidR="00FC2FFE">
        <w:t xml:space="preserve"> go to Tools/Options/</w:t>
      </w:r>
      <w:proofErr w:type="spellStart"/>
      <w:r w:rsidR="00FC2FFE">
        <w:t>Geoprocessing</w:t>
      </w:r>
      <w:proofErr w:type="spellEnd"/>
      <w:r w:rsidR="00FC2FFE">
        <w:t>/Environment/General and set them</w:t>
      </w:r>
    </w:p>
    <w:p w:rsidR="00DA714F" w:rsidRDefault="00DA714F" w:rsidP="00D367AF">
      <w:pPr>
        <w:pStyle w:val="BodyTextFirstIndent"/>
        <w:numPr>
          <w:ilvl w:val="1"/>
          <w:numId w:val="3"/>
        </w:numPr>
      </w:pPr>
      <w:r>
        <w:t xml:space="preserve">10.0: go to </w:t>
      </w:r>
      <w:proofErr w:type="spellStart"/>
      <w:r>
        <w:t>Geoprocessing</w:t>
      </w:r>
      <w:proofErr w:type="spellEnd"/>
      <w:r>
        <w:t>/Environments/Workspace</w:t>
      </w:r>
    </w:p>
    <w:p w:rsidR="00FC2FFE" w:rsidRDefault="00FC2FFE" w:rsidP="00D367AF">
      <w:pPr>
        <w:pStyle w:val="BodyTextFirstIndent"/>
        <w:numPr>
          <w:ilvl w:val="1"/>
          <w:numId w:val="3"/>
        </w:numPr>
      </w:pPr>
      <w:r>
        <w:t>Suggestions are that …/</w:t>
      </w:r>
      <w:proofErr w:type="spellStart"/>
      <w:r w:rsidR="00D73707">
        <w:t>LandAdvisor</w:t>
      </w:r>
      <w:proofErr w:type="spellEnd"/>
      <w:r>
        <w:t xml:space="preserve">/scratch is your </w:t>
      </w:r>
      <w:proofErr w:type="spellStart"/>
      <w:r>
        <w:t>scratchworkspace</w:t>
      </w:r>
      <w:proofErr w:type="spellEnd"/>
      <w:r>
        <w:t xml:space="preserve"> and that …/</w:t>
      </w:r>
      <w:proofErr w:type="spellStart"/>
      <w:r w:rsidR="00D73707">
        <w:t>LandAdvisor</w:t>
      </w:r>
      <w:proofErr w:type="spellEnd"/>
      <w:r>
        <w:t>/outputs is your workspace.</w:t>
      </w:r>
    </w:p>
    <w:p w:rsidR="00FC2FFE" w:rsidRDefault="00CB02DD" w:rsidP="00FC2FFE">
      <w:pPr>
        <w:pStyle w:val="BodyTextFirstIndent"/>
        <w:ind w:left="1800" w:firstLine="0"/>
      </w:pPr>
      <w:r>
        <w:rPr>
          <w:noProof/>
        </w:rPr>
        <w:drawing>
          <wp:inline distT="0" distB="0" distL="0" distR="0">
            <wp:extent cx="5105400" cy="1968500"/>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srcRect/>
                    <a:stretch>
                      <a:fillRect/>
                    </a:stretch>
                  </pic:blipFill>
                  <pic:spPr bwMode="auto">
                    <a:xfrm>
                      <a:off x="0" y="0"/>
                      <a:ext cx="5105400" cy="1968500"/>
                    </a:xfrm>
                    <a:prstGeom prst="rect">
                      <a:avLst/>
                    </a:prstGeom>
                    <a:noFill/>
                    <a:ln w="9525">
                      <a:noFill/>
                      <a:miter lim="800000"/>
                      <a:headEnd/>
                      <a:tailEnd/>
                    </a:ln>
                  </pic:spPr>
                </pic:pic>
              </a:graphicData>
            </a:graphic>
          </wp:inline>
        </w:drawing>
      </w:r>
    </w:p>
    <w:p w:rsidR="00B800D5" w:rsidRDefault="00B800D5" w:rsidP="00D367AF">
      <w:pPr>
        <w:pStyle w:val="BodyTextFirstIndent"/>
        <w:numPr>
          <w:ilvl w:val="0"/>
          <w:numId w:val="3"/>
        </w:numPr>
      </w:pPr>
      <w:r>
        <w:t>Set your extents:</w:t>
      </w:r>
    </w:p>
    <w:p w:rsidR="00B800D5" w:rsidRDefault="00B800D5" w:rsidP="00D367AF">
      <w:pPr>
        <w:pStyle w:val="BodyTextFirstIndent"/>
        <w:numPr>
          <w:ilvl w:val="1"/>
          <w:numId w:val="3"/>
        </w:numPr>
      </w:pPr>
      <w:r>
        <w:t xml:space="preserve">To be safe, set your output </w:t>
      </w:r>
      <w:proofErr w:type="gramStart"/>
      <w:r>
        <w:t>coordinates</w:t>
      </w:r>
      <w:r w:rsidR="00DA714F">
        <w:t>,</w:t>
      </w:r>
      <w:proofErr w:type="gramEnd"/>
      <w:r w:rsidR="00DA714F">
        <w:t xml:space="preserve"> based on a standard input layer.</w:t>
      </w:r>
    </w:p>
    <w:p w:rsidR="00DA714F" w:rsidRDefault="00DA714F" w:rsidP="00D367AF">
      <w:pPr>
        <w:pStyle w:val="BodyTextFirstIndent"/>
        <w:numPr>
          <w:ilvl w:val="1"/>
          <w:numId w:val="3"/>
        </w:numPr>
      </w:pPr>
      <w:r>
        <w:t xml:space="preserve">Very important for making sure </w:t>
      </w:r>
      <w:proofErr w:type="spellStart"/>
      <w:r>
        <w:t>rasters</w:t>
      </w:r>
      <w:proofErr w:type="spellEnd"/>
      <w:r>
        <w:t xml:space="preserve"> align: set your processing extent and snap raster, based on a standard input layer. </w:t>
      </w:r>
      <w:r w:rsidR="00A81987">
        <w:t xml:space="preserve"> (</w:t>
      </w:r>
      <w:proofErr w:type="gramStart"/>
      <w:r w:rsidR="00A81987">
        <w:t>region_is_0</w:t>
      </w:r>
      <w:proofErr w:type="gramEnd"/>
      <w:r w:rsidR="00A81987">
        <w:t xml:space="preserve"> is what is used in the sample analysis).</w:t>
      </w:r>
    </w:p>
    <w:p w:rsidR="00B800D5" w:rsidRDefault="00B800D5" w:rsidP="00DA714F">
      <w:pPr>
        <w:pStyle w:val="BodyTextFirstIndent"/>
        <w:ind w:left="2160" w:firstLine="0"/>
      </w:pPr>
      <w:r>
        <w:rPr>
          <w:noProof/>
        </w:rPr>
        <w:lastRenderedPageBreak/>
        <w:drawing>
          <wp:inline distT="0" distB="0" distL="0" distR="0">
            <wp:extent cx="5948045" cy="5024755"/>
            <wp:effectExtent l="1905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srcRect/>
                    <a:stretch>
                      <a:fillRect/>
                    </a:stretch>
                  </pic:blipFill>
                  <pic:spPr bwMode="auto">
                    <a:xfrm>
                      <a:off x="0" y="0"/>
                      <a:ext cx="5948045" cy="5024755"/>
                    </a:xfrm>
                    <a:prstGeom prst="rect">
                      <a:avLst/>
                    </a:prstGeom>
                    <a:noFill/>
                    <a:ln w="9525">
                      <a:noFill/>
                      <a:miter lim="800000"/>
                      <a:headEnd/>
                      <a:tailEnd/>
                    </a:ln>
                  </pic:spPr>
                </pic:pic>
              </a:graphicData>
            </a:graphic>
          </wp:inline>
        </w:drawing>
      </w:r>
    </w:p>
    <w:p w:rsidR="00B800D5" w:rsidRDefault="00DA714F" w:rsidP="00D367AF">
      <w:pPr>
        <w:pStyle w:val="BodyTextFirstIndent"/>
        <w:numPr>
          <w:ilvl w:val="1"/>
          <w:numId w:val="3"/>
        </w:numPr>
      </w:pPr>
      <w:r>
        <w:t xml:space="preserve">Set </w:t>
      </w:r>
      <w:r w:rsidR="00B800D5">
        <w:t>Raster Analysis</w:t>
      </w:r>
      <w:r>
        <w:t xml:space="preserve"> </w:t>
      </w:r>
      <w:r w:rsidR="00C51652">
        <w:t xml:space="preserve">to </w:t>
      </w:r>
      <w:r w:rsidR="00364329">
        <w:t>Maximum</w:t>
      </w:r>
      <w:r w:rsidR="00C51652">
        <w:t xml:space="preserve"> of inputs</w:t>
      </w:r>
      <w:r w:rsidR="00364329">
        <w:t>.</w:t>
      </w:r>
    </w:p>
    <w:p w:rsidR="00B800D5" w:rsidRDefault="00B800D5" w:rsidP="00D367AF">
      <w:pPr>
        <w:pStyle w:val="BodyTextFirstIndent"/>
        <w:numPr>
          <w:ilvl w:val="1"/>
          <w:numId w:val="3"/>
        </w:numPr>
      </w:pPr>
    </w:p>
    <w:p w:rsidR="00FC2FFE" w:rsidRDefault="00FC2FFE" w:rsidP="00D367AF">
      <w:pPr>
        <w:pStyle w:val="BodyTextFirstIndent"/>
        <w:numPr>
          <w:ilvl w:val="0"/>
          <w:numId w:val="3"/>
        </w:numPr>
      </w:pPr>
      <w:r>
        <w:t>The unit of analysis for the .</w:t>
      </w:r>
      <w:proofErr w:type="spellStart"/>
      <w:r>
        <w:t>mxd</w:t>
      </w:r>
      <w:proofErr w:type="spellEnd"/>
      <w:r>
        <w:t xml:space="preserve"> should already be set to a meter.  </w:t>
      </w:r>
    </w:p>
    <w:p w:rsidR="00FC2FFE" w:rsidRDefault="00FC2FFE" w:rsidP="00D367AF">
      <w:pPr>
        <w:pStyle w:val="BodyTextFirstIndent"/>
        <w:numPr>
          <w:ilvl w:val="1"/>
          <w:numId w:val="3"/>
        </w:numPr>
      </w:pPr>
      <w:r>
        <w:t xml:space="preserve">If you want to double check this:  One way to do this is to use a coordinate system that has the meter as the default unit.  For example, any of the UTM projections.  You can check the system that your </w:t>
      </w:r>
      <w:proofErr w:type="spellStart"/>
      <w:r>
        <w:t>mxd</w:t>
      </w:r>
      <w:proofErr w:type="spellEnd"/>
      <w:r>
        <w:t xml:space="preserve"> is using by right clicking the word “Layers” and selecting properties, and going to the coordinate system tab.</w:t>
      </w:r>
    </w:p>
    <w:p w:rsidR="00FC2FFE" w:rsidRDefault="00CB02DD" w:rsidP="00FC2FFE">
      <w:pPr>
        <w:pStyle w:val="BodyTextFirstIndent"/>
        <w:ind w:left="2160" w:firstLine="0"/>
      </w:pPr>
      <w:r>
        <w:rPr>
          <w:noProof/>
        </w:rPr>
        <w:lastRenderedPageBreak/>
        <w:drawing>
          <wp:inline distT="0" distB="0" distL="0" distR="0">
            <wp:extent cx="3517900" cy="2095500"/>
            <wp:effectExtent l="19050" t="0" r="635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cstate="print"/>
                    <a:srcRect/>
                    <a:stretch>
                      <a:fillRect/>
                    </a:stretch>
                  </pic:blipFill>
                  <pic:spPr bwMode="auto">
                    <a:xfrm>
                      <a:off x="0" y="0"/>
                      <a:ext cx="3517900" cy="2095500"/>
                    </a:xfrm>
                    <a:prstGeom prst="rect">
                      <a:avLst/>
                    </a:prstGeom>
                    <a:noFill/>
                    <a:ln w="9525">
                      <a:noFill/>
                      <a:miter lim="800000"/>
                      <a:headEnd/>
                      <a:tailEnd/>
                    </a:ln>
                  </pic:spPr>
                </pic:pic>
              </a:graphicData>
            </a:graphic>
          </wp:inline>
        </w:drawing>
      </w:r>
    </w:p>
    <w:p w:rsidR="002E551C" w:rsidRDefault="00C51652" w:rsidP="00D367AF">
      <w:pPr>
        <w:pStyle w:val="BodyTextFirstIndent"/>
        <w:numPr>
          <w:ilvl w:val="0"/>
          <w:numId w:val="3"/>
        </w:numPr>
      </w:pPr>
      <w:r>
        <w:t>Best Practice</w:t>
      </w:r>
      <w:r w:rsidR="002E551C">
        <w:t>: It is important that we be able to leverage our collective resources.  Hence, it would be</w:t>
      </w:r>
      <w:r w:rsidR="001B2414">
        <w:t xml:space="preserve"> </w:t>
      </w:r>
      <w:r w:rsidR="002E551C">
        <w:t>great if any innovations you make can be shared with others.  Often, land trusts and other partners have limited GIS budgets and only have the ArcView License of ArcGIS.</w:t>
      </w:r>
      <w:r>
        <w:t xml:space="preserve">  Tools only available in </w:t>
      </w:r>
      <w:proofErr w:type="spellStart"/>
      <w:r>
        <w:t>ArcEditor</w:t>
      </w:r>
      <w:proofErr w:type="spellEnd"/>
      <w:r>
        <w:t xml:space="preserve"> or higher </w:t>
      </w:r>
      <w:proofErr w:type="spellStart"/>
      <w:r>
        <w:t>shuld</w:t>
      </w:r>
      <w:proofErr w:type="spellEnd"/>
      <w:r>
        <w:t xml:space="preserve"> </w:t>
      </w:r>
      <w:proofErr w:type="gramStart"/>
      <w:r>
        <w:t>be</w:t>
      </w:r>
      <w:proofErr w:type="gramEnd"/>
      <w:r>
        <w:t xml:space="preserve"> designated as such in their help overview.  See also the compatibility </w:t>
      </w:r>
      <w:hyperlink r:id="rId79" w:history="1">
        <w:r w:rsidRPr="00C51652">
          <w:rPr>
            <w:rStyle w:val="Hyperlink"/>
          </w:rPr>
          <w:t>matrix</w:t>
        </w:r>
      </w:hyperlink>
      <w:r>
        <w:t xml:space="preserve"> (using find).</w:t>
      </w:r>
      <w:r w:rsidR="002E551C">
        <w:t xml:space="preserve"> </w:t>
      </w:r>
    </w:p>
    <w:p w:rsidR="00FC2FFE" w:rsidRPr="008B4841" w:rsidRDefault="00FC2FFE" w:rsidP="00D367AF">
      <w:pPr>
        <w:pStyle w:val="BodyTextFirstIndent"/>
        <w:numPr>
          <w:ilvl w:val="0"/>
          <w:numId w:val="3"/>
        </w:numPr>
      </w:pPr>
      <w:r>
        <w:t xml:space="preserve"> (Optional and suggested) </w:t>
      </w:r>
      <w:r w:rsidRPr="008B4841">
        <w:t xml:space="preserve">Set </w:t>
      </w:r>
      <w:r>
        <w:t>your .</w:t>
      </w:r>
      <w:proofErr w:type="spellStart"/>
      <w:r>
        <w:t>mxd</w:t>
      </w:r>
      <w:proofErr w:type="spellEnd"/>
      <w:r>
        <w:t xml:space="preserve"> </w:t>
      </w:r>
      <w:r w:rsidRPr="008B4841">
        <w:t>to “relative path”</w:t>
      </w:r>
      <w:r>
        <w:t xml:space="preserve"> if it is not already.</w:t>
      </w:r>
    </w:p>
    <w:p w:rsidR="00FC2FFE" w:rsidRPr="00905584" w:rsidRDefault="00FC2FFE" w:rsidP="00D367AF">
      <w:pPr>
        <w:pStyle w:val="BodyTextFirstIndent"/>
        <w:numPr>
          <w:ilvl w:val="1"/>
          <w:numId w:val="3"/>
        </w:numPr>
        <w:rPr>
          <w:sz w:val="23"/>
          <w:szCs w:val="23"/>
        </w:rPr>
      </w:pPr>
      <w:r>
        <w:t xml:space="preserve">This allows you to share your work with others if you make any changes to the model.  It also makes it easy for you to move the </w:t>
      </w:r>
      <w:proofErr w:type="spellStart"/>
      <w:r w:rsidR="00D73707">
        <w:t>LandAdvisor</w:t>
      </w:r>
      <w:proofErr w:type="spellEnd"/>
      <w:r>
        <w:t xml:space="preserve"> folder around on your </w:t>
      </w:r>
      <w:proofErr w:type="spellStart"/>
      <w:r>
        <w:t>harddrive</w:t>
      </w:r>
      <w:proofErr w:type="spellEnd"/>
      <w:r>
        <w:t>.</w:t>
      </w:r>
    </w:p>
    <w:p w:rsidR="00FC2FFE" w:rsidRPr="009C4D91" w:rsidRDefault="00FC2FFE" w:rsidP="00D367AF">
      <w:pPr>
        <w:pStyle w:val="BodyTextFirstIndent"/>
        <w:numPr>
          <w:ilvl w:val="1"/>
          <w:numId w:val="3"/>
        </w:numPr>
        <w:rPr>
          <w:sz w:val="23"/>
          <w:szCs w:val="23"/>
        </w:rPr>
      </w:pPr>
      <w:r>
        <w:t>To set this option, look under the File menu, click Document Properties, then click the Data Source Options button found on the lower right. This will open the Data Source Options dialog box, and you can specify whether to store absolute or relative paths.</w:t>
      </w:r>
      <w:r>
        <w:br/>
      </w:r>
      <w:r>
        <w:br/>
      </w:r>
      <w:r w:rsidR="00CB02DD">
        <w:rPr>
          <w:noProof/>
        </w:rPr>
        <w:drawing>
          <wp:inline distT="0" distB="0" distL="0" distR="0">
            <wp:extent cx="3454400" cy="1397000"/>
            <wp:effectExtent l="19050" t="0" r="0" b="0"/>
            <wp:docPr id="26" name="Picture 16" descr="Absolute versus relative pa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bsolute versus relative paths"/>
                    <pic:cNvPicPr>
                      <a:picLocks noChangeAspect="1" noChangeArrowheads="1"/>
                    </pic:cNvPicPr>
                  </pic:nvPicPr>
                  <pic:blipFill>
                    <a:blip r:embed="rId80" cstate="print"/>
                    <a:srcRect/>
                    <a:stretch>
                      <a:fillRect/>
                    </a:stretch>
                  </pic:blipFill>
                  <pic:spPr bwMode="auto">
                    <a:xfrm>
                      <a:off x="0" y="0"/>
                      <a:ext cx="3454400" cy="1397000"/>
                    </a:xfrm>
                    <a:prstGeom prst="rect">
                      <a:avLst/>
                    </a:prstGeom>
                    <a:noFill/>
                    <a:ln w="9525">
                      <a:noFill/>
                      <a:miter lim="800000"/>
                      <a:headEnd/>
                      <a:tailEnd/>
                    </a:ln>
                  </pic:spPr>
                </pic:pic>
              </a:graphicData>
            </a:graphic>
          </wp:inline>
        </w:drawing>
      </w:r>
    </w:p>
    <w:p w:rsidR="00FC2FFE" w:rsidRDefault="00FC2FFE" w:rsidP="00D367AF">
      <w:pPr>
        <w:pStyle w:val="BodyTextFirstIndent"/>
        <w:numPr>
          <w:ilvl w:val="1"/>
          <w:numId w:val="3"/>
        </w:numPr>
      </w:pPr>
      <w:r>
        <w:t>The functionality of relative path only occurs within the same root drive, it does not span data from the D: drive to the C: drive.</w:t>
      </w:r>
      <w:r>
        <w:rPr>
          <w:noProof/>
        </w:rPr>
        <w:t xml:space="preserve">  </w:t>
      </w:r>
      <w:r>
        <w:br/>
      </w:r>
    </w:p>
    <w:p w:rsidR="00C430B3" w:rsidRDefault="00C430B3" w:rsidP="00FC2FFE">
      <w:pPr>
        <w:pStyle w:val="O2-Ctrlwin2"/>
      </w:pPr>
      <w:bookmarkStart w:id="87" w:name="preprocessingyourowndata"/>
      <w:bookmarkStart w:id="88" w:name="_Toc361692723"/>
      <w:bookmarkEnd w:id="87"/>
      <w:r>
        <w:t>Pre-processing your own Data for the analysis</w:t>
      </w:r>
      <w:bookmarkEnd w:id="88"/>
    </w:p>
    <w:p w:rsidR="00C430B3" w:rsidRDefault="00C430B3" w:rsidP="00D367AF">
      <w:pPr>
        <w:pStyle w:val="BodyTextFirstIndent"/>
        <w:numPr>
          <w:ilvl w:val="0"/>
          <w:numId w:val="3"/>
        </w:numPr>
      </w:pPr>
      <w:r>
        <w:t>Open a new .</w:t>
      </w:r>
      <w:proofErr w:type="spellStart"/>
      <w:r>
        <w:t>mxd</w:t>
      </w:r>
      <w:proofErr w:type="spellEnd"/>
      <w:r>
        <w:t xml:space="preserve"> </w:t>
      </w:r>
      <w:r w:rsidR="00B007E1">
        <w:t>and set its environment</w:t>
      </w:r>
      <w:r>
        <w:t xml:space="preserve"> </w:t>
      </w:r>
    </w:p>
    <w:p w:rsidR="00EA25F2" w:rsidRDefault="00EA25F2" w:rsidP="00D367AF">
      <w:pPr>
        <w:pStyle w:val="BodyTextFirstIndent"/>
        <w:numPr>
          <w:ilvl w:val="0"/>
          <w:numId w:val="3"/>
        </w:numPr>
      </w:pPr>
      <w:r>
        <w:t>Set the projection</w:t>
      </w:r>
    </w:p>
    <w:p w:rsidR="00EA25F2" w:rsidRDefault="00EA25F2" w:rsidP="00D367AF">
      <w:pPr>
        <w:pStyle w:val="BodyTextFirstIndent"/>
        <w:numPr>
          <w:ilvl w:val="1"/>
          <w:numId w:val="3"/>
        </w:numPr>
      </w:pPr>
      <w:r>
        <w:t>Import at least one of your input data layers.   If this file has projection data set, this will set the projection of the .</w:t>
      </w:r>
      <w:proofErr w:type="spellStart"/>
      <w:r>
        <w:t>mxd</w:t>
      </w:r>
      <w:proofErr w:type="spellEnd"/>
    </w:p>
    <w:p w:rsidR="00EA25F2" w:rsidRDefault="00EA25F2" w:rsidP="00D367AF">
      <w:pPr>
        <w:pStyle w:val="BodyTextFirstIndent"/>
        <w:numPr>
          <w:ilvl w:val="1"/>
          <w:numId w:val="3"/>
        </w:numPr>
      </w:pPr>
      <w:r>
        <w:t xml:space="preserve">Any other time you import a layer that is not in that projection, </w:t>
      </w:r>
      <w:proofErr w:type="gramStart"/>
      <w:r>
        <w:t>press cancel</w:t>
      </w:r>
      <w:proofErr w:type="gramEnd"/>
      <w:r>
        <w:t xml:space="preserve">.  Do not let </w:t>
      </w:r>
      <w:proofErr w:type="spellStart"/>
      <w:r>
        <w:t>ArcMap</w:t>
      </w:r>
      <w:proofErr w:type="spellEnd"/>
      <w:r>
        <w:t xml:space="preserve"> adjust for the different projection.  Every </w:t>
      </w:r>
      <w:proofErr w:type="spellStart"/>
      <w:r>
        <w:t>da</w:t>
      </w:r>
      <w:r w:rsidR="00D62C14">
        <w:t>talayer</w:t>
      </w:r>
      <w:proofErr w:type="spellEnd"/>
      <w:r w:rsidR="00D62C14">
        <w:t xml:space="preserve"> in your project should </w:t>
      </w:r>
      <w:r>
        <w:lastRenderedPageBreak/>
        <w:t>b</w:t>
      </w:r>
      <w:r w:rsidR="00D62C14">
        <w:t>e</w:t>
      </w:r>
      <w:r>
        <w:t xml:space="preserve"> the same projections. Over in Arc </w:t>
      </w:r>
      <w:r w:rsidR="00D62C14">
        <w:t>C</w:t>
      </w:r>
      <w:r>
        <w:t xml:space="preserve">atalogue copy it into the correct projection and then import the corrected file. </w:t>
      </w:r>
    </w:p>
    <w:p w:rsidR="00EA25F2" w:rsidRPr="008B4841" w:rsidRDefault="00EA25F2" w:rsidP="00D367AF">
      <w:pPr>
        <w:pStyle w:val="BodyTextFirstIndent"/>
        <w:numPr>
          <w:ilvl w:val="1"/>
          <w:numId w:val="3"/>
        </w:numPr>
      </w:pPr>
      <w:r>
        <w:t xml:space="preserve">Double check that the projection is set correctly: </w:t>
      </w:r>
      <w:r w:rsidRPr="008B4841">
        <w:t>Right click Layers/Properties/annotation Groups</w:t>
      </w:r>
    </w:p>
    <w:p w:rsidR="00EA25F2" w:rsidRDefault="00D62C14" w:rsidP="00D367AF">
      <w:pPr>
        <w:pStyle w:val="BodyTextFirstIndent"/>
        <w:numPr>
          <w:ilvl w:val="2"/>
          <w:numId w:val="3"/>
        </w:numPr>
      </w:pPr>
      <w:r>
        <w:t>The projection for</w:t>
      </w:r>
      <w:r w:rsidR="00EA25F2">
        <w:t xml:space="preserve"> </w:t>
      </w:r>
      <w:proofErr w:type="spellStart"/>
      <w:r w:rsidR="00D73707">
        <w:t>LandAdvisor</w:t>
      </w:r>
      <w:proofErr w:type="spellEnd"/>
      <w:r>
        <w:t xml:space="preserve"> Little Karoo is WGS_1984_UTM_Zone_34S.</w:t>
      </w:r>
    </w:p>
    <w:p w:rsidR="00B007E1" w:rsidRDefault="00B007E1" w:rsidP="00D367AF">
      <w:pPr>
        <w:pStyle w:val="BodyTextFirstIndent"/>
        <w:numPr>
          <w:ilvl w:val="1"/>
          <w:numId w:val="3"/>
        </w:numPr>
      </w:pPr>
      <w:r>
        <w:t xml:space="preserve">Set project extent.  </w:t>
      </w:r>
    </w:p>
    <w:p w:rsidR="00B007E1" w:rsidRDefault="00B007E1" w:rsidP="00D367AF">
      <w:pPr>
        <w:pStyle w:val="BodyTextFirstIndent"/>
        <w:numPr>
          <w:ilvl w:val="2"/>
          <w:numId w:val="3"/>
        </w:numPr>
      </w:pPr>
      <w:r>
        <w:t>This is especially important when you ar</w:t>
      </w:r>
      <w:r w:rsidR="00D62C14">
        <w:t>e</w:t>
      </w:r>
      <w:r>
        <w:t xml:space="preserve"> creating raster files.  If the extent is set, then they will all overlap perfectly, if not, then they will probably not all overlap.</w:t>
      </w:r>
    </w:p>
    <w:p w:rsidR="00B007E1" w:rsidRDefault="00B007E1" w:rsidP="00D367AF">
      <w:pPr>
        <w:pStyle w:val="BodyTextFirstIndent"/>
        <w:numPr>
          <w:ilvl w:val="3"/>
          <w:numId w:val="3"/>
        </w:numPr>
      </w:pPr>
      <w:r>
        <w:t xml:space="preserve">To add: a screen grab of non-overlapping grids </w:t>
      </w:r>
    </w:p>
    <w:p w:rsidR="00B007E1" w:rsidRDefault="00B007E1" w:rsidP="00D367AF">
      <w:pPr>
        <w:pStyle w:val="BodyTextFirstIndent"/>
        <w:numPr>
          <w:ilvl w:val="2"/>
          <w:numId w:val="3"/>
        </w:numPr>
      </w:pPr>
      <w:r>
        <w:t xml:space="preserve">To define your extent, first find out which one of your raw data input files has the largest geographic extent.  It can be a </w:t>
      </w:r>
      <w:proofErr w:type="spellStart"/>
      <w:r>
        <w:t>shapefile</w:t>
      </w:r>
      <w:proofErr w:type="spellEnd"/>
      <w:r>
        <w:t xml:space="preserve"> or a raster.  If a </w:t>
      </w:r>
      <w:proofErr w:type="spellStart"/>
      <w:r>
        <w:t>shapefile</w:t>
      </w:r>
      <w:proofErr w:type="spellEnd"/>
      <w:r>
        <w:t>, convert it to raster with the finest resolution responsible for your data, and that your system can handle.  (The sample data has about 2 million cells for the region of study).   Right click the resulting raster and go</w:t>
      </w:r>
      <w:r w:rsidR="00EA25F2">
        <w:t xml:space="preserve"> to properties/source and scroll down to extent:</w:t>
      </w:r>
    </w:p>
    <w:p w:rsidR="00EA25F2" w:rsidRDefault="00CB02DD" w:rsidP="00D367AF">
      <w:pPr>
        <w:pStyle w:val="BodyTextFirstIndent"/>
        <w:numPr>
          <w:ilvl w:val="3"/>
          <w:numId w:val="3"/>
        </w:numPr>
      </w:pPr>
      <w:r>
        <w:rPr>
          <w:noProof/>
        </w:rPr>
        <w:drawing>
          <wp:inline distT="0" distB="0" distL="0" distR="0">
            <wp:extent cx="3644900" cy="28829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srcRect/>
                    <a:stretch>
                      <a:fillRect/>
                    </a:stretch>
                  </pic:blipFill>
                  <pic:spPr bwMode="auto">
                    <a:xfrm>
                      <a:off x="0" y="0"/>
                      <a:ext cx="3644900" cy="2882900"/>
                    </a:xfrm>
                    <a:prstGeom prst="rect">
                      <a:avLst/>
                    </a:prstGeom>
                    <a:noFill/>
                    <a:ln w="9525">
                      <a:noFill/>
                      <a:miter lim="800000"/>
                      <a:headEnd/>
                      <a:tailEnd/>
                    </a:ln>
                  </pic:spPr>
                </pic:pic>
              </a:graphicData>
            </a:graphic>
          </wp:inline>
        </w:drawing>
      </w:r>
    </w:p>
    <w:p w:rsidR="00EA25F2" w:rsidRDefault="00EA25F2" w:rsidP="00D367AF">
      <w:pPr>
        <w:pStyle w:val="BodyTextFirstIndent"/>
        <w:numPr>
          <w:ilvl w:val="2"/>
          <w:numId w:val="3"/>
        </w:numPr>
      </w:pPr>
      <w:r>
        <w:t xml:space="preserve">Write down the extent figures, and then set it into your environment: extent is partway down on </w:t>
      </w:r>
      <w:r w:rsidRPr="008B4841">
        <w:t>Tools/options/</w:t>
      </w:r>
      <w:proofErr w:type="spellStart"/>
      <w:r w:rsidRPr="008B4841">
        <w:t>geoprocessing</w:t>
      </w:r>
      <w:proofErr w:type="spellEnd"/>
      <w:r w:rsidRPr="008B4841">
        <w:t>/environments</w:t>
      </w:r>
    </w:p>
    <w:p w:rsidR="00EA25F2" w:rsidRPr="008B4841" w:rsidRDefault="00CB02DD" w:rsidP="00EA25F2">
      <w:pPr>
        <w:pStyle w:val="BodyTextFirstIndent"/>
      </w:pPr>
      <w:r>
        <w:rPr>
          <w:noProof/>
        </w:rPr>
        <w:lastRenderedPageBreak/>
        <w:drawing>
          <wp:inline distT="0" distB="0" distL="0" distR="0">
            <wp:extent cx="5588000" cy="24892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srcRect/>
                    <a:stretch>
                      <a:fillRect/>
                    </a:stretch>
                  </pic:blipFill>
                  <pic:spPr bwMode="auto">
                    <a:xfrm>
                      <a:off x="0" y="0"/>
                      <a:ext cx="5588000" cy="2489200"/>
                    </a:xfrm>
                    <a:prstGeom prst="rect">
                      <a:avLst/>
                    </a:prstGeom>
                    <a:noFill/>
                    <a:ln w="9525">
                      <a:noFill/>
                      <a:miter lim="800000"/>
                      <a:headEnd/>
                      <a:tailEnd/>
                    </a:ln>
                  </pic:spPr>
                </pic:pic>
              </a:graphicData>
            </a:graphic>
          </wp:inline>
        </w:drawing>
      </w:r>
    </w:p>
    <w:p w:rsidR="00B007E1" w:rsidRDefault="00B007E1" w:rsidP="00EA25F2">
      <w:pPr>
        <w:pStyle w:val="BodyTextFirstIndent"/>
        <w:ind w:left="1440" w:firstLine="0"/>
      </w:pPr>
    </w:p>
    <w:p w:rsidR="00B007E1" w:rsidRDefault="00B007E1" w:rsidP="00D367AF">
      <w:pPr>
        <w:pStyle w:val="BodyTextFirstIndent"/>
        <w:numPr>
          <w:ilvl w:val="0"/>
          <w:numId w:val="3"/>
        </w:numPr>
      </w:pPr>
      <w:r>
        <w:t>Optional: Add your custom toolboxes</w:t>
      </w:r>
    </w:p>
    <w:p w:rsidR="00C430B3" w:rsidRDefault="00C430B3" w:rsidP="00D367AF">
      <w:pPr>
        <w:pStyle w:val="BodyTextFirstIndent"/>
        <w:numPr>
          <w:ilvl w:val="1"/>
          <w:numId w:val="3"/>
        </w:numPr>
      </w:pPr>
      <w:r>
        <w:t xml:space="preserve">Open the toolboxes window while you are in ArcGIS </w:t>
      </w:r>
      <w:proofErr w:type="spellStart"/>
      <w:r>
        <w:t>ArcMap</w:t>
      </w:r>
      <w:proofErr w:type="spellEnd"/>
      <w:r>
        <w:t xml:space="preserve"> 9.X</w:t>
      </w:r>
    </w:p>
    <w:p w:rsidR="00C430B3" w:rsidRDefault="00C430B3" w:rsidP="00D367AF">
      <w:pPr>
        <w:pStyle w:val="BodyTextFirstIndent"/>
        <w:numPr>
          <w:ilvl w:val="2"/>
          <w:numId w:val="3"/>
        </w:numPr>
      </w:pPr>
      <w:r>
        <w:t xml:space="preserve">i.e. click on the red toolbox icon  </w:t>
      </w:r>
      <w:r w:rsidR="00CB02DD">
        <w:rPr>
          <w:noProof/>
        </w:rPr>
        <w:drawing>
          <wp:inline distT="0" distB="0" distL="0" distR="0">
            <wp:extent cx="419100" cy="368300"/>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cstate="print"/>
                    <a:srcRect/>
                    <a:stretch>
                      <a:fillRect/>
                    </a:stretch>
                  </pic:blipFill>
                  <pic:spPr bwMode="auto">
                    <a:xfrm>
                      <a:off x="0" y="0"/>
                      <a:ext cx="419100" cy="368300"/>
                    </a:xfrm>
                    <a:prstGeom prst="rect">
                      <a:avLst/>
                    </a:prstGeom>
                    <a:noFill/>
                    <a:ln w="9525">
                      <a:noFill/>
                      <a:miter lim="800000"/>
                      <a:headEnd/>
                      <a:tailEnd/>
                    </a:ln>
                  </pic:spPr>
                </pic:pic>
              </a:graphicData>
            </a:graphic>
          </wp:inline>
        </w:drawing>
      </w:r>
    </w:p>
    <w:p w:rsidR="00C430B3" w:rsidRDefault="00C430B3" w:rsidP="00D367AF">
      <w:pPr>
        <w:pStyle w:val="BodyTextFirstIndent"/>
        <w:numPr>
          <w:ilvl w:val="1"/>
          <w:numId w:val="3"/>
        </w:numPr>
      </w:pPr>
      <w:r>
        <w:t>Now, right-click in the toolbox window in some blank space, and select “Add Toolbox” from the menu that pops up.</w:t>
      </w:r>
    </w:p>
    <w:p w:rsidR="00C430B3" w:rsidRDefault="00C430B3" w:rsidP="00D367AF">
      <w:pPr>
        <w:pStyle w:val="BodyTextFirstIndent"/>
        <w:numPr>
          <w:ilvl w:val="1"/>
          <w:numId w:val="3"/>
        </w:numPr>
      </w:pPr>
      <w:r>
        <w:t>Navigate to …/</w:t>
      </w:r>
      <w:proofErr w:type="spellStart"/>
      <w:r w:rsidR="00D73707">
        <w:t>LandAdvisor</w:t>
      </w:r>
      <w:proofErr w:type="spellEnd"/>
      <w:r>
        <w:t>/Toolboxes</w:t>
      </w:r>
    </w:p>
    <w:p w:rsidR="00C430B3" w:rsidRDefault="00C430B3" w:rsidP="00D367AF">
      <w:pPr>
        <w:pStyle w:val="BodyTextFirstIndent"/>
        <w:numPr>
          <w:ilvl w:val="2"/>
          <w:numId w:val="3"/>
        </w:numPr>
      </w:pPr>
      <w:r>
        <w:t>Click on the “</w:t>
      </w:r>
      <w:proofErr w:type="spellStart"/>
      <w:r w:rsidR="00D73707">
        <w:t>LandAdvisor</w:t>
      </w:r>
      <w:proofErr w:type="spellEnd"/>
      <w:r>
        <w:t>” toolbox version that you want</w:t>
      </w:r>
    </w:p>
    <w:p w:rsidR="00C430B3" w:rsidRDefault="00C430B3" w:rsidP="00D367AF">
      <w:pPr>
        <w:pStyle w:val="BodyTextFirstIndent"/>
        <w:numPr>
          <w:ilvl w:val="2"/>
          <w:numId w:val="3"/>
        </w:numPr>
      </w:pPr>
      <w:r>
        <w:t>Click Add</w:t>
      </w:r>
    </w:p>
    <w:p w:rsidR="00C430B3" w:rsidRDefault="00C430B3" w:rsidP="00D367AF">
      <w:pPr>
        <w:pStyle w:val="BodyTextFirstIndent"/>
        <w:numPr>
          <w:ilvl w:val="2"/>
          <w:numId w:val="3"/>
        </w:numPr>
      </w:pPr>
      <w:r>
        <w:t>Also add the Toolbox named “Favorites_1”</w:t>
      </w:r>
    </w:p>
    <w:p w:rsidR="00C430B3" w:rsidRDefault="00B007E1" w:rsidP="00D367AF">
      <w:pPr>
        <w:pStyle w:val="BodyTextFirstIndent"/>
        <w:numPr>
          <w:ilvl w:val="1"/>
          <w:numId w:val="3"/>
        </w:numPr>
      </w:pPr>
      <w:r>
        <w:t xml:space="preserve">(optional) </w:t>
      </w:r>
      <w:r w:rsidR="00C430B3">
        <w:t xml:space="preserve">Add a new toolbox, and call it </w:t>
      </w:r>
      <w:proofErr w:type="spellStart"/>
      <w:r w:rsidR="00D73707">
        <w:t>LandAdvisor</w:t>
      </w:r>
      <w:proofErr w:type="spellEnd"/>
      <w:r w:rsidR="00C430B3">
        <w:t xml:space="preserve"> Pre-processing &lt;your region name&gt;</w:t>
      </w:r>
    </w:p>
    <w:p w:rsidR="00C430B3" w:rsidRDefault="00B007E1" w:rsidP="00D367AF">
      <w:pPr>
        <w:pStyle w:val="BodyTextFirstIndent"/>
        <w:numPr>
          <w:ilvl w:val="2"/>
          <w:numId w:val="3"/>
        </w:numPr>
      </w:pPr>
      <w:r>
        <w:t xml:space="preserve">Add a model under that toolbox, and use this model to do your first pre-processing task.  Examples include converting Core </w:t>
      </w:r>
      <w:proofErr w:type="spellStart"/>
      <w:r>
        <w:t>wildland</w:t>
      </w:r>
      <w:proofErr w:type="spellEnd"/>
      <w:r>
        <w:t xml:space="preserve"> areas </w:t>
      </w:r>
      <w:proofErr w:type="spellStart"/>
      <w:r>
        <w:t>shapefile</w:t>
      </w:r>
      <w:proofErr w:type="spellEnd"/>
      <w:r>
        <w:t xml:space="preserve"> into a grid of core areas, where all cores have a value of 1 and all else is no data.</w:t>
      </w:r>
    </w:p>
    <w:p w:rsidR="00B007E1" w:rsidRDefault="00EA25F2" w:rsidP="00D367AF">
      <w:pPr>
        <w:pStyle w:val="BodyTextFirstIndent"/>
        <w:numPr>
          <w:ilvl w:val="0"/>
          <w:numId w:val="3"/>
        </w:numPr>
      </w:pPr>
      <w:r>
        <w:t xml:space="preserve">Decide where you are going to store you </w:t>
      </w:r>
      <w:r w:rsidR="00BD09FA">
        <w:t>pre-processed input data that is ready for the model</w:t>
      </w:r>
    </w:p>
    <w:p w:rsidR="00BD09FA" w:rsidRDefault="00BD09FA" w:rsidP="00D367AF">
      <w:pPr>
        <w:pStyle w:val="BodyTextFirstIndent"/>
        <w:numPr>
          <w:ilvl w:val="1"/>
          <w:numId w:val="3"/>
        </w:numPr>
      </w:pPr>
      <w:r>
        <w:t>See below section titled “Start up using Your Data”</w:t>
      </w:r>
    </w:p>
    <w:p w:rsidR="00951117" w:rsidRDefault="00BD09FA" w:rsidP="00D367AF">
      <w:pPr>
        <w:pStyle w:val="BodyTextFirstIndent"/>
        <w:numPr>
          <w:ilvl w:val="0"/>
          <w:numId w:val="3"/>
        </w:numPr>
      </w:pPr>
      <w:r>
        <w:t>Populate that folder with all the data that you will need to run the sub-model or model of your choice.</w:t>
      </w:r>
    </w:p>
    <w:p w:rsidR="00951117" w:rsidRPr="00951117" w:rsidRDefault="00951117" w:rsidP="00951117">
      <w:pPr>
        <w:pStyle w:val="BodyTextFirstIndent"/>
      </w:pPr>
    </w:p>
    <w:p w:rsidR="00C430B3" w:rsidRDefault="00093545" w:rsidP="00C430B3">
      <w:pPr>
        <w:pStyle w:val="O2-Ctrlwin2"/>
      </w:pPr>
      <w:bookmarkStart w:id="89" w:name="_Toc361692724"/>
      <w:r>
        <w:t xml:space="preserve">Data Requirements and </w:t>
      </w:r>
      <w:r w:rsidR="005C1065">
        <w:t>Start</w:t>
      </w:r>
      <w:r>
        <w:t>ing</w:t>
      </w:r>
      <w:r w:rsidR="005C1065">
        <w:t>-up using your data</w:t>
      </w:r>
      <w:bookmarkEnd w:id="89"/>
    </w:p>
    <w:p w:rsidR="00292FC3" w:rsidRDefault="005C1065" w:rsidP="00D367AF">
      <w:pPr>
        <w:pStyle w:val="BodyTextFirstIndent"/>
        <w:numPr>
          <w:ilvl w:val="0"/>
          <w:numId w:val="3"/>
        </w:numPr>
      </w:pPr>
      <w:r>
        <w:t xml:space="preserve">Put all the required data into the inputs folder. </w:t>
      </w:r>
      <w:commentRangeStart w:id="90"/>
      <w:r>
        <w:t xml:space="preserve"> See </w:t>
      </w:r>
      <w:r w:rsidR="00E162EE">
        <w:fldChar w:fldCharType="begin"/>
      </w:r>
      <w:r w:rsidR="001F2255">
        <w:instrText xml:space="preserve"> REF _Ref310499382 \h </w:instrText>
      </w:r>
      <w:r w:rsidR="00E162EE">
        <w:fldChar w:fldCharType="separate"/>
      </w:r>
      <w:r w:rsidR="001F2255">
        <w:t xml:space="preserve">Table </w:t>
      </w:r>
      <w:r w:rsidR="001F2255">
        <w:rPr>
          <w:noProof/>
        </w:rPr>
        <w:t>2</w:t>
      </w:r>
      <w:r w:rsidR="00E162EE">
        <w:fldChar w:fldCharType="end"/>
      </w:r>
      <w:r w:rsidR="001F2255">
        <w:t xml:space="preserve"> or for the most up to date see </w:t>
      </w:r>
      <w:proofErr w:type="spellStart"/>
      <w:r w:rsidR="00D73707">
        <w:t>LandAdvisor</w:t>
      </w:r>
      <w:proofErr w:type="spellEnd"/>
      <w:r w:rsidR="000E1A23">
        <w:t xml:space="preserve"> v2.x</w:t>
      </w:r>
      <w:r w:rsidR="00292FC3" w:rsidRPr="00292FC3">
        <w:t xml:space="preserve"> Tables.xls</w:t>
      </w:r>
      <w:r w:rsidR="00292FC3">
        <w:t xml:space="preserve"> </w:t>
      </w:r>
      <w:r>
        <w:t>for a</w:t>
      </w:r>
      <w:r w:rsidR="00292FC3">
        <w:t>n indication of which data layers are needed as inputs</w:t>
      </w:r>
      <w:r w:rsidR="007323C4">
        <w:t xml:space="preserve"> (tab: </w:t>
      </w:r>
      <w:r w:rsidR="007323C4">
        <w:lastRenderedPageBreak/>
        <w:t>Inputs)</w:t>
      </w:r>
      <w:r w:rsidR="00292FC3">
        <w:t xml:space="preserve">.  </w:t>
      </w:r>
      <w:r w:rsidR="001F2255">
        <w:t>Most of the data layers that are not needed are indicated as such in the third column.  “</w:t>
      </w:r>
      <w:r w:rsidR="002B556D">
        <w:t>P</w:t>
      </w:r>
      <w:r w:rsidR="001F2255">
        <w:t>re-processed” or “need to finish” data are needed.</w:t>
      </w:r>
      <w:commentRangeEnd w:id="90"/>
      <w:r w:rsidR="00DD23D8">
        <w:rPr>
          <w:rStyle w:val="CommentReference"/>
        </w:rPr>
        <w:commentReference w:id="90"/>
      </w:r>
    </w:p>
    <w:tbl>
      <w:tblPr>
        <w:tblW w:w="10080" w:type="dxa"/>
        <w:tblInd w:w="94" w:type="dxa"/>
        <w:tblLook w:val="04A0" w:firstRow="1" w:lastRow="0" w:firstColumn="1" w:lastColumn="0" w:noHBand="0" w:noVBand="1"/>
      </w:tblPr>
      <w:tblGrid>
        <w:gridCol w:w="10196"/>
        <w:gridCol w:w="219"/>
        <w:gridCol w:w="219"/>
      </w:tblGrid>
      <w:tr w:rsidR="001F2255" w:rsidRPr="001F2255" w:rsidTr="00420A34">
        <w:trPr>
          <w:trHeight w:val="600"/>
        </w:trPr>
        <w:tc>
          <w:tcPr>
            <w:tcW w:w="9439" w:type="dxa"/>
            <w:tcBorders>
              <w:top w:val="nil"/>
              <w:left w:val="nil"/>
              <w:bottom w:val="single" w:sz="4" w:space="0" w:color="auto"/>
              <w:right w:val="nil"/>
            </w:tcBorders>
            <w:shd w:val="clear" w:color="auto" w:fill="auto"/>
            <w:hideMark/>
          </w:tcPr>
          <w:p w:rsidR="001F2255" w:rsidRDefault="001F2255" w:rsidP="001F2255">
            <w:pPr>
              <w:pStyle w:val="Caption"/>
            </w:pPr>
            <w:bookmarkStart w:id="91" w:name="_Ref310499382"/>
            <w:bookmarkStart w:id="92" w:name="_Ref310499373"/>
            <w:bookmarkStart w:id="93" w:name="_Toc328148011"/>
            <w:r>
              <w:lastRenderedPageBreak/>
              <w:t xml:space="preserve">Table </w:t>
            </w:r>
            <w:fldSimple w:instr=" SEQ Table \* ARABIC ">
              <w:r w:rsidR="008941BC">
                <w:rPr>
                  <w:noProof/>
                </w:rPr>
                <w:t>2</w:t>
              </w:r>
            </w:fldSimple>
            <w:bookmarkEnd w:id="91"/>
            <w:r>
              <w:t xml:space="preserve">: Input Data; </w:t>
            </w:r>
            <w:bookmarkEnd w:id="92"/>
            <w:bookmarkEnd w:id="93"/>
            <w:r w:rsidR="0081319E">
              <w:t>See the groups in the .</w:t>
            </w:r>
            <w:proofErr w:type="spellStart"/>
            <w:r w:rsidR="0081319E">
              <w:t>mxd</w:t>
            </w:r>
            <w:proofErr w:type="spellEnd"/>
            <w:r w:rsidR="0081319E">
              <w:t xml:space="preserve"> to determine which input data are required, suggested, unique to the Little Karoo, or derived.</w:t>
            </w:r>
          </w:p>
          <w:tbl>
            <w:tblPr>
              <w:tblW w:w="0" w:type="auto"/>
              <w:tblLook w:val="04A0" w:firstRow="1" w:lastRow="0" w:firstColumn="1" w:lastColumn="0" w:noHBand="0" w:noVBand="1"/>
            </w:tblPr>
            <w:tblGrid>
              <w:gridCol w:w="1221"/>
              <w:gridCol w:w="8749"/>
            </w:tblGrid>
            <w:tr w:rsidR="0081319E" w:rsidRPr="00A81987" w:rsidTr="0081319E">
              <w:trPr>
                <w:trHeight w:val="600"/>
              </w:trPr>
              <w:tc>
                <w:tcPr>
                  <w:tcW w:w="0" w:type="auto"/>
                  <w:tcBorders>
                    <w:top w:val="single" w:sz="4" w:space="0" w:color="969696"/>
                    <w:left w:val="single" w:sz="4" w:space="0" w:color="969696"/>
                    <w:bottom w:val="single" w:sz="8" w:space="0" w:color="auto"/>
                    <w:right w:val="single" w:sz="4" w:space="0" w:color="969696"/>
                  </w:tcBorders>
                  <w:shd w:val="clear" w:color="auto" w:fill="auto"/>
                  <w:hideMark/>
                </w:tcPr>
                <w:p w:rsidR="0081319E" w:rsidRPr="00A81987" w:rsidRDefault="0081319E" w:rsidP="00A81987">
                  <w:pPr>
                    <w:rPr>
                      <w:rFonts w:ascii="Calibri" w:hAnsi="Calibri" w:cs="Calibri"/>
                      <w:b/>
                      <w:bCs/>
                      <w:color w:val="000000"/>
                      <w:sz w:val="22"/>
                      <w:szCs w:val="22"/>
                    </w:rPr>
                  </w:pPr>
                  <w:proofErr w:type="spellStart"/>
                  <w:r w:rsidRPr="00A81987">
                    <w:rPr>
                      <w:rFonts w:ascii="Calibri" w:hAnsi="Calibri" w:cs="Calibri"/>
                      <w:b/>
                      <w:bCs/>
                      <w:color w:val="000000"/>
                      <w:sz w:val="22"/>
                      <w:szCs w:val="22"/>
                    </w:rPr>
                    <w:t>GIS_Layer</w:t>
                  </w:r>
                  <w:proofErr w:type="spellEnd"/>
                  <w:r w:rsidRPr="00A81987">
                    <w:rPr>
                      <w:rFonts w:ascii="Calibri" w:hAnsi="Calibri" w:cs="Calibri"/>
                      <w:b/>
                      <w:bCs/>
                      <w:color w:val="000000"/>
                      <w:sz w:val="22"/>
                      <w:szCs w:val="22"/>
                    </w:rPr>
                    <w:t xml:space="preserve"> (raster unless .</w:t>
                  </w:r>
                  <w:proofErr w:type="spellStart"/>
                  <w:r w:rsidRPr="00A81987">
                    <w:rPr>
                      <w:rFonts w:ascii="Calibri" w:hAnsi="Calibri" w:cs="Calibri"/>
                      <w:b/>
                      <w:bCs/>
                      <w:color w:val="000000"/>
                      <w:sz w:val="22"/>
                      <w:szCs w:val="22"/>
                    </w:rPr>
                    <w:t>shp</w:t>
                  </w:r>
                  <w:proofErr w:type="spellEnd"/>
                  <w:r w:rsidRPr="00A81987">
                    <w:rPr>
                      <w:rFonts w:ascii="Calibri" w:hAnsi="Calibri" w:cs="Calibri"/>
                      <w:b/>
                      <w:bCs/>
                      <w:color w:val="000000"/>
                      <w:sz w:val="22"/>
                      <w:szCs w:val="22"/>
                    </w:rPr>
                    <w:t>)</w:t>
                  </w:r>
                </w:p>
              </w:tc>
              <w:tc>
                <w:tcPr>
                  <w:tcW w:w="0" w:type="auto"/>
                  <w:tcBorders>
                    <w:top w:val="single" w:sz="4" w:space="0" w:color="969696"/>
                    <w:left w:val="nil"/>
                    <w:bottom w:val="single" w:sz="8" w:space="0" w:color="auto"/>
                    <w:right w:val="single" w:sz="4" w:space="0" w:color="969696"/>
                  </w:tcBorders>
                  <w:shd w:val="clear" w:color="auto" w:fill="auto"/>
                  <w:hideMark/>
                </w:tcPr>
                <w:p w:rsidR="0081319E" w:rsidRPr="00A81987" w:rsidRDefault="0081319E" w:rsidP="00A81987">
                  <w:pPr>
                    <w:rPr>
                      <w:rFonts w:ascii="Calibri" w:hAnsi="Calibri" w:cs="Calibri"/>
                      <w:b/>
                      <w:bCs/>
                      <w:color w:val="000000"/>
                      <w:sz w:val="22"/>
                      <w:szCs w:val="22"/>
                    </w:rPr>
                  </w:pPr>
                  <w:r w:rsidRPr="00A81987">
                    <w:rPr>
                      <w:rFonts w:ascii="Calibri" w:hAnsi="Calibri" w:cs="Calibri"/>
                      <w:b/>
                      <w:bCs/>
                      <w:color w:val="000000"/>
                      <w:sz w:val="22"/>
                      <w:szCs w:val="22"/>
                    </w:rPr>
                    <w:t>Description</w:t>
                  </w:r>
                </w:p>
              </w:tc>
            </w:tr>
            <w:tr w:rsidR="0081319E" w:rsidRPr="00A81987" w:rsidTr="0081319E">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biomes_g</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A grid depicting the distribution of the major biomes in the region.  This will be </w:t>
                  </w:r>
                  <w:proofErr w:type="spellStart"/>
                  <w:r w:rsidRPr="00A81987">
                    <w:rPr>
                      <w:rFonts w:ascii="Calibri" w:hAnsi="Calibri" w:cs="Calibri"/>
                      <w:color w:val="000000"/>
                      <w:sz w:val="22"/>
                      <w:szCs w:val="22"/>
                    </w:rPr>
                    <w:t>unneccesay</w:t>
                  </w:r>
                  <w:proofErr w:type="spellEnd"/>
                  <w:r w:rsidRPr="00A81987">
                    <w:rPr>
                      <w:rFonts w:ascii="Calibri" w:hAnsi="Calibri" w:cs="Calibri"/>
                      <w:color w:val="000000"/>
                      <w:sz w:val="22"/>
                      <w:szCs w:val="22"/>
                    </w:rPr>
                    <w:t xml:space="preserve"> for many regions in the world, as they only have one biome (also termed ecoregion).</w:t>
                  </w:r>
                </w:p>
              </w:tc>
            </w:tr>
            <w:tr w:rsidR="0081319E" w:rsidRPr="00A81987" w:rsidTr="0081319E">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Cadastres.shp</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Also knows as parcels.  These polygons were used in the contiguity analysis to identify areas adjacent to already protected reserves.</w:t>
                  </w:r>
                </w:p>
              </w:tc>
            </w:tr>
            <w:tr w:rsidR="0081319E" w:rsidRPr="00A81987" w:rsidTr="0081319E">
              <w:trPr>
                <w:trHeight w:val="21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condition</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sz w:val="22"/>
                      <w:szCs w:val="22"/>
                    </w:rPr>
                  </w:pPr>
                  <w:r w:rsidRPr="00A81987">
                    <w:rPr>
                      <w:rFonts w:ascii="Calibri" w:hAnsi="Calibri" w:cs="Calibri"/>
                      <w:sz w:val="22"/>
                      <w:szCs w:val="22"/>
                    </w:rPr>
                    <w:t xml:space="preserve">The ecological condition (i.e. transformation and degradation) of an area.  The amount of </w:t>
                  </w:r>
                  <w:proofErr w:type="spellStart"/>
                  <w:r w:rsidRPr="00A81987">
                    <w:rPr>
                      <w:rFonts w:ascii="Calibri" w:hAnsi="Calibri" w:cs="Calibri"/>
                      <w:sz w:val="22"/>
                      <w:szCs w:val="22"/>
                    </w:rPr>
                    <w:t>downweight</w:t>
                  </w:r>
                  <w:proofErr w:type="spellEnd"/>
                  <w:r w:rsidRPr="00A81987">
                    <w:rPr>
                      <w:rFonts w:ascii="Calibri" w:hAnsi="Calibri" w:cs="Calibri"/>
                      <w:sz w:val="22"/>
                      <w:szCs w:val="22"/>
                    </w:rPr>
                    <w:t xml:space="preserve"> is determined by the end-user using a Condition Benefit Scale.  (Usually a pristine hectare gets a score of 1, and urban concrete a score of 0).  Note: this was preprocessed for this version of the </w:t>
                  </w:r>
                  <w:proofErr w:type="gramStart"/>
                  <w:r w:rsidRPr="00A81987">
                    <w:rPr>
                      <w:rFonts w:ascii="Calibri" w:hAnsi="Calibri" w:cs="Calibri"/>
                      <w:sz w:val="22"/>
                      <w:szCs w:val="22"/>
                    </w:rPr>
                    <w:t>DSS,</w:t>
                  </w:r>
                  <w:proofErr w:type="gramEnd"/>
                  <w:r w:rsidRPr="00A81987">
                    <w:rPr>
                      <w:rFonts w:ascii="Calibri" w:hAnsi="Calibri" w:cs="Calibri"/>
                      <w:sz w:val="22"/>
                      <w:szCs w:val="22"/>
                    </w:rPr>
                    <w:t xml:space="preserve"> hence it is an input and an output.  Eventually it will be parameterized as part of the model, and will be an output only.</w:t>
                  </w:r>
                </w:p>
              </w:tc>
            </w:tr>
            <w:tr w:rsidR="0081319E" w:rsidRPr="00A81987" w:rsidTr="0081319E">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cost_mngmt1</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gramStart"/>
                  <w:r w:rsidRPr="00A81987">
                    <w:rPr>
                      <w:rFonts w:ascii="Calibri" w:hAnsi="Calibri" w:cs="Calibri"/>
                      <w:color w:val="000000"/>
                      <w:sz w:val="22"/>
                      <w:szCs w:val="22"/>
                    </w:rPr>
                    <w:t>cost</w:t>
                  </w:r>
                  <w:proofErr w:type="gramEnd"/>
                  <w:r w:rsidRPr="00A81987">
                    <w:rPr>
                      <w:rFonts w:ascii="Calibri" w:hAnsi="Calibri" w:cs="Calibri"/>
                      <w:color w:val="000000"/>
                      <w:sz w:val="22"/>
                      <w:szCs w:val="22"/>
                    </w:rPr>
                    <w:t xml:space="preserve"> of buying the land, and managing it for X years (I think x = 30), cost is in 1000s of Rand per ha. (Original dataset was </w:t>
                  </w:r>
                  <w:proofErr w:type="spellStart"/>
                  <w:r w:rsidRPr="00A81987">
                    <w:rPr>
                      <w:rFonts w:ascii="Calibri" w:hAnsi="Calibri" w:cs="Calibri"/>
                      <w:color w:val="000000"/>
                      <w:sz w:val="22"/>
                      <w:szCs w:val="22"/>
                    </w:rPr>
                    <w:t>buy_n_mng_ha</w:t>
                  </w:r>
                  <w:proofErr w:type="spellEnd"/>
                  <w:r w:rsidRPr="00A81987">
                    <w:rPr>
                      <w:rFonts w:ascii="Calibri" w:hAnsi="Calibri" w:cs="Calibri"/>
                      <w:color w:val="000000"/>
                      <w:sz w:val="22"/>
                      <w:szCs w:val="22"/>
                    </w:rPr>
                    <w:t xml:space="preserve">) </w:t>
                  </w:r>
                </w:p>
              </w:tc>
            </w:tr>
            <w:tr w:rsidR="0081319E" w:rsidRPr="00A81987" w:rsidTr="0081319E">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cost_mngmt2</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gramStart"/>
                  <w:r w:rsidRPr="00A81987">
                    <w:rPr>
                      <w:rFonts w:ascii="Calibri" w:hAnsi="Calibri" w:cs="Calibri"/>
                      <w:color w:val="000000"/>
                      <w:sz w:val="22"/>
                      <w:szCs w:val="22"/>
                    </w:rPr>
                    <w:t>cost</w:t>
                  </w:r>
                  <w:proofErr w:type="gramEnd"/>
                  <w:r w:rsidRPr="00A81987">
                    <w:rPr>
                      <w:rFonts w:ascii="Calibri" w:hAnsi="Calibri" w:cs="Calibri"/>
                      <w:color w:val="000000"/>
                      <w:sz w:val="22"/>
                      <w:szCs w:val="22"/>
                    </w:rPr>
                    <w:t xml:space="preserve"> of inspiring and overseeing stewardship of the land, and managing it for X years (I think x = 30), cost is in 1000s of Rand per ha.</w:t>
                  </w:r>
                </w:p>
              </w:tc>
            </w:tr>
            <w:tr w:rsidR="0081319E" w:rsidRPr="00A81987" w:rsidTr="0081319E">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cost_mngmt3</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 (</w:t>
                  </w:r>
                </w:p>
              </w:tc>
            </w:tr>
            <w:tr w:rsidR="0081319E" w:rsidRPr="00A81987" w:rsidTr="0081319E">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cost_mngmt4</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w:t>
                  </w:r>
                </w:p>
              </w:tc>
            </w:tr>
            <w:tr w:rsidR="0081319E" w:rsidRPr="00A81987" w:rsidTr="0081319E">
              <w:trPr>
                <w:trHeight w:val="3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sz w:val="22"/>
                      <w:szCs w:val="22"/>
                    </w:rPr>
                  </w:pPr>
                  <w:proofErr w:type="spellStart"/>
                  <w:r w:rsidRPr="00A81987">
                    <w:rPr>
                      <w:rFonts w:ascii="Calibri" w:hAnsi="Calibri" w:cs="Calibri"/>
                      <w:sz w:val="22"/>
                      <w:szCs w:val="22"/>
                    </w:rPr>
                    <w:t>habitats_g</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sz w:val="22"/>
                      <w:szCs w:val="22"/>
                    </w:rPr>
                  </w:pPr>
                  <w:r w:rsidRPr="00A81987">
                    <w:rPr>
                      <w:rFonts w:ascii="Calibri" w:hAnsi="Calibri" w:cs="Calibri"/>
                      <w:sz w:val="22"/>
                      <w:szCs w:val="22"/>
                    </w:rPr>
                    <w:t>A grid depicting the distribution of all the habitats in the region.</w:t>
                  </w:r>
                </w:p>
              </w:tc>
            </w:tr>
            <w:tr w:rsidR="0081319E" w:rsidRPr="00A81987" w:rsidTr="0081319E">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mgmt1efftvnss</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1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r>
            <w:tr w:rsidR="0081319E" w:rsidRPr="00A81987" w:rsidTr="0081319E">
              <w:trPr>
                <w:trHeight w:val="93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mgmt2efftvnss</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2 (also known as Conservation Action 2, see worksheet tab)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r>
            <w:tr w:rsidR="0081319E" w:rsidRPr="00A81987" w:rsidTr="0081319E">
              <w:trPr>
                <w:trHeight w:val="945"/>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mgmt3efftvnss</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3 (also known as Conservation Action 3, see worksheet tab)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r>
            <w:tr w:rsidR="0081319E" w:rsidRPr="00A81987" w:rsidTr="0081319E">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mgmt4efftvnss</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4 (also known as Conservation Action 4, see worksheet tab)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r>
            <w:tr w:rsidR="0081319E" w:rsidRPr="00A81987" w:rsidTr="0081319E">
              <w:trPr>
                <w:trHeight w:val="27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strike/>
                      <w:color w:val="000000"/>
                      <w:sz w:val="22"/>
                      <w:szCs w:val="22"/>
                    </w:rPr>
                    <w:lastRenderedPageBreak/>
                    <w:t>mngmt_quality</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strike/>
                      <w:color w:val="000000"/>
                      <w:sz w:val="22"/>
                      <w:szCs w:val="22"/>
                    </w:rPr>
                    <w:t xml:space="preserve">The relative effectiveness of the </w:t>
                  </w:r>
                  <w:r w:rsidRPr="00A81987">
                    <w:rPr>
                      <w:rFonts w:ascii="Calibri" w:hAnsi="Calibri" w:cs="Calibri"/>
                      <w:b/>
                      <w:bCs/>
                      <w:strike/>
                      <w:color w:val="000000"/>
                      <w:sz w:val="22"/>
                      <w:szCs w:val="22"/>
                    </w:rPr>
                    <w:t>current</w:t>
                  </w:r>
                  <w:r w:rsidRPr="00A81987">
                    <w:rPr>
                      <w:rFonts w:ascii="Calibri" w:hAnsi="Calibri" w:cs="Calibri"/>
                      <w:strike/>
                      <w:color w:val="000000"/>
                      <w:sz w:val="22"/>
                      <w:szCs w:val="22"/>
                    </w:rPr>
                    <w:t xml:space="preserve"> management in protecting biodiversity.  It is It is based on the duration/commitment of the management designation in place, as well as the quality of the management in preserving biodiversity. This is a prime layer for improvement in the Little Karoo, as it could have hundreds of </w:t>
                  </w:r>
                  <w:proofErr w:type="spellStart"/>
                  <w:r w:rsidRPr="00A81987">
                    <w:rPr>
                      <w:rFonts w:ascii="Calibri" w:hAnsi="Calibri" w:cs="Calibri"/>
                      <w:strike/>
                      <w:color w:val="000000"/>
                      <w:sz w:val="22"/>
                      <w:szCs w:val="22"/>
                    </w:rPr>
                    <w:t>differnt</w:t>
                  </w:r>
                  <w:proofErr w:type="spellEnd"/>
                  <w:r w:rsidRPr="00A81987">
                    <w:rPr>
                      <w:rFonts w:ascii="Calibri" w:hAnsi="Calibri" w:cs="Calibri"/>
                      <w:strike/>
                      <w:color w:val="000000"/>
                      <w:sz w:val="22"/>
                      <w:szCs w:val="22"/>
                    </w:rPr>
                    <w:t xml:space="preserve"> values, not just 4.  Note: the layer was pre-processed, and is hence an input layer, but in future versions the populating of this layer should be part of the DST. It is included as an output field to help with cartography and context.</w:t>
                  </w:r>
                </w:p>
              </w:tc>
            </w:tr>
            <w:tr w:rsidR="0081319E" w:rsidRPr="00A81987" w:rsidTr="0081319E">
              <w:trPr>
                <w:trHeight w:val="18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protweight</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unprotected on a supra-regional scope. V1.01 note: This was done this way because South Africa had already done a national level GAP analysis, and had this value as one of its outputs (</w:t>
                  </w:r>
                  <w:proofErr w:type="spellStart"/>
                  <w:r w:rsidRPr="00A81987">
                    <w:rPr>
                      <w:rFonts w:ascii="Calibri" w:hAnsi="Calibri" w:cs="Calibri"/>
                      <w:color w:val="000000"/>
                      <w:sz w:val="22"/>
                      <w:szCs w:val="22"/>
                    </w:rPr>
                    <w:t>Rouget</w:t>
                  </w:r>
                  <w:proofErr w:type="spellEnd"/>
                  <w:r w:rsidRPr="00A81987">
                    <w:rPr>
                      <w:rFonts w:ascii="Calibri" w:hAnsi="Calibri" w:cs="Calibri"/>
                      <w:color w:val="000000"/>
                      <w:sz w:val="22"/>
                      <w:szCs w:val="22"/>
                    </w:rPr>
                    <w:t xml:space="preserve"> et al. 200X).  See also </w:t>
                  </w:r>
                  <w:proofErr w:type="spellStart"/>
                  <w:r w:rsidRPr="00A81987">
                    <w:rPr>
                      <w:rFonts w:ascii="Calibri" w:hAnsi="Calibri" w:cs="Calibri"/>
                      <w:color w:val="000000"/>
                      <w:sz w:val="22"/>
                      <w:szCs w:val="22"/>
                    </w:rPr>
                    <w:t>transfweight</w:t>
                  </w:r>
                  <w:proofErr w:type="spellEnd"/>
                  <w:r w:rsidRPr="00A81987">
                    <w:rPr>
                      <w:rFonts w:ascii="Calibri" w:hAnsi="Calibri" w:cs="Calibri"/>
                      <w:color w:val="000000"/>
                      <w:sz w:val="22"/>
                      <w:szCs w:val="22"/>
                    </w:rPr>
                    <w:t>.  Other regions may have a very different set of inputs and weights for this supra-regional analysis.</w:t>
                  </w:r>
                </w:p>
              </w:tc>
            </w:tr>
            <w:tr w:rsidR="0081319E" w:rsidRPr="00A81987" w:rsidTr="0081319E">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region_is_0</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Every cell in the region is </w:t>
                  </w:r>
                  <w:proofErr w:type="gramStart"/>
                  <w:r w:rsidRPr="00A81987">
                    <w:rPr>
                      <w:rFonts w:ascii="Calibri" w:hAnsi="Calibri" w:cs="Calibri"/>
                      <w:color w:val="000000"/>
                      <w:sz w:val="22"/>
                      <w:szCs w:val="22"/>
                    </w:rPr>
                    <w:t>=  0</w:t>
                  </w:r>
                  <w:proofErr w:type="gramEnd"/>
                  <w:r w:rsidRPr="00A81987">
                    <w:rPr>
                      <w:rFonts w:ascii="Calibri" w:hAnsi="Calibri" w:cs="Calibri"/>
                      <w:color w:val="000000"/>
                      <w:sz w:val="22"/>
                      <w:szCs w:val="22"/>
                    </w:rPr>
                    <w:t xml:space="preserve"> (The pixel value for this raster must be signed integer. Floating point values can be converted using Spatial Analyst Tools -&gt; Math -&gt; </w:t>
                  </w:r>
                  <w:proofErr w:type="spellStart"/>
                  <w:r w:rsidRPr="00A81987">
                    <w:rPr>
                      <w:rFonts w:ascii="Calibri" w:hAnsi="Calibri" w:cs="Calibri"/>
                      <w:color w:val="000000"/>
                      <w:sz w:val="22"/>
                      <w:szCs w:val="22"/>
                    </w:rPr>
                    <w:t>Int</w:t>
                  </w:r>
                  <w:proofErr w:type="spellEnd"/>
                  <w:r w:rsidRPr="00A81987">
                    <w:rPr>
                      <w:rFonts w:ascii="Calibri" w:hAnsi="Calibri" w:cs="Calibri"/>
                      <w:color w:val="000000"/>
                      <w:sz w:val="22"/>
                      <w:szCs w:val="22"/>
                    </w:rPr>
                    <w:t>)</w:t>
                  </w:r>
                </w:p>
              </w:tc>
            </w:tr>
            <w:tr w:rsidR="0081319E" w:rsidRPr="00A81987" w:rsidTr="0081319E">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region_is_1</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Everycell</w:t>
                  </w:r>
                  <w:proofErr w:type="spellEnd"/>
                  <w:r w:rsidRPr="00A81987">
                    <w:rPr>
                      <w:rFonts w:ascii="Calibri" w:hAnsi="Calibri" w:cs="Calibri"/>
                      <w:color w:val="000000"/>
                      <w:sz w:val="22"/>
                      <w:szCs w:val="22"/>
                    </w:rPr>
                    <w:t xml:space="preserve"> in the region = 1 (The pixel value for this raster must be signed integer. Floating point values can be converted using Spatial Analyst Tools -&gt; Math -&gt; </w:t>
                  </w:r>
                  <w:proofErr w:type="spellStart"/>
                  <w:r w:rsidRPr="00A81987">
                    <w:rPr>
                      <w:rFonts w:ascii="Calibri" w:hAnsi="Calibri" w:cs="Calibri"/>
                      <w:color w:val="000000"/>
                      <w:sz w:val="22"/>
                      <w:szCs w:val="22"/>
                    </w:rPr>
                    <w:t>Int</w:t>
                  </w:r>
                  <w:proofErr w:type="spellEnd"/>
                  <w:r w:rsidRPr="00A81987">
                    <w:rPr>
                      <w:rFonts w:ascii="Calibri" w:hAnsi="Calibri" w:cs="Calibri"/>
                      <w:color w:val="000000"/>
                      <w:sz w:val="22"/>
                      <w:szCs w:val="22"/>
                    </w:rPr>
                    <w:t>)</w:t>
                  </w:r>
                </w:p>
              </w:tc>
            </w:tr>
            <w:tr w:rsidR="0081319E" w:rsidRPr="00A81987" w:rsidTr="0081319E">
              <w:trPr>
                <w:trHeight w:val="615"/>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Sites.shp</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The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xml:space="preserve"> that has the boundaries of all of the sites</w:t>
                  </w:r>
                  <w:r>
                    <w:rPr>
                      <w:rFonts w:ascii="Calibri" w:hAnsi="Calibri" w:cs="Calibri"/>
                      <w:color w:val="000000"/>
                      <w:sz w:val="22"/>
                      <w:szCs w:val="22"/>
                    </w:rPr>
                    <w:t xml:space="preserve"> (planning units)</w:t>
                  </w:r>
                  <w:r w:rsidRPr="00A81987">
                    <w:rPr>
                      <w:rFonts w:ascii="Calibri" w:hAnsi="Calibri" w:cs="Calibri"/>
                      <w:color w:val="000000"/>
                      <w:sz w:val="22"/>
                      <w:szCs w:val="22"/>
                    </w:rPr>
                    <w:t xml:space="preserve">.  A site was defined as all the </w:t>
                  </w:r>
                  <w:proofErr w:type="spellStart"/>
                  <w:r w:rsidRPr="00A81987">
                    <w:rPr>
                      <w:rFonts w:ascii="Calibri" w:hAnsi="Calibri" w:cs="Calibri"/>
                      <w:color w:val="000000"/>
                      <w:sz w:val="22"/>
                      <w:szCs w:val="22"/>
                    </w:rPr>
                    <w:t>cadastres</w:t>
                  </w:r>
                  <w:proofErr w:type="spellEnd"/>
                  <w:r w:rsidRPr="00A81987">
                    <w:rPr>
                      <w:rFonts w:ascii="Calibri" w:hAnsi="Calibri" w:cs="Calibri"/>
                      <w:color w:val="000000"/>
                      <w:sz w:val="22"/>
                      <w:szCs w:val="22"/>
                    </w:rPr>
                    <w:t xml:space="preserve"> (properties) that were adjacent and owned by the same person.</w:t>
                  </w:r>
                </w:p>
              </w:tc>
            </w:tr>
            <w:tr w:rsidR="0081319E" w:rsidRPr="00A81987" w:rsidTr="0081319E">
              <w:trPr>
                <w:trHeight w:val="15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species_mv</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The combined marginal benefit of all the important species at a place.  </w:t>
                  </w:r>
                  <w:proofErr w:type="gramStart"/>
                  <w:r w:rsidRPr="00A81987">
                    <w:rPr>
                      <w:rFonts w:ascii="Calibri" w:hAnsi="Calibri" w:cs="Calibri"/>
                      <w:color w:val="000000"/>
                      <w:sz w:val="22"/>
                      <w:szCs w:val="22"/>
                    </w:rPr>
                    <w:t>This  depends</w:t>
                  </w:r>
                  <w:proofErr w:type="gramEnd"/>
                  <w:r w:rsidRPr="00A81987">
                    <w:rPr>
                      <w:rFonts w:ascii="Calibri" w:hAnsi="Calibri" w:cs="Calibri"/>
                      <w:color w:val="000000"/>
                      <w:sz w:val="22"/>
                      <w:szCs w:val="22"/>
                    </w:rPr>
                    <w:t xml:space="preserve"> on the status of each species, how much of its known extent is conserved, the CWA for that extent, and the precision of the observations.  This was pre-processed for this Version.  Normally it is an output only, not an input as well. </w:t>
                  </w:r>
                </w:p>
              </w:tc>
            </w:tr>
            <w:tr w:rsidR="0081319E" w:rsidRPr="00A81987" w:rsidTr="0081319E">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targets_g</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The conservation target (or threshold) for protection for each habitat type in the region (e.g. oak woodland +30%).   The </w:t>
                  </w:r>
                  <w:proofErr w:type="spellStart"/>
                  <w:r w:rsidRPr="00A81987">
                    <w:rPr>
                      <w:rFonts w:ascii="Calibri" w:hAnsi="Calibri" w:cs="Calibri"/>
                      <w:color w:val="000000"/>
                      <w:sz w:val="22"/>
                      <w:szCs w:val="22"/>
                    </w:rPr>
                    <w:t>aspatial</w:t>
                  </w:r>
                  <w:proofErr w:type="spellEnd"/>
                  <w:r w:rsidRPr="00A81987">
                    <w:rPr>
                      <w:rFonts w:ascii="Calibri" w:hAnsi="Calibri" w:cs="Calibri"/>
                      <w:color w:val="000000"/>
                      <w:sz w:val="22"/>
                      <w:szCs w:val="22"/>
                    </w:rPr>
                    <w:t xml:space="preserve"> list was made spatial by joining to the habitats layer.  </w:t>
                  </w:r>
                </w:p>
              </w:tc>
            </w:tr>
            <w:tr w:rsidR="0081319E" w:rsidRPr="00A81987" w:rsidTr="0081319E">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TRANSIT_ROADS_MOT</w:t>
                  </w:r>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The roads layer that gets burned into the cost surface that goes into the connectivity analysis.  Needs a field called ROADS_THT that ranges has a max value of 1, and min value is &gt;= 0.  The highest traffic/speed roads in the region are a 1.</w:t>
                  </w:r>
                </w:p>
              </w:tc>
            </w:tr>
            <w:tr w:rsidR="0081319E" w:rsidRPr="00A81987" w:rsidTr="0081319E">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transweight</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transformed on a supra-regional context. V1.01 note: This was done this way because South Africa had already done a national level GAP analysis, and had this value as one of its outputs (</w:t>
                  </w:r>
                  <w:proofErr w:type="spellStart"/>
                  <w:r w:rsidRPr="00A81987">
                    <w:rPr>
                      <w:rFonts w:ascii="Calibri" w:hAnsi="Calibri" w:cs="Calibri"/>
                      <w:color w:val="000000"/>
                      <w:sz w:val="22"/>
                      <w:szCs w:val="22"/>
                    </w:rPr>
                    <w:t>Rouget</w:t>
                  </w:r>
                  <w:proofErr w:type="spellEnd"/>
                  <w:r w:rsidRPr="00A81987">
                    <w:rPr>
                      <w:rFonts w:ascii="Calibri" w:hAnsi="Calibri" w:cs="Calibri"/>
                      <w:color w:val="000000"/>
                      <w:sz w:val="22"/>
                      <w:szCs w:val="22"/>
                    </w:rPr>
                    <w:t xml:space="preserve"> et al. 200X).</w:t>
                  </w:r>
                </w:p>
              </w:tc>
            </w:tr>
            <w:tr w:rsidR="0081319E" w:rsidRPr="00A81987" w:rsidTr="0081319E">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variants_g</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A grid depicting the distribution of the specific habitat type variations in the region (N ≈ 250 or so).  (In other words, there are several habitat variant polygons mapped within one larger habitat type polygon).  These data are not always available.</w:t>
                  </w:r>
                </w:p>
              </w:tc>
            </w:tr>
            <w:tr w:rsidR="0081319E" w:rsidRPr="00A81987" w:rsidTr="0081319E">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lastRenderedPageBreak/>
                    <w:t>watersheds.shp</w:t>
                  </w:r>
                  <w:proofErr w:type="spellEnd"/>
                </w:p>
              </w:tc>
              <w:tc>
                <w:tcPr>
                  <w:tcW w:w="0" w:type="auto"/>
                  <w:tcBorders>
                    <w:top w:val="nil"/>
                    <w:left w:val="nil"/>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r w:rsidRPr="00A81987">
                    <w:rPr>
                      <w:rFonts w:ascii="Calibri" w:hAnsi="Calibri" w:cs="Calibri"/>
                      <w:color w:val="000000"/>
                      <w:sz w:val="22"/>
                      <w:szCs w:val="22"/>
                    </w:rPr>
                    <w:t xml:space="preserve">A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xml:space="preserve"> of </w:t>
                  </w:r>
                  <w:proofErr w:type="spellStart"/>
                  <w:r w:rsidRPr="00A81987">
                    <w:rPr>
                      <w:rFonts w:ascii="Calibri" w:hAnsi="Calibri" w:cs="Calibri"/>
                      <w:color w:val="000000"/>
                      <w:sz w:val="22"/>
                      <w:szCs w:val="22"/>
                    </w:rPr>
                    <w:t>th</w:t>
                  </w:r>
                  <w:proofErr w:type="spellEnd"/>
                  <w:r w:rsidRPr="00A81987">
                    <w:rPr>
                      <w:rFonts w:ascii="Calibri" w:hAnsi="Calibri" w:cs="Calibri"/>
                      <w:color w:val="000000"/>
                      <w:sz w:val="22"/>
                      <w:szCs w:val="22"/>
                    </w:rPr>
                    <w:cr/>
                    <w:t xml:space="preserve"> </w:t>
                  </w:r>
                  <w:proofErr w:type="gramStart"/>
                  <w:r w:rsidRPr="00A81987">
                    <w:rPr>
                      <w:rFonts w:ascii="Calibri" w:hAnsi="Calibri" w:cs="Calibri"/>
                      <w:color w:val="000000"/>
                      <w:sz w:val="22"/>
                      <w:szCs w:val="22"/>
                    </w:rPr>
                    <w:t>watershed</w:t>
                  </w:r>
                  <w:proofErr w:type="gramEnd"/>
                  <w:r w:rsidRPr="00A81987">
                    <w:rPr>
                      <w:rFonts w:ascii="Calibri" w:hAnsi="Calibri" w:cs="Calibri"/>
                      <w:color w:val="000000"/>
                      <w:sz w:val="22"/>
                      <w:szCs w:val="22"/>
                    </w:rPr>
                    <w:t xml:space="preserve"> boundaries in the region.  This is used in the contiguity analysis to identify areas adjacent to currently protected areas.</w:t>
                  </w:r>
                </w:p>
              </w:tc>
            </w:tr>
            <w:tr w:rsidR="0081319E" w:rsidRPr="00A81987" w:rsidTr="0081319E">
              <w:trPr>
                <w:trHeight w:val="300"/>
              </w:trPr>
              <w:tc>
                <w:tcPr>
                  <w:tcW w:w="0" w:type="auto"/>
                  <w:tcBorders>
                    <w:top w:val="single" w:sz="4" w:space="0" w:color="969696"/>
                    <w:left w:val="single" w:sz="4" w:space="0" w:color="969696"/>
                    <w:bottom w:val="single" w:sz="4" w:space="0" w:color="969696"/>
                    <w:right w:val="single" w:sz="4" w:space="0" w:color="969696"/>
                  </w:tcBorders>
                  <w:shd w:val="clear" w:color="auto" w:fill="auto"/>
                  <w:hideMark/>
                </w:tcPr>
                <w:p w:rsidR="0081319E" w:rsidRPr="00A81987" w:rsidRDefault="0081319E" w:rsidP="00A81987">
                  <w:pPr>
                    <w:rPr>
                      <w:rFonts w:ascii="Calibri" w:hAnsi="Calibri" w:cs="Calibri"/>
                      <w:color w:val="000000"/>
                      <w:sz w:val="22"/>
                      <w:szCs w:val="22"/>
                    </w:rPr>
                  </w:pPr>
                  <w:proofErr w:type="spellStart"/>
                  <w:r w:rsidRPr="00A81987">
                    <w:rPr>
                      <w:rFonts w:ascii="Calibri" w:hAnsi="Calibri" w:cs="Calibri"/>
                      <w:color w:val="000000"/>
                      <w:sz w:val="22"/>
                      <w:szCs w:val="22"/>
                    </w:rPr>
                    <w:t>streams.shp</w:t>
                  </w:r>
                  <w:proofErr w:type="spellEnd"/>
                </w:p>
              </w:tc>
              <w:tc>
                <w:tcPr>
                  <w:tcW w:w="0" w:type="auto"/>
                  <w:tcBorders>
                    <w:top w:val="single" w:sz="4" w:space="0" w:color="969696"/>
                    <w:left w:val="nil"/>
                    <w:bottom w:val="single" w:sz="4" w:space="0" w:color="969696"/>
                    <w:right w:val="single" w:sz="4" w:space="0" w:color="969696"/>
                  </w:tcBorders>
                  <w:shd w:val="clear" w:color="auto" w:fill="auto"/>
                  <w:noWrap/>
                  <w:hideMark/>
                </w:tcPr>
                <w:p w:rsidR="0081319E" w:rsidRPr="00A81987" w:rsidRDefault="0081319E" w:rsidP="00420A34">
                  <w:pPr>
                    <w:rPr>
                      <w:rFonts w:ascii="Calibri" w:hAnsi="Calibri" w:cs="Calibri"/>
                      <w:color w:val="000000"/>
                      <w:sz w:val="22"/>
                      <w:szCs w:val="22"/>
                    </w:rPr>
                  </w:pPr>
                  <w:r>
                    <w:rPr>
                      <w:rFonts w:ascii="Calibri" w:hAnsi="Calibri" w:cs="Calibri"/>
                      <w:color w:val="000000"/>
                      <w:sz w:val="22"/>
                      <w:szCs w:val="22"/>
                    </w:rPr>
                    <w:t>A</w:t>
                  </w:r>
                  <w:r w:rsidRPr="00A81987">
                    <w:rPr>
                      <w:rFonts w:ascii="Calibri" w:hAnsi="Calibri" w:cs="Calibri"/>
                      <w:color w:val="000000"/>
                      <w:sz w:val="22"/>
                      <w:szCs w:val="22"/>
                    </w:rPr>
                    <w:t xml:space="preserve">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xml:space="preserve"> of the streams in your region.</w:t>
                  </w:r>
                  <w:r>
                    <w:rPr>
                      <w:rFonts w:ascii="Calibri" w:hAnsi="Calibri" w:cs="Calibri"/>
                      <w:color w:val="000000"/>
                      <w:sz w:val="22"/>
                      <w:szCs w:val="22"/>
                    </w:rPr>
                    <w:t xml:space="preserve"> No specific field names are necessary, as the script creates the field that is used. </w:t>
                  </w:r>
                  <w:r w:rsidRPr="00A81987">
                    <w:rPr>
                      <w:rFonts w:ascii="Calibri" w:hAnsi="Calibri" w:cs="Calibri"/>
                      <w:color w:val="000000"/>
                      <w:sz w:val="22"/>
                      <w:szCs w:val="22"/>
                    </w:rPr>
                    <w:t xml:space="preserve"> (Or any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xml:space="preserve">, and set the </w:t>
                  </w:r>
                  <w:r>
                    <w:rPr>
                      <w:rFonts w:ascii="Calibri" w:hAnsi="Calibri" w:cs="Calibri"/>
                      <w:color w:val="000000"/>
                      <w:sz w:val="22"/>
                      <w:szCs w:val="22"/>
                    </w:rPr>
                    <w:t xml:space="preserve">P5: </w:t>
                  </w:r>
                  <w:proofErr w:type="spellStart"/>
                  <w:r>
                    <w:rPr>
                      <w:rFonts w:ascii="Calibri" w:hAnsi="Calibri" w:cs="Calibri"/>
                      <w:color w:val="000000"/>
                      <w:sz w:val="22"/>
                      <w:szCs w:val="22"/>
                    </w:rPr>
                    <w:t>StreamsbenefitFactor</w:t>
                  </w:r>
                  <w:proofErr w:type="spellEnd"/>
                  <w:r w:rsidRPr="00A81987">
                    <w:rPr>
                      <w:rFonts w:ascii="Calibri" w:hAnsi="Calibri" w:cs="Calibri"/>
                      <w:color w:val="000000"/>
                      <w:sz w:val="22"/>
                      <w:szCs w:val="22"/>
                    </w:rPr>
                    <w:t xml:space="preserve"> parameter to 1)</w:t>
                  </w:r>
                </w:p>
              </w:tc>
            </w:tr>
          </w:tbl>
          <w:p w:rsidR="00DE4FA8" w:rsidRDefault="00DE4FA8"/>
          <w:p w:rsidR="00A81987" w:rsidRPr="00A81987" w:rsidRDefault="00A81987" w:rsidP="00A81987"/>
          <w:p w:rsidR="00016444" w:rsidRPr="00016444" w:rsidRDefault="00016444" w:rsidP="00016444"/>
          <w:p w:rsidR="002B556D" w:rsidRPr="001F2255" w:rsidRDefault="002B556D" w:rsidP="001F2255">
            <w:pPr>
              <w:rPr>
                <w:rFonts w:ascii="Calibri" w:hAnsi="Calibri" w:cs="Calibri"/>
                <w:b/>
                <w:bCs/>
                <w:color w:val="000000"/>
                <w:sz w:val="22"/>
                <w:szCs w:val="22"/>
              </w:rPr>
            </w:pPr>
          </w:p>
        </w:tc>
        <w:tc>
          <w:tcPr>
            <w:tcW w:w="1132" w:type="dxa"/>
            <w:tcBorders>
              <w:top w:val="nil"/>
              <w:left w:val="nil"/>
              <w:bottom w:val="single" w:sz="4" w:space="0" w:color="auto"/>
              <w:right w:val="nil"/>
            </w:tcBorders>
            <w:shd w:val="clear" w:color="auto" w:fill="auto"/>
            <w:hideMark/>
          </w:tcPr>
          <w:p w:rsidR="001F2255" w:rsidRPr="001F2255" w:rsidRDefault="001F2255" w:rsidP="001F2255">
            <w:pPr>
              <w:rPr>
                <w:rFonts w:ascii="Calibri" w:hAnsi="Calibri" w:cs="Calibri"/>
                <w:b/>
                <w:bCs/>
                <w:color w:val="000000"/>
                <w:sz w:val="22"/>
                <w:szCs w:val="22"/>
              </w:rPr>
            </w:pPr>
          </w:p>
        </w:tc>
        <w:tc>
          <w:tcPr>
            <w:tcW w:w="589" w:type="dxa"/>
            <w:tcBorders>
              <w:top w:val="nil"/>
              <w:left w:val="nil"/>
              <w:bottom w:val="single" w:sz="4" w:space="0" w:color="auto"/>
              <w:right w:val="nil"/>
            </w:tcBorders>
            <w:shd w:val="clear" w:color="auto" w:fill="auto"/>
            <w:vAlign w:val="bottom"/>
            <w:hideMark/>
          </w:tcPr>
          <w:p w:rsidR="001F2255" w:rsidRPr="001F2255" w:rsidRDefault="001F2255" w:rsidP="001F2255">
            <w:pPr>
              <w:rPr>
                <w:rFonts w:ascii="Calibri" w:hAnsi="Calibri" w:cs="Calibri"/>
                <w:b/>
                <w:bCs/>
                <w:color w:val="000000"/>
                <w:sz w:val="22"/>
                <w:szCs w:val="22"/>
              </w:rPr>
            </w:pPr>
          </w:p>
        </w:tc>
      </w:tr>
    </w:tbl>
    <w:p w:rsidR="005C1065" w:rsidRDefault="00016444" w:rsidP="00D367AF">
      <w:pPr>
        <w:pStyle w:val="BodyTextFirstIndent"/>
        <w:numPr>
          <w:ilvl w:val="1"/>
          <w:numId w:val="3"/>
        </w:numPr>
      </w:pPr>
      <w:r>
        <w:lastRenderedPageBreak/>
        <w:t>T</w:t>
      </w:r>
      <w:r w:rsidR="005C1065">
        <w:t xml:space="preserve">here are three options for </w:t>
      </w:r>
      <w:r w:rsidR="00292FC3">
        <w:t>populating the inputs folder.</w:t>
      </w:r>
    </w:p>
    <w:p w:rsidR="005C1065" w:rsidRPr="00F47F43" w:rsidRDefault="00292FC3" w:rsidP="00D367AF">
      <w:pPr>
        <w:pStyle w:val="BodyTextFirstIndent"/>
        <w:numPr>
          <w:ilvl w:val="1"/>
          <w:numId w:val="3"/>
        </w:numPr>
      </w:pPr>
      <w:r>
        <w:t>Option one (easiest</w:t>
      </w:r>
      <w:r w:rsidR="005C1065">
        <w:t xml:space="preserve">) is to put all of your input data into a </w:t>
      </w:r>
      <w:r>
        <w:t>single</w:t>
      </w:r>
      <w:r w:rsidR="005C1065">
        <w:t xml:space="preserve"> </w:t>
      </w:r>
      <w:r>
        <w:t>folder</w:t>
      </w:r>
      <w:r w:rsidR="002B556D">
        <w:t xml:space="preserve"> or geodatabase</w:t>
      </w:r>
      <w:r w:rsidR="005C1065">
        <w:t xml:space="preserve"> on your </w:t>
      </w:r>
      <w:proofErr w:type="spellStart"/>
      <w:r w:rsidR="005C1065">
        <w:t>harddrive</w:t>
      </w:r>
      <w:proofErr w:type="spellEnd"/>
      <w:r w:rsidR="005C1065">
        <w:t xml:space="preserve">, then to open the tool called </w:t>
      </w:r>
      <w:r w:rsidR="005C1065" w:rsidRPr="00F47F43">
        <w:rPr>
          <w:b/>
        </w:rPr>
        <w:t xml:space="preserve">Data Prep: putting region-specific-data into the inputs folder </w:t>
      </w:r>
      <w:r w:rsidR="005C1065" w:rsidRPr="00F47F43">
        <w:t xml:space="preserve">and to click on the folders icon of the parameter and browse to your data location. </w:t>
      </w:r>
    </w:p>
    <w:p w:rsidR="005C1065" w:rsidRDefault="005C1065" w:rsidP="00D367AF">
      <w:pPr>
        <w:pStyle w:val="BodyTextFirstIndent"/>
        <w:numPr>
          <w:ilvl w:val="1"/>
          <w:numId w:val="3"/>
        </w:numPr>
      </w:pPr>
      <w:r>
        <w:t>Option two is to give each input data file the exact same name as the sample data names, and to paste them into the inputs folder.</w:t>
      </w:r>
    </w:p>
    <w:p w:rsidR="005C1065" w:rsidRDefault="00292FC3" w:rsidP="00D367AF">
      <w:pPr>
        <w:pStyle w:val="BodyTextFirstIndent"/>
        <w:numPr>
          <w:ilvl w:val="1"/>
          <w:numId w:val="3"/>
        </w:numPr>
      </w:pPr>
      <w:r>
        <w:t xml:space="preserve">Option three may be </w:t>
      </w:r>
      <w:r w:rsidR="005C1065">
        <w:t xml:space="preserve">best in the long term, </w:t>
      </w:r>
      <w:r>
        <w:t xml:space="preserve">especially if you have a </w:t>
      </w:r>
      <w:proofErr w:type="spellStart"/>
      <w:r>
        <w:t>well established</w:t>
      </w:r>
      <w:proofErr w:type="spellEnd"/>
      <w:r>
        <w:t xml:space="preserve"> and stable </w:t>
      </w:r>
      <w:proofErr w:type="spellStart"/>
      <w:r>
        <w:t>dat</w:t>
      </w:r>
      <w:r w:rsidR="00857FA2">
        <w:t>a</w:t>
      </w:r>
      <w:r>
        <w:t>directory</w:t>
      </w:r>
      <w:proofErr w:type="spellEnd"/>
      <w:r>
        <w:t xml:space="preserve"> and workflow.  This option is to </w:t>
      </w:r>
      <w:r w:rsidR="005C1065">
        <w:t>copy</w:t>
      </w:r>
      <w:r>
        <w:t>, paste,</w:t>
      </w:r>
      <w:r w:rsidR="005C1065">
        <w:t xml:space="preserve"> and then</w:t>
      </w:r>
      <w:r>
        <w:t xml:space="preserve"> edit the data prep tool:</w:t>
      </w:r>
      <w:r w:rsidR="005C1065">
        <w:t xml:space="preserve"> to open each input file location and point it to the appropriate location on your </w:t>
      </w:r>
      <w:proofErr w:type="spellStart"/>
      <w:r w:rsidR="005C1065">
        <w:t>harddrive</w:t>
      </w:r>
      <w:proofErr w:type="spellEnd"/>
      <w:r w:rsidR="005C1065">
        <w:t>.  This way, you can keep all the appropriate input files in separate folders in your data directory.</w:t>
      </w:r>
    </w:p>
    <w:p w:rsidR="005C1065" w:rsidRDefault="005C1065" w:rsidP="00D367AF">
      <w:pPr>
        <w:pStyle w:val="BodyTextFirstIndent"/>
        <w:numPr>
          <w:ilvl w:val="2"/>
          <w:numId w:val="3"/>
        </w:numPr>
      </w:pPr>
      <w:r>
        <w:t xml:space="preserve">Note: you can also prepare for workshop settings by giving yourself the option of running the analysis with low resolution data.  This gives you faster speed.  To do this, first make the low res data files.  Then can copy and paste this Data Prep model, rename it, and then change the filenames to match the low res data locations.  </w:t>
      </w:r>
    </w:p>
    <w:p w:rsidR="005C1065" w:rsidRDefault="005C1065" w:rsidP="005C1065">
      <w:pPr>
        <w:pStyle w:val="BodyTextFirstIndent"/>
      </w:pPr>
    </w:p>
    <w:p w:rsidR="00387C69" w:rsidRPr="00387C69" w:rsidRDefault="00387C69" w:rsidP="00387C69">
      <w:pPr>
        <w:pStyle w:val="BodyTextFirstIndent"/>
      </w:pPr>
    </w:p>
    <w:p w:rsidR="005C1065" w:rsidRDefault="005C1065" w:rsidP="005C1065">
      <w:pPr>
        <w:pStyle w:val="BodyTextFirstIndent"/>
      </w:pPr>
    </w:p>
    <w:p w:rsidR="005C1065" w:rsidRPr="003D6B9A" w:rsidRDefault="005C1065" w:rsidP="005C1065">
      <w:pPr>
        <w:pStyle w:val="BodyTextFirstIndent"/>
      </w:pPr>
    </w:p>
    <w:p w:rsidR="005C1065" w:rsidRDefault="005C1065" w:rsidP="005C1065">
      <w:pPr>
        <w:pStyle w:val="O1-Ctrlwin1"/>
      </w:pPr>
      <w:bookmarkStart w:id="94" w:name="Wishlist"/>
      <w:bookmarkStart w:id="95" w:name="_Toc361692725"/>
      <w:bookmarkEnd w:id="94"/>
      <w:r>
        <w:t>License</w:t>
      </w:r>
      <w:bookmarkEnd w:id="95"/>
    </w:p>
    <w:p w:rsidR="00412C80" w:rsidRDefault="00412C80" w:rsidP="00412C80">
      <w:pPr>
        <w:pStyle w:val="NormalWeb"/>
      </w:pPr>
      <w:r>
        <w:t>Terms and Conditions as of this version:</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Following the lead of our friends in the field, the terms and conditions for using the Landscape Decision Support Toolbox are currently that:</w:t>
      </w:r>
      <w:r>
        <w:rPr>
          <w:rStyle w:val="apple-converted-space"/>
          <w:rFonts w:ascii="Helvetica" w:hAnsi="Helvetica" w:cs="Helvetica"/>
          <w:color w:val="222222"/>
          <w:sz w:val="20"/>
          <w:szCs w:val="20"/>
        </w:rPr>
        <w:t> </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1)</w:t>
      </w:r>
      <w:r>
        <w:rPr>
          <w:rStyle w:val="apple-converted-space"/>
          <w:rFonts w:ascii="Helvetica" w:hAnsi="Helvetica" w:cs="Helvetica"/>
          <w:color w:val="222222"/>
          <w:sz w:val="20"/>
          <w:szCs w:val="20"/>
        </w:rPr>
        <w:t> </w:t>
      </w:r>
      <w:r>
        <w:rPr>
          <w:rFonts w:ascii="Helvetica" w:hAnsi="Helvetica" w:cs="Helvetica"/>
          <w:b/>
          <w:bCs/>
          <w:color w:val="222222"/>
          <w:sz w:val="20"/>
          <w:szCs w:val="20"/>
        </w:rPr>
        <w:t>The rules of the</w:t>
      </w:r>
      <w:r>
        <w:rPr>
          <w:rStyle w:val="apple-converted-space"/>
          <w:rFonts w:ascii="Helvetica" w:hAnsi="Helvetica" w:cs="Helvetica"/>
          <w:color w:val="222222"/>
          <w:sz w:val="20"/>
          <w:szCs w:val="20"/>
        </w:rPr>
        <w:t> </w:t>
      </w:r>
      <w:hyperlink r:id="rId84" w:history="1">
        <w:r>
          <w:rPr>
            <w:rStyle w:val="Hyperlink"/>
            <w:rFonts w:ascii="Helvetica" w:hAnsi="Helvetica" w:cs="Helvetica"/>
            <w:b/>
            <w:bCs/>
            <w:color w:val="0068B5"/>
            <w:sz w:val="20"/>
            <w:szCs w:val="20"/>
          </w:rPr>
          <w:t>General Public License</w:t>
        </w:r>
      </w:hyperlink>
      <w:r>
        <w:rPr>
          <w:rStyle w:val="apple-converted-space"/>
          <w:rFonts w:ascii="Helvetica" w:hAnsi="Helvetica" w:cs="Helvetica"/>
          <w:color w:val="222222"/>
          <w:sz w:val="20"/>
          <w:szCs w:val="20"/>
        </w:rPr>
        <w:t> </w:t>
      </w:r>
      <w:r>
        <w:rPr>
          <w:rFonts w:ascii="Helvetica" w:hAnsi="Helvetica" w:cs="Helvetica"/>
          <w:b/>
          <w:bCs/>
          <w:color w:val="222222"/>
          <w:sz w:val="20"/>
          <w:szCs w:val="20"/>
        </w:rPr>
        <w:t>version 3.0 apply to the software (i.e. the Toolbox).</w:t>
      </w:r>
      <w:r w:rsidR="00443CB2">
        <w:rPr>
          <w:rFonts w:ascii="Helvetica" w:hAnsi="Helvetica" w:cs="Helvetica"/>
          <w:b/>
          <w:bCs/>
          <w:color w:val="222222"/>
          <w:sz w:val="20"/>
          <w:szCs w:val="20"/>
        </w:rPr>
        <w:t xml:space="preserve"> (Preamble is below)</w:t>
      </w:r>
      <w:r>
        <w:rPr>
          <w:rStyle w:val="apple-converted-space"/>
          <w:rFonts w:ascii="Helvetica" w:hAnsi="Helvetica" w:cs="Helvetica"/>
          <w:color w:val="222222"/>
          <w:sz w:val="20"/>
          <w:szCs w:val="20"/>
        </w:rPr>
        <w:t> </w:t>
      </w:r>
      <w:proofErr w:type="gramStart"/>
      <w:r>
        <w:rPr>
          <w:rFonts w:ascii="Helvetica" w:hAnsi="Helvetica" w:cs="Helvetica"/>
          <w:color w:val="222222"/>
          <w:sz w:val="20"/>
          <w:szCs w:val="20"/>
        </w:rPr>
        <w:t>If there are any portions of the GPL that we overlooked that are in conflict with the below conditions, then the below take precedence.</w:t>
      </w:r>
      <w:proofErr w:type="gramEnd"/>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 2) You agree to acknowledge the intellectual property of the prior authors in all applications and dealings with this software.  Currently, you can cite the User Guide that is in the support folder.</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lastRenderedPageBreak/>
        <w:t>3) If you publish some of the intellectual property located in the support folder, such as the Gallo and Lombard paper in revision, you either cite the paper or at the very least list John Gallo and Amanda Lombard in your acknowledgments section.  The draft is provided because time is short, we are losing species at an increasing rate, and we need to share our knowledge.</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 xml:space="preserve">4) You agree to not share the password and/or zip file with </w:t>
      </w:r>
      <w:proofErr w:type="spellStart"/>
      <w:r>
        <w:rPr>
          <w:rFonts w:ascii="Helvetica" w:hAnsi="Helvetica" w:cs="Helvetica"/>
          <w:color w:val="222222"/>
          <w:sz w:val="20"/>
          <w:szCs w:val="20"/>
        </w:rPr>
        <w:t>with</w:t>
      </w:r>
      <w:proofErr w:type="spellEnd"/>
      <w:r>
        <w:rPr>
          <w:rFonts w:ascii="Helvetica" w:hAnsi="Helvetica" w:cs="Helvetica"/>
          <w:color w:val="222222"/>
          <w:sz w:val="20"/>
          <w:szCs w:val="20"/>
        </w:rPr>
        <w:t xml:space="preserve"> anyone, as it is important that every user sees the terms and conditions and registers.</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5) You agree to inform the LDST coordinator (</w:t>
      </w:r>
      <w:proofErr w:type="gramStart"/>
      <w:r>
        <w:rPr>
          <w:rFonts w:ascii="Helvetica" w:hAnsi="Helvetica" w:cs="Helvetica"/>
          <w:color w:val="222222"/>
          <w:sz w:val="20"/>
          <w:szCs w:val="20"/>
        </w:rPr>
        <w:t>currently  </w:t>
      </w:r>
      <w:proofErr w:type="spellStart"/>
      <w:r>
        <w:rPr>
          <w:rFonts w:ascii="Helvetica" w:hAnsi="Helvetica" w:cs="Helvetica"/>
          <w:color w:val="222222"/>
          <w:sz w:val="20"/>
          <w:szCs w:val="20"/>
        </w:rPr>
        <w:t>john</w:t>
      </w:r>
      <w:proofErr w:type="gramEnd"/>
      <w:r>
        <w:rPr>
          <w:rFonts w:ascii="Helvetica" w:hAnsi="Helvetica" w:cs="Helvetica"/>
          <w:color w:val="222222"/>
          <w:sz w:val="20"/>
          <w:szCs w:val="20"/>
        </w:rPr>
        <w:t>_gallo</w:t>
      </w:r>
      <w:proofErr w:type="spellEnd"/>
      <w:r>
        <w:rPr>
          <w:rFonts w:ascii="Helvetica" w:hAnsi="Helvetica" w:cs="Helvetica"/>
          <w:color w:val="222222"/>
          <w:sz w:val="20"/>
          <w:szCs w:val="20"/>
        </w:rPr>
        <w:t>(at)</w:t>
      </w:r>
      <w:proofErr w:type="spellStart"/>
      <w:r>
        <w:rPr>
          <w:rFonts w:ascii="Helvetica" w:hAnsi="Helvetica" w:cs="Helvetica"/>
          <w:color w:val="222222"/>
          <w:sz w:val="20"/>
          <w:szCs w:val="20"/>
        </w:rPr>
        <w:t>tws</w:t>
      </w:r>
      <w:proofErr w:type="spellEnd"/>
      <w:r>
        <w:rPr>
          <w:rFonts w:ascii="Helvetica" w:hAnsi="Helvetica" w:cs="Helvetica"/>
          <w:color w:val="222222"/>
          <w:sz w:val="20"/>
          <w:szCs w:val="20"/>
        </w:rPr>
        <w:t>(dot)org) of any publications or projects associated with this software. (We want to at least build a database of efforts using the framework.)</w:t>
      </w:r>
      <w:r>
        <w:rPr>
          <w:rStyle w:val="apple-converted-space"/>
          <w:rFonts w:ascii="Helvetica" w:hAnsi="Helvetica" w:cs="Helvetica"/>
          <w:color w:val="222222"/>
          <w:sz w:val="20"/>
          <w:szCs w:val="20"/>
        </w:rPr>
        <w:t> </w:t>
      </w:r>
    </w:p>
    <w:p w:rsidR="00412C80" w:rsidRDefault="00412C80" w:rsidP="00412C80">
      <w:pPr>
        <w:pStyle w:val="NormalWeb"/>
        <w:rPr>
          <w:vanish/>
        </w:rPr>
      </w:pPr>
    </w:p>
    <w:p w:rsidR="00412C80" w:rsidRDefault="00412C80" w:rsidP="005C1065">
      <w:pPr>
        <w:pStyle w:val="Heading3"/>
        <w:jc w:val="center"/>
      </w:pPr>
    </w:p>
    <w:p w:rsidR="005C1065" w:rsidRDefault="005C1065" w:rsidP="00AC3B86">
      <w:pPr>
        <w:pStyle w:val="O2-Ctrlwin2"/>
      </w:pPr>
      <w:bookmarkStart w:id="96" w:name="_Toc311194425"/>
      <w:bookmarkStart w:id="97" w:name="_Toc311194637"/>
      <w:bookmarkStart w:id="98" w:name="_Toc361692726"/>
      <w:r>
        <w:t>GNU GENERAL PUBLIC LICENSE</w:t>
      </w:r>
      <w:bookmarkEnd w:id="96"/>
      <w:bookmarkEnd w:id="97"/>
      <w:bookmarkEnd w:id="98"/>
    </w:p>
    <w:p w:rsidR="005C1065" w:rsidRDefault="005C1065" w:rsidP="005C1065">
      <w:pPr>
        <w:pStyle w:val="NormalWeb"/>
        <w:jc w:val="center"/>
      </w:pPr>
      <w:r>
        <w:t>Version 3, 29 June 2007</w:t>
      </w:r>
    </w:p>
    <w:p w:rsidR="005C1065" w:rsidRDefault="005C1065" w:rsidP="005C1065">
      <w:pPr>
        <w:pStyle w:val="NormalWeb"/>
      </w:pPr>
      <w:r>
        <w:t>Copyright © 2007 Free Software Foundation, Inc. &lt;</w:t>
      </w:r>
      <w:hyperlink r:id="rId85" w:history="1">
        <w:r>
          <w:rPr>
            <w:rStyle w:val="Hyperlink"/>
          </w:rPr>
          <w:t>http://fsf.org/</w:t>
        </w:r>
      </w:hyperlink>
      <w:r>
        <w:t>&gt;</w:t>
      </w:r>
    </w:p>
    <w:p w:rsidR="005C1065" w:rsidRDefault="005C1065" w:rsidP="005C1065">
      <w:pPr>
        <w:pStyle w:val="NormalWeb"/>
      </w:pPr>
      <w:r>
        <w:t>Everyone is permitted to copy and distribute verbatim copies of this license document, but changing it is not allowed.</w:t>
      </w:r>
    </w:p>
    <w:p w:rsidR="005C1065" w:rsidRDefault="005C1065" w:rsidP="00AC3B86">
      <w:pPr>
        <w:pStyle w:val="O3-ctrl-win-3"/>
      </w:pPr>
      <w:bookmarkStart w:id="99" w:name="preamble"/>
      <w:bookmarkStart w:id="100" w:name="_Toc311194426"/>
      <w:bookmarkStart w:id="101" w:name="_Toc311194638"/>
      <w:bookmarkEnd w:id="99"/>
      <w:r>
        <w:t>Preamble</w:t>
      </w:r>
      <w:bookmarkEnd w:id="100"/>
      <w:bookmarkEnd w:id="101"/>
    </w:p>
    <w:p w:rsidR="005C1065" w:rsidRDefault="005C1065" w:rsidP="005C1065">
      <w:pPr>
        <w:pStyle w:val="NormalWeb"/>
      </w:pPr>
      <w:r>
        <w:t xml:space="preserve">The GNU General Public License is a free, </w:t>
      </w:r>
      <w:proofErr w:type="spellStart"/>
      <w:r>
        <w:t>copyleft</w:t>
      </w:r>
      <w:proofErr w:type="spellEnd"/>
      <w:r>
        <w:t xml:space="preserve"> license for software and other kinds of works.</w:t>
      </w:r>
    </w:p>
    <w:p w:rsidR="005C1065" w:rsidRDefault="005C1065" w:rsidP="005C1065">
      <w:pPr>
        <w:pStyle w:val="NormalWeb"/>
      </w:pPr>
      <w:r>
        <w:t>The licenses for most software and other practical works are designed to take away your freedom to share and change the works. By contrast, the GNU General Public License is intended to guarantee your freedom to share and change all versions of a program--to make sure it remains free software for all its users. We, the Free Software Foundation, use the GNU General Public License for most of our software; it applies also to any other work released this way by its authors. You can apply it to your programs, too.</w:t>
      </w:r>
    </w:p>
    <w:p w:rsidR="005C1065" w:rsidRDefault="005C1065" w:rsidP="005C1065">
      <w:pPr>
        <w:pStyle w:val="NormalWeb"/>
      </w:pPr>
      <w:r>
        <w:t>When we speak of free software, we are referring to freedom, not price. Our General Public Licenses are designed to make sure that you have the freedom to distribute copies of free software (and charge for them if you wish), that you receive source code or can get it if you want it, that you can change the software or use pieces of it in new free programs, and that you know you can do these things.</w:t>
      </w:r>
    </w:p>
    <w:p w:rsidR="005C1065" w:rsidRDefault="005C1065" w:rsidP="005C1065">
      <w:pPr>
        <w:pStyle w:val="NormalWeb"/>
      </w:pPr>
      <w:r>
        <w:t>To protect your rights, we need to prevent others from denying you these rights or asking you to surrender the rights. Therefore, you have certain responsibilities if you distribute copies of the software, or if you modify it: responsibilities to respect the freedom of others.</w:t>
      </w:r>
    </w:p>
    <w:p w:rsidR="005C1065" w:rsidRDefault="005C1065" w:rsidP="005C1065">
      <w:pPr>
        <w:pStyle w:val="NormalWeb"/>
      </w:pPr>
      <w:r>
        <w:t>For example, if you distribute copies of such a program, whether gratis or for a fee, you must pass on to the recipients the same freedoms that you received. You must make sure that they, too, receive or can get the source code. And you must show them these terms so they know their rights.</w:t>
      </w:r>
    </w:p>
    <w:p w:rsidR="005C1065" w:rsidRDefault="005C1065" w:rsidP="005C1065">
      <w:pPr>
        <w:pStyle w:val="NormalWeb"/>
      </w:pPr>
      <w:r>
        <w:t>Developers that use the GNU GPL protect your rights with two steps: (1) assert copyright on the software, and (2) offer you this License giving you legal permission to copy, distribute and/or modify it.</w:t>
      </w:r>
    </w:p>
    <w:p w:rsidR="005C1065" w:rsidRDefault="005C1065" w:rsidP="005C1065">
      <w:pPr>
        <w:pStyle w:val="NormalWeb"/>
      </w:pPr>
      <w:r>
        <w:lastRenderedPageBreak/>
        <w:t>For the developers' and authors' protection, the GPL clearly explains that there is no warranty for this free software. For both users' and authors' sake, the GPL requires that modified versions be marked as changed, so that their problems will not be attributed erroneously to authors of previous versions.</w:t>
      </w:r>
    </w:p>
    <w:p w:rsidR="005C1065" w:rsidRDefault="005C1065" w:rsidP="005C1065">
      <w:pPr>
        <w:pStyle w:val="NormalWeb"/>
      </w:pPr>
      <w:r>
        <w:t>Some devices are designed to deny users access to install or run modified versions of the software inside them, although the manufacturer can do so. This is fundamentally incompatible with the aim of protecting users' freedom to change the software. The systematic pattern of such abuse occurs in the area of products for individuals to use, which is precisely where it is most unacceptable. Therefore, we have designed this version of the GPL to prohibit the practice for those products. If such problems arise substantially in other domains, we stand ready to extend this provision to those domains in future versions of the GPL, as needed to protect the freedom of users.</w:t>
      </w:r>
    </w:p>
    <w:p w:rsidR="005C1065" w:rsidRDefault="005C1065" w:rsidP="005C1065">
      <w:pPr>
        <w:pStyle w:val="NormalWeb"/>
      </w:pPr>
      <w:r>
        <w:t xml:space="preserve">Finally, every program is threatened constantly by software patents. States should not allow patents to restrict development and use of software on general-purpose computers, but in those that </w:t>
      </w:r>
      <w:proofErr w:type="gramStart"/>
      <w:r>
        <w:t>do,</w:t>
      </w:r>
      <w:proofErr w:type="gramEnd"/>
      <w:r>
        <w:t xml:space="preserve"> we wish to avoid the special danger that patents applied to a free program could make it effectively proprietary. To prevent this, the GPL assures that patents cannot be used to render the program non-free.</w:t>
      </w:r>
    </w:p>
    <w:p w:rsidR="005C1065" w:rsidRDefault="005C1065" w:rsidP="005C1065">
      <w:pPr>
        <w:pStyle w:val="NormalWeb"/>
      </w:pPr>
      <w:r>
        <w:t>The precise terms and conditions for copying, distribution and modification follow.</w:t>
      </w:r>
    </w:p>
    <w:p w:rsidR="005C1065" w:rsidRDefault="005C1065" w:rsidP="00AC3B86">
      <w:pPr>
        <w:pStyle w:val="O2-Ctrlwin2"/>
      </w:pPr>
      <w:bookmarkStart w:id="102" w:name="terms"/>
      <w:bookmarkStart w:id="103" w:name="_Toc311194427"/>
      <w:bookmarkStart w:id="104" w:name="_Toc311194639"/>
      <w:bookmarkStart w:id="105" w:name="_Toc361692727"/>
      <w:bookmarkEnd w:id="102"/>
      <w:r>
        <w:t>TERMS AND CONDITIONS</w:t>
      </w:r>
      <w:bookmarkEnd w:id="103"/>
      <w:bookmarkEnd w:id="104"/>
      <w:bookmarkEnd w:id="105"/>
    </w:p>
    <w:p w:rsidR="002305F3" w:rsidRDefault="002305F3" w:rsidP="002305F3">
      <w:r>
        <w:t>See accompanying license document</w:t>
      </w:r>
      <w:r w:rsidR="003B7F36">
        <w:t xml:space="preserve"> in the support folder</w:t>
      </w:r>
      <w:r>
        <w:t xml:space="preserve">, or go to </w:t>
      </w:r>
      <w:hyperlink r:id="rId86" w:history="1">
        <w:r>
          <w:rPr>
            <w:rStyle w:val="Hyperlink"/>
          </w:rPr>
          <w:t>http://fsf.org/</w:t>
        </w:r>
      </w:hyperlink>
      <w:r>
        <w:t xml:space="preserve">. </w:t>
      </w:r>
    </w:p>
    <w:p w:rsidR="00267B96" w:rsidRDefault="00267B96" w:rsidP="002305F3"/>
    <w:p w:rsidR="00570097" w:rsidRPr="00570097" w:rsidRDefault="00570097" w:rsidP="00570097"/>
    <w:p w:rsidR="00267B96" w:rsidRDefault="005A240C" w:rsidP="00AC3B86">
      <w:pPr>
        <w:pStyle w:val="O1-Ctrlwin1"/>
      </w:pPr>
      <w:bookmarkStart w:id="106" w:name="_Toc361692728"/>
      <w:r>
        <w:t>References</w:t>
      </w:r>
      <w:r w:rsidR="00570097">
        <w:t xml:space="preserve"> for all </w:t>
      </w:r>
      <w:r w:rsidR="00570097" w:rsidRPr="00AC3B86">
        <w:t>sections</w:t>
      </w:r>
      <w:bookmarkEnd w:id="106"/>
    </w:p>
    <w:p w:rsidR="00974FB2" w:rsidRDefault="00E162EE" w:rsidP="00974FB2">
      <w:pPr>
        <w:ind w:left="720" w:hanging="720"/>
        <w:rPr>
          <w:noProof/>
        </w:rPr>
      </w:pPr>
      <w:r>
        <w:fldChar w:fldCharType="begin"/>
      </w:r>
      <w:r w:rsidR="005A240C">
        <w:instrText xml:space="preserve"> ADDIN EN.REFLIST </w:instrText>
      </w:r>
      <w:r>
        <w:fldChar w:fldCharType="separate"/>
      </w:r>
      <w:r w:rsidR="00974FB2">
        <w:rPr>
          <w:noProof/>
        </w:rPr>
        <w:t>Ball, I., and H. Possingham. 2000. MARXAN V1.8.2: Marine reserve design using spatially explicit annealing, a manual. University of Queensland, St. Lucia, Queensland, Australia.</w:t>
      </w:r>
    </w:p>
    <w:p w:rsidR="00974FB2" w:rsidRDefault="00974FB2" w:rsidP="00974FB2">
      <w:pPr>
        <w:ind w:left="720" w:hanging="720"/>
        <w:rPr>
          <w:noProof/>
        </w:rPr>
      </w:pPr>
      <w:r>
        <w:rPr>
          <w:noProof/>
        </w:rPr>
        <w:t xml:space="preserve">Balmford, A. 2003. Conservation planning in the real world: South Africa shows the way. Trends in Ecology &amp; Evolution </w:t>
      </w:r>
      <w:r w:rsidRPr="00974FB2">
        <w:rPr>
          <w:b/>
          <w:noProof/>
        </w:rPr>
        <w:t>18</w:t>
      </w:r>
      <w:r>
        <w:rPr>
          <w:noProof/>
        </w:rPr>
        <w:t>:435-438.</w:t>
      </w:r>
    </w:p>
    <w:p w:rsidR="00974FB2" w:rsidRDefault="00974FB2" w:rsidP="00974FB2">
      <w:pPr>
        <w:ind w:left="720" w:hanging="720"/>
        <w:rPr>
          <w:noProof/>
        </w:rPr>
      </w:pPr>
      <w:r>
        <w:rPr>
          <w:noProof/>
        </w:rPr>
        <w:t xml:space="preserve">Beier, P., D. R. Majka, and W. D. Spencer. 2008. Forks in the Road: Choices in Procedures for Designing Wildland Linkages. Conservation Biology </w:t>
      </w:r>
      <w:r w:rsidRPr="00974FB2">
        <w:rPr>
          <w:b/>
          <w:noProof/>
        </w:rPr>
        <w:t>22</w:t>
      </w:r>
      <w:r>
        <w:rPr>
          <w:noProof/>
        </w:rPr>
        <w:t>:836-851.</w:t>
      </w:r>
    </w:p>
    <w:p w:rsidR="00974FB2" w:rsidRDefault="00974FB2" w:rsidP="00974FB2">
      <w:pPr>
        <w:ind w:left="720" w:hanging="720"/>
        <w:rPr>
          <w:noProof/>
        </w:rPr>
      </w:pPr>
      <w:r>
        <w:rPr>
          <w:noProof/>
        </w:rPr>
        <w:t xml:space="preserve">Beier, P., W. Spencer, R. F. Baldwin, and B. H. McRae. In Press. Toward Best Practices for Developing Regional Connectivity Maps. Conservation Biology </w:t>
      </w:r>
      <w:r w:rsidRPr="00974FB2">
        <w:rPr>
          <w:b/>
          <w:noProof/>
        </w:rPr>
        <w:t>25</w:t>
      </w:r>
      <w:r>
        <w:rPr>
          <w:noProof/>
        </w:rPr>
        <w:t>:879-892.</w:t>
      </w:r>
    </w:p>
    <w:p w:rsidR="00974FB2" w:rsidRDefault="00974FB2" w:rsidP="00974FB2">
      <w:pPr>
        <w:ind w:left="720" w:hanging="720"/>
        <w:rPr>
          <w:noProof/>
        </w:rPr>
      </w:pPr>
      <w:r>
        <w:rPr>
          <w:noProof/>
        </w:rPr>
        <w:t>Brundtland, G. 1987. Our common future: The world commission on environment and development. Oxford University Press, Oxford.</w:t>
      </w:r>
    </w:p>
    <w:p w:rsidR="00974FB2" w:rsidRDefault="00974FB2" w:rsidP="00974FB2">
      <w:pPr>
        <w:ind w:left="720" w:hanging="720"/>
        <w:rPr>
          <w:noProof/>
        </w:rPr>
      </w:pPr>
      <w:r>
        <w:rPr>
          <w:noProof/>
        </w:rPr>
        <w:t xml:space="preserve">Cash, D. W., W. Adger, F. Berkes, P. Garden, L. Lebel, P. Olsson, L. Pritchard, and O. Young. 2006. Scale and cross-scale dynamics: governance and information in a multilevel world. Ecology and Society </w:t>
      </w:r>
      <w:r w:rsidRPr="00974FB2">
        <w:rPr>
          <w:b/>
          <w:noProof/>
        </w:rPr>
        <w:t>11</w:t>
      </w:r>
      <w:r>
        <w:rPr>
          <w:noProof/>
        </w:rPr>
        <w:t>:8.</w:t>
      </w:r>
    </w:p>
    <w:p w:rsidR="00974FB2" w:rsidRDefault="00974FB2" w:rsidP="00974FB2">
      <w:pPr>
        <w:ind w:left="720" w:hanging="720"/>
        <w:rPr>
          <w:noProof/>
        </w:rPr>
      </w:pPr>
      <w:r>
        <w:rPr>
          <w:noProof/>
        </w:rPr>
        <w:t xml:space="preserve">Cowling, R. M., R. L. Pressey, M. Rouget, and A. T. Lombard. 2003. A conservation plan for a global biodiversity hotspot-the Cape Floristic Region, South Africa. Biological Conservation </w:t>
      </w:r>
      <w:r w:rsidRPr="00974FB2">
        <w:rPr>
          <w:b/>
          <w:noProof/>
        </w:rPr>
        <w:t>112</w:t>
      </w:r>
      <w:r>
        <w:rPr>
          <w:noProof/>
        </w:rPr>
        <w:t>:191-216.</w:t>
      </w:r>
    </w:p>
    <w:p w:rsidR="00974FB2" w:rsidRDefault="00974FB2" w:rsidP="00974FB2">
      <w:pPr>
        <w:ind w:left="720" w:hanging="720"/>
        <w:rPr>
          <w:noProof/>
        </w:rPr>
      </w:pPr>
      <w:r>
        <w:rPr>
          <w:noProof/>
        </w:rPr>
        <w:t xml:space="preserve">Davis, F., C. Costello, and D. Stoms. 2006. Efficient conservation in a utility-maximization framework. Ecology and Society </w:t>
      </w:r>
      <w:r w:rsidRPr="00974FB2">
        <w:rPr>
          <w:b/>
          <w:noProof/>
        </w:rPr>
        <w:t>11</w:t>
      </w:r>
      <w:r>
        <w:rPr>
          <w:noProof/>
        </w:rPr>
        <w:t>:33.</w:t>
      </w:r>
    </w:p>
    <w:p w:rsidR="00974FB2" w:rsidRDefault="00974FB2" w:rsidP="00974FB2">
      <w:pPr>
        <w:ind w:left="720" w:hanging="720"/>
        <w:rPr>
          <w:noProof/>
        </w:rPr>
      </w:pPr>
      <w:r>
        <w:rPr>
          <w:noProof/>
        </w:rPr>
        <w:t>ESRI. 2008. ArcGIS 9.3 Help: Geoprocessing framework.</w:t>
      </w:r>
    </w:p>
    <w:p w:rsidR="00974FB2" w:rsidRDefault="00974FB2" w:rsidP="00974FB2">
      <w:pPr>
        <w:ind w:left="720" w:hanging="720"/>
        <w:rPr>
          <w:noProof/>
        </w:rPr>
      </w:pPr>
      <w:r>
        <w:rPr>
          <w:noProof/>
        </w:rPr>
        <w:t>Gallo, J. 2007. Engaged Conservation Planning and uncertainty mapping as means towards effective implementation and monitoring (open access). Department of Geography, University of California, Santa Barbara.</w:t>
      </w:r>
    </w:p>
    <w:p w:rsidR="00974FB2" w:rsidRDefault="00974FB2" w:rsidP="00974FB2">
      <w:pPr>
        <w:ind w:left="720" w:hanging="720"/>
        <w:rPr>
          <w:noProof/>
        </w:rPr>
      </w:pPr>
      <w:r>
        <w:rPr>
          <w:noProof/>
        </w:rPr>
        <w:lastRenderedPageBreak/>
        <w:t>Gallo, J., J. Studarus, E. Machado, and G. Helms. 2005. Regional Conservation Guide. Conception Coast Project, Santa Barbara, CA.</w:t>
      </w:r>
    </w:p>
    <w:p w:rsidR="00974FB2" w:rsidRDefault="00974FB2" w:rsidP="00974FB2">
      <w:pPr>
        <w:ind w:left="720" w:hanging="720"/>
        <w:rPr>
          <w:noProof/>
        </w:rPr>
      </w:pPr>
      <w:r>
        <w:rPr>
          <w:noProof/>
        </w:rPr>
        <w:t>Gallo, J. A., and A. T. Lombard. In Revision. Increasing the impact of systematic conservation planning: recommendations, a decision support system framework, and a precursory model. .</w:t>
      </w:r>
    </w:p>
    <w:p w:rsidR="00974FB2" w:rsidRPr="00974FB2" w:rsidRDefault="00974FB2" w:rsidP="00974FB2">
      <w:pPr>
        <w:ind w:left="720" w:hanging="720"/>
        <w:rPr>
          <w:noProof/>
          <w:sz w:val="22"/>
        </w:rPr>
      </w:pPr>
      <w:r w:rsidRPr="00974FB2">
        <w:rPr>
          <w:noProof/>
          <w:sz w:val="22"/>
        </w:rPr>
        <w:t>Hartley, D.</w:t>
      </w:r>
      <w:r>
        <w:rPr>
          <w:noProof/>
        </w:rPr>
        <w:t xml:space="preserve">, and </w:t>
      </w:r>
      <w:r w:rsidRPr="00974FB2">
        <w:rPr>
          <w:noProof/>
          <w:sz w:val="22"/>
        </w:rPr>
        <w:t>G. Aplet</w:t>
      </w:r>
      <w:r>
        <w:rPr>
          <w:noProof/>
        </w:rPr>
        <w:t xml:space="preserve">. 2001. </w:t>
      </w:r>
      <w:r w:rsidRPr="00974FB2">
        <w:rPr>
          <w:noProof/>
          <w:sz w:val="22"/>
        </w:rPr>
        <w:t>Modeling wildlife habitat corridors in the greater Grand Staircase-Escalante ecosystem.</w:t>
      </w:r>
      <w:r>
        <w:rPr>
          <w:noProof/>
        </w:rPr>
        <w:t xml:space="preserve"> Pages 173-183 in </w:t>
      </w:r>
      <w:r w:rsidRPr="00974FB2">
        <w:rPr>
          <w:noProof/>
          <w:sz w:val="22"/>
        </w:rPr>
        <w:t>C. van Riper</w:t>
      </w:r>
      <w:r>
        <w:rPr>
          <w:noProof/>
        </w:rPr>
        <w:t xml:space="preserve">, </w:t>
      </w:r>
      <w:r w:rsidRPr="00974FB2">
        <w:rPr>
          <w:noProof/>
          <w:sz w:val="22"/>
        </w:rPr>
        <w:t>K. A. Thomas</w:t>
      </w:r>
      <w:r>
        <w:rPr>
          <w:noProof/>
        </w:rPr>
        <w:t xml:space="preserve">, and </w:t>
      </w:r>
      <w:r w:rsidRPr="00974FB2">
        <w:rPr>
          <w:noProof/>
          <w:sz w:val="22"/>
        </w:rPr>
        <w:t>M. A. Stuart</w:t>
      </w:r>
      <w:r>
        <w:rPr>
          <w:noProof/>
        </w:rPr>
        <w:t xml:space="preserve">, editors. </w:t>
      </w:r>
      <w:r w:rsidRPr="00974FB2">
        <w:rPr>
          <w:noProof/>
          <w:sz w:val="22"/>
        </w:rPr>
        <w:t>Proceedings of the Fifth Biennial Conference of Research on the Colorado Pleateau</w:t>
      </w:r>
      <w:r>
        <w:rPr>
          <w:noProof/>
        </w:rPr>
        <w:t xml:space="preserve">. </w:t>
      </w:r>
      <w:r w:rsidRPr="00974FB2">
        <w:rPr>
          <w:noProof/>
          <w:sz w:val="22"/>
        </w:rPr>
        <w:t>USGSFRESC/COPL/2001/24.</w:t>
      </w:r>
    </w:p>
    <w:p w:rsidR="00974FB2" w:rsidRDefault="00974FB2" w:rsidP="00974FB2">
      <w:pPr>
        <w:ind w:left="720" w:hanging="720"/>
        <w:rPr>
          <w:noProof/>
        </w:rPr>
      </w:pPr>
      <w:r>
        <w:rPr>
          <w:noProof/>
        </w:rPr>
        <w:t xml:space="preserve">Knight, A., R. Cowling, and B. Campbell. 2006. An operational model for implementing conservation action. Conservation Biology </w:t>
      </w:r>
      <w:r w:rsidRPr="00974FB2">
        <w:rPr>
          <w:b/>
          <w:noProof/>
        </w:rPr>
        <w:t>20</w:t>
      </w:r>
      <w:r>
        <w:rPr>
          <w:noProof/>
        </w:rPr>
        <w:t>:408-419.</w:t>
      </w:r>
    </w:p>
    <w:p w:rsidR="00974FB2" w:rsidRDefault="00974FB2" w:rsidP="00974FB2">
      <w:pPr>
        <w:ind w:left="720" w:hanging="720"/>
        <w:rPr>
          <w:noProof/>
        </w:rPr>
      </w:pPr>
      <w:r>
        <w:rPr>
          <w:noProof/>
        </w:rPr>
        <w:t>Lombard, A., T. Wolf, and T. Strauss. 2004. GIS Specialist Services, Gouritz Initiative. Report compiled by Lombard &amp; Wolf CC, Sedgefield, South Africa.</w:t>
      </w:r>
    </w:p>
    <w:p w:rsidR="00974FB2" w:rsidRDefault="00974FB2" w:rsidP="00974FB2">
      <w:pPr>
        <w:ind w:left="720" w:hanging="720"/>
        <w:rPr>
          <w:noProof/>
        </w:rPr>
      </w:pPr>
      <w:r>
        <w:rPr>
          <w:noProof/>
        </w:rPr>
        <w:t xml:space="preserve">Lombard, K., and R. Church. 1993. The gateway shortest path problem: generating alternative routes for a corridor location problem. Geographic Systems </w:t>
      </w:r>
      <w:r w:rsidRPr="00974FB2">
        <w:rPr>
          <w:b/>
          <w:noProof/>
        </w:rPr>
        <w:t>1</w:t>
      </w:r>
      <w:r>
        <w:rPr>
          <w:noProof/>
        </w:rPr>
        <w:t>:25-45.</w:t>
      </w:r>
    </w:p>
    <w:p w:rsidR="00974FB2" w:rsidRDefault="00974FB2" w:rsidP="00974FB2">
      <w:pPr>
        <w:ind w:left="720" w:hanging="720"/>
        <w:rPr>
          <w:noProof/>
        </w:rPr>
      </w:pPr>
      <w:r>
        <w:rPr>
          <w:noProof/>
        </w:rPr>
        <w:t>Nielsen, M. 2011. Reinventing Discovery: The New Era of Networked Science. Princeton University Press, Princeton, NJ.</w:t>
      </w:r>
    </w:p>
    <w:p w:rsidR="00974FB2" w:rsidRDefault="00974FB2" w:rsidP="00974FB2">
      <w:pPr>
        <w:ind w:left="720" w:hanging="720"/>
        <w:rPr>
          <w:noProof/>
        </w:rPr>
      </w:pPr>
      <w:r>
        <w:rPr>
          <w:noProof/>
        </w:rPr>
        <w:t xml:space="preserve">Noss, R., C. Carroll, K. Vance-Borland, and G. Wuerthner. 2002. A multicriteria assessment of the irreplaceability and vulnerability of sites in the Greater Yellowstone Ecosystem. Conservation Biology </w:t>
      </w:r>
      <w:r w:rsidRPr="00974FB2">
        <w:rPr>
          <w:b/>
          <w:noProof/>
        </w:rPr>
        <w:t>16</w:t>
      </w:r>
      <w:r>
        <w:rPr>
          <w:noProof/>
        </w:rPr>
        <w:t>:895–908.</w:t>
      </w:r>
    </w:p>
    <w:p w:rsidR="00974FB2" w:rsidRDefault="00974FB2" w:rsidP="00974FB2">
      <w:pPr>
        <w:ind w:left="720" w:hanging="720"/>
        <w:rPr>
          <w:noProof/>
        </w:rPr>
      </w:pPr>
      <w:r>
        <w:rPr>
          <w:noProof/>
        </w:rPr>
        <w:t xml:space="preserve">Rouget, M., R. Cowling, A. Lombard, A. Knight, and G. Kerley. 2006. Designing Large-Scale Conservation Corridors for Pattern and Process. Conservation Biology </w:t>
      </w:r>
      <w:r w:rsidRPr="00974FB2">
        <w:rPr>
          <w:b/>
          <w:noProof/>
        </w:rPr>
        <w:t>20</w:t>
      </w:r>
      <w:r>
        <w:rPr>
          <w:noProof/>
        </w:rPr>
        <w:t>:549-561.</w:t>
      </w:r>
    </w:p>
    <w:p w:rsidR="00974FB2" w:rsidRDefault="00974FB2" w:rsidP="00974FB2">
      <w:pPr>
        <w:ind w:left="720" w:hanging="720"/>
        <w:rPr>
          <w:noProof/>
        </w:rPr>
      </w:pPr>
      <w:r>
        <w:rPr>
          <w:noProof/>
        </w:rPr>
        <w:t>Singleton, P., J. Lehmkuhl, and W. Gaines. 2001. Using weighted distance and least-cost corridor analysis to evaluate regional-scale large carnivore habitat connectivity in Washington. International Conference on Ecology and Transportation (ICOET).</w:t>
      </w:r>
    </w:p>
    <w:p w:rsidR="00974FB2" w:rsidRDefault="00974FB2" w:rsidP="00974FB2">
      <w:pPr>
        <w:ind w:left="720" w:hanging="720"/>
        <w:rPr>
          <w:noProof/>
        </w:rPr>
      </w:pPr>
      <w:r>
        <w:rPr>
          <w:noProof/>
        </w:rPr>
        <w:t>Soule, M. E., and J. Terborgh 1999. Continental conservation : scientific foundations of regional reserve networks. Island Press, Washington, D.C.</w:t>
      </w:r>
    </w:p>
    <w:p w:rsidR="00974FB2" w:rsidRDefault="00974FB2" w:rsidP="00974FB2">
      <w:pPr>
        <w:ind w:left="720" w:hanging="720"/>
        <w:rPr>
          <w:noProof/>
        </w:rPr>
      </w:pPr>
      <w:r>
        <w:rPr>
          <w:noProof/>
        </w:rPr>
        <w:t>Stein, B. 2007. Bridging the Gap: Incorporating Science-Based Information into Land Use Planning. Lasting Landscapes: Reflections on the Role of Conservation Science in Land Use Planning. Environmental Law Institute, Washington, D.C. .</w:t>
      </w:r>
    </w:p>
    <w:p w:rsidR="00974FB2" w:rsidRDefault="00974FB2" w:rsidP="00974FB2">
      <w:pPr>
        <w:ind w:left="720" w:hanging="720"/>
        <w:rPr>
          <w:noProof/>
        </w:rPr>
      </w:pPr>
      <w:r>
        <w:rPr>
          <w:noProof/>
        </w:rPr>
        <w:t>Tapscott, D., and A. Williams 2008. Wikinomics: How mass collaboration changes everything. Penguin Group, New York, New York.</w:t>
      </w:r>
    </w:p>
    <w:p w:rsidR="00974FB2" w:rsidRDefault="00974FB2" w:rsidP="00974FB2">
      <w:pPr>
        <w:ind w:left="720" w:hanging="720"/>
        <w:rPr>
          <w:noProof/>
        </w:rPr>
      </w:pPr>
      <w:r>
        <w:rPr>
          <w:noProof/>
        </w:rPr>
        <w:t xml:space="preserve">Theobald, D. M., N. T. Hobbs, T. Bearly, J. A. Zack, T. Shenk, and W. E. Riebsame. 2000. Incorporating biological information in local land-use decision making: designing a system for conservation planning. Landscape Ecology </w:t>
      </w:r>
      <w:r w:rsidRPr="00974FB2">
        <w:rPr>
          <w:b/>
          <w:noProof/>
        </w:rPr>
        <w:t>15</w:t>
      </w:r>
      <w:r>
        <w:rPr>
          <w:noProof/>
        </w:rPr>
        <w:t>:35-45.</w:t>
      </w:r>
    </w:p>
    <w:p w:rsidR="00974FB2" w:rsidRDefault="00974FB2" w:rsidP="00974FB2">
      <w:pPr>
        <w:ind w:left="720" w:hanging="720"/>
        <w:rPr>
          <w:noProof/>
        </w:rPr>
      </w:pPr>
      <w:r>
        <w:rPr>
          <w:noProof/>
        </w:rPr>
        <w:t xml:space="preserve">Watts, M., I. Ball, R. Stewart, C. Klein, K. Wilson, C. Steinback, R. Lourivald, L. Kirchera, and H. Possingham. 2009. Marxan with Zones: Software for optimal conservation based land- and sea-use zoning. Environmental Modelling &amp; Software </w:t>
      </w:r>
      <w:r w:rsidRPr="00974FB2">
        <w:rPr>
          <w:b/>
          <w:noProof/>
        </w:rPr>
        <w:t>24</w:t>
      </w:r>
      <w:r>
        <w:rPr>
          <w:noProof/>
        </w:rPr>
        <w:t>:1513-1521.</w:t>
      </w:r>
    </w:p>
    <w:p w:rsidR="00974FB2" w:rsidRDefault="00974FB2" w:rsidP="00974FB2">
      <w:pPr>
        <w:ind w:left="720" w:hanging="720"/>
        <w:rPr>
          <w:noProof/>
        </w:rPr>
      </w:pPr>
    </w:p>
    <w:p w:rsidR="00267B96" w:rsidRPr="002305F3" w:rsidRDefault="00E162EE" w:rsidP="002305F3">
      <w:r>
        <w:fldChar w:fldCharType="end"/>
      </w:r>
    </w:p>
    <w:sectPr w:rsidR="00267B96" w:rsidRPr="002305F3" w:rsidSect="00420A34">
      <w:headerReference w:type="default" r:id="rId87"/>
      <w:footerReference w:type="default" r:id="rId88"/>
      <w:pgSz w:w="12240" w:h="15840" w:code="1"/>
      <w:pgMar w:top="864" w:right="864" w:bottom="864" w:left="864"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 w:author="John Gallo" w:date="2013-07-28T09:53:00Z" w:initials="JG">
    <w:p w:rsidR="00805344" w:rsidRDefault="00805344">
      <w:pPr>
        <w:pStyle w:val="CommentText"/>
      </w:pPr>
      <w:r>
        <w:rPr>
          <w:rStyle w:val="CommentReference"/>
        </w:rPr>
        <w:annotationRef/>
      </w:r>
      <w:proofErr w:type="gramStart"/>
      <w:r>
        <w:t>fix</w:t>
      </w:r>
      <w:proofErr w:type="gramEnd"/>
    </w:p>
  </w:comment>
  <w:comment w:id="45" w:author="John Gallo" w:date="2013-07-28T12:38:00Z" w:initials="JG">
    <w:p w:rsidR="00805344" w:rsidRDefault="00805344">
      <w:pPr>
        <w:pStyle w:val="CommentText"/>
      </w:pPr>
      <w:r>
        <w:rPr>
          <w:rStyle w:val="CommentReference"/>
        </w:rPr>
        <w:annotationRef/>
      </w:r>
      <w:r>
        <w:t>Update this text.</w:t>
      </w:r>
    </w:p>
  </w:comment>
  <w:comment w:id="58" w:author="John Gallo" w:date="2013-08-07T11:12:00Z" w:initials="JG">
    <w:p w:rsidR="00805344" w:rsidRDefault="00805344" w:rsidP="00974FB2">
      <w:pPr>
        <w:pStyle w:val="CommentText"/>
      </w:pPr>
      <w:r>
        <w:rPr>
          <w:rStyle w:val="CommentReference"/>
        </w:rPr>
        <w:annotationRef/>
      </w:r>
      <w:r>
        <w:t xml:space="preserve">In the caption to this table, put an </w:t>
      </w:r>
      <w:proofErr w:type="spellStart"/>
      <w:r>
        <w:t>asterix</w:t>
      </w:r>
      <w:proofErr w:type="spellEnd"/>
      <w:r>
        <w:t xml:space="preserve"> and indicate how the target of 28 was determined.  “The mean target, by area, of the default targets (i.e. figure </w:t>
      </w:r>
      <w:proofErr w:type="spellStart"/>
      <w:r>
        <w:t>Xc</w:t>
      </w:r>
      <w:proofErr w:type="spellEnd"/>
      <w:r>
        <w:t>)”</w:t>
      </w:r>
    </w:p>
  </w:comment>
  <w:comment w:id="59" w:author="John Gallo" w:date="2013-08-07T11:12:00Z" w:initials="JG">
    <w:p w:rsidR="00805344" w:rsidRDefault="00805344" w:rsidP="00974FB2">
      <w:pPr>
        <w:pStyle w:val="CommentText"/>
      </w:pPr>
      <w:r>
        <w:rPr>
          <w:rStyle w:val="CommentReference"/>
        </w:rPr>
        <w:annotationRef/>
      </w:r>
    </w:p>
  </w:comment>
  <w:comment w:id="75" w:author="John Gallo" w:date="2013-08-05T11:19:00Z" w:initials="JG">
    <w:p w:rsidR="00805344" w:rsidRDefault="00805344" w:rsidP="00F3778E">
      <w:pPr>
        <w:pStyle w:val="CommentText"/>
      </w:pPr>
      <w:r>
        <w:rPr>
          <w:rStyle w:val="CommentReference"/>
        </w:rPr>
        <w:annotationRef/>
      </w:r>
      <w:r>
        <w:t>Pretty informal…</w:t>
      </w:r>
    </w:p>
  </w:comment>
  <w:comment w:id="76" w:author="John Gallo" w:date="2013-08-05T11:19:00Z" w:initials="JG">
    <w:p w:rsidR="00805344" w:rsidRDefault="00805344" w:rsidP="00F3778E">
      <w:pPr>
        <w:pStyle w:val="CommentText"/>
      </w:pPr>
      <w:r>
        <w:rPr>
          <w:rStyle w:val="CommentReference"/>
        </w:rPr>
        <w:annotationRef/>
      </w:r>
      <w:r>
        <w:t xml:space="preserve">This was done on the W230 version </w:t>
      </w:r>
      <w:proofErr w:type="spellStart"/>
      <w:r>
        <w:t>ofte</w:t>
      </w:r>
      <w:proofErr w:type="spellEnd"/>
      <w:r>
        <w:t xml:space="preserve"> model on March 13</w:t>
      </w:r>
      <w:r w:rsidRPr="00C970DD">
        <w:rPr>
          <w:vertAlign w:val="superscript"/>
        </w:rPr>
        <w:t>th</w:t>
      </w:r>
      <w:r>
        <w:t>, is this the working version?  Double check later.</w:t>
      </w:r>
    </w:p>
  </w:comment>
  <w:comment w:id="77" w:author="John Gallo" w:date="2013-08-05T11:19:00Z" w:initials="JG">
    <w:p w:rsidR="00805344" w:rsidRDefault="00805344" w:rsidP="00F3778E">
      <w:pPr>
        <w:pStyle w:val="CommentText"/>
      </w:pPr>
      <w:r>
        <w:rPr>
          <w:rStyle w:val="CommentReference"/>
        </w:rPr>
        <w:annotationRef/>
      </w:r>
      <w:r>
        <w:t>Terminology review decision.</w:t>
      </w:r>
    </w:p>
  </w:comment>
  <w:comment w:id="78" w:author="John Gallo" w:date="2013-08-05T11:19:00Z" w:initials="JG">
    <w:p w:rsidR="00805344" w:rsidRPr="00181232" w:rsidRDefault="00805344" w:rsidP="00F3778E">
      <w:r>
        <w:rPr>
          <w:rStyle w:val="CommentReference"/>
        </w:rPr>
        <w:annotationRef/>
      </w:r>
      <w:r>
        <w:t xml:space="preserve">Ideas/concepts for user guide:  The known bugs are documented in a worksheet of the supplementary material (Calibrator) and in a bug resolution ticket in JIRA.  For practitioners using </w:t>
      </w:r>
      <w:proofErr w:type="spellStart"/>
      <w:r>
        <w:t>LandAdvisor</w:t>
      </w:r>
      <w:proofErr w:type="spellEnd"/>
      <w:r>
        <w:t>, the responsible practice is to put the chosen parameters into the Calibrator and then plug in the extreme values for input data, such as percentage of the habitat already protected in reserves.  If there is a bug with that combination, the resulting FDR will not have a continuous downslope.  Mention Pitfalls tab.</w:t>
      </w:r>
    </w:p>
    <w:p w:rsidR="00805344" w:rsidRDefault="00805344" w:rsidP="00F3778E">
      <w:pPr>
        <w:pStyle w:val="CommentText"/>
      </w:pPr>
      <w:r>
        <w:t xml:space="preserve"> </w:t>
      </w:r>
    </w:p>
  </w:comment>
  <w:comment w:id="81" w:author="John Gallo" w:date="2013-08-05T11:19:00Z" w:initials="JG">
    <w:p w:rsidR="00805344" w:rsidRDefault="00805344" w:rsidP="00F3778E">
      <w:pPr>
        <w:pStyle w:val="CommentText"/>
      </w:pPr>
      <w:r>
        <w:rPr>
          <w:rStyle w:val="CommentReference"/>
        </w:rPr>
        <w:annotationRef/>
      </w:r>
      <w:r>
        <w:t xml:space="preserve">A: </w:t>
      </w:r>
      <w:proofErr w:type="spellStart"/>
      <w:r>
        <w:t>abd</w:t>
      </w:r>
      <w:proofErr w:type="spellEnd"/>
      <w:r>
        <w:t xml:space="preserve"> B: should read “# of Times Selected” or </w:t>
      </w:r>
      <w:proofErr w:type="gramStart"/>
      <w:r>
        <w:t>Frequency  Also</w:t>
      </w:r>
      <w:proofErr w:type="gramEnd"/>
      <w:r>
        <w:t xml:space="preserve">, maybe </w:t>
      </w:r>
      <w:proofErr w:type="spellStart"/>
      <w:r>
        <w:t>yuse</w:t>
      </w:r>
      <w:proofErr w:type="spellEnd"/>
      <w:r>
        <w:t xml:space="preserve"> the same color ramps?  Or maybe just show map C?  Then you do not get the standard run.  Maybe do that on map c with Blue and green outlines?</w:t>
      </w:r>
    </w:p>
  </w:comment>
  <w:comment w:id="82" w:author="John Gallo" w:date="2013-08-05T11:19:00Z" w:initials="JG">
    <w:p w:rsidR="00805344" w:rsidRDefault="00805344" w:rsidP="00F3778E">
      <w:pPr>
        <w:pStyle w:val="O3-ctrl-win-3"/>
      </w:pPr>
      <w:r>
        <w:rPr>
          <w:rStyle w:val="CommentReference"/>
        </w:rPr>
        <w:annotationRef/>
      </w:r>
      <w:r>
        <w:t>If Randal is not a co-author:  Open Science (Optional)</w:t>
      </w:r>
    </w:p>
    <w:p w:rsidR="00805344" w:rsidRDefault="00805344" w:rsidP="00F3778E">
      <w:r>
        <w:t>The connectivity model story.</w:t>
      </w:r>
    </w:p>
    <w:p w:rsidR="00805344" w:rsidRDefault="00805344" w:rsidP="00F3778E">
      <w:r>
        <w:t xml:space="preserve">It is still just a blueprint in many respects.  </w:t>
      </w:r>
    </w:p>
    <w:p w:rsidR="00805344" w:rsidRPr="00E25A25" w:rsidRDefault="00805344" w:rsidP="00F3778E">
      <w:r>
        <w:t xml:space="preserve">Number of posts and </w:t>
      </w:r>
      <w:proofErr w:type="spellStart"/>
      <w:r>
        <w:t>coments</w:t>
      </w:r>
      <w:proofErr w:type="spellEnd"/>
      <w:r>
        <w:t xml:space="preserve"> on TLC?  How to measure just the ones for </w:t>
      </w:r>
      <w:proofErr w:type="spellStart"/>
      <w:r>
        <w:t>LandAdvisor</w:t>
      </w:r>
      <w:proofErr w:type="spellEnd"/>
      <w:r>
        <w:t>?</w:t>
      </w:r>
    </w:p>
    <w:p w:rsidR="00805344" w:rsidRDefault="00805344" w:rsidP="00F3778E">
      <w:pPr>
        <w:pStyle w:val="CommentText"/>
      </w:pPr>
      <w:r>
        <w:t xml:space="preserve"> </w:t>
      </w:r>
    </w:p>
  </w:comment>
  <w:comment w:id="90" w:author="John Gallo" w:date="2013-07-28T09:56:00Z" w:initials="JG">
    <w:p w:rsidR="00805344" w:rsidRDefault="00805344">
      <w:pPr>
        <w:pStyle w:val="CommentText"/>
      </w:pPr>
      <w:r>
        <w:rPr>
          <w:rStyle w:val="CommentReference"/>
        </w:rPr>
        <w:annotationRef/>
      </w:r>
      <w:r>
        <w:t>Critical: Make this up to date and accessi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6E09" w:rsidRDefault="003B6E09" w:rsidP="00326010">
      <w:r>
        <w:separator/>
      </w:r>
    </w:p>
  </w:endnote>
  <w:endnote w:type="continuationSeparator" w:id="0">
    <w:p w:rsidR="003B6E09" w:rsidRDefault="003B6E09" w:rsidP="00326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Gill Sans Ultra Bold">
    <w:panose1 w:val="020B0A02020104020203"/>
    <w:charset w:val="00"/>
    <w:family w:val="swiss"/>
    <w:pitch w:val="variable"/>
    <w:sig w:usb0="00000007" w:usb1="00000000" w:usb2="00000000" w:usb3="00000000" w:csb0="00000003" w:csb1="00000000"/>
  </w:font>
  <w:font w:name="Aharoni">
    <w:panose1 w:val="02010803020104030203"/>
    <w:charset w:val="B1"/>
    <w:family w:val="auto"/>
    <w:pitch w:val="variable"/>
    <w:sig w:usb0="00000801" w:usb1="00000000" w:usb2="00000000" w:usb3="00000000" w:csb0="00000020" w:csb1="00000000"/>
  </w:font>
  <w:font w:name="Gill Sans MT Condensed">
    <w:panose1 w:val="020B0506020104020203"/>
    <w:charset w:val="00"/>
    <w:family w:val="swiss"/>
    <w:pitch w:val="variable"/>
    <w:sig w:usb0="00000007" w:usb1="00000000" w:usb2="00000000" w:usb3="00000000" w:csb0="00000003"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5344" w:rsidRDefault="00805344" w:rsidP="002A7B83">
    <w:pPr>
      <w:pStyle w:val="Footer"/>
      <w:tabs>
        <w:tab w:val="clear" w:pos="9360"/>
        <w:tab w:val="right" w:pos="10530"/>
      </w:tabs>
    </w:pPr>
    <w:r>
      <w:t xml:space="preserve">Last edit: </w:t>
    </w:r>
    <w:r>
      <w:fldChar w:fldCharType="begin"/>
    </w:r>
    <w:r>
      <w:instrText xml:space="preserve"> DATE \@ "d MMMM yyyy" </w:instrText>
    </w:r>
    <w:r>
      <w:fldChar w:fldCharType="separate"/>
    </w:r>
    <w:r>
      <w:rPr>
        <w:noProof/>
      </w:rPr>
      <w:t>16 May 2014</w:t>
    </w:r>
    <w:r>
      <w:rPr>
        <w:noProof/>
      </w:rPr>
      <w:fldChar w:fldCharType="end"/>
    </w:r>
    <w:r>
      <w:tab/>
    </w:r>
    <w:r>
      <w:fldChar w:fldCharType="begin"/>
    </w:r>
    <w:r>
      <w:instrText xml:space="preserve"> PAGE   \* MERGEFORMAT </w:instrText>
    </w:r>
    <w:r>
      <w:fldChar w:fldCharType="separate"/>
    </w:r>
    <w:r w:rsidR="00C03C41">
      <w:rPr>
        <w:noProof/>
      </w:rPr>
      <w:t>51</w:t>
    </w:r>
    <w:r>
      <w:rPr>
        <w:noProof/>
      </w:rPr>
      <w:fldChar w:fldCharType="end"/>
    </w:r>
    <w:r>
      <w:tab/>
      <w:t xml:space="preserve">Return to </w:t>
    </w:r>
    <w:hyperlink w:anchor="TOC" w:history="1">
      <w:r w:rsidRPr="005C6B95">
        <w:rPr>
          <w:rStyle w:val="Hyperlink"/>
        </w:rPr>
        <w:t>Table of Contents</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6E09" w:rsidRDefault="003B6E09" w:rsidP="00326010">
      <w:r>
        <w:separator/>
      </w:r>
    </w:p>
  </w:footnote>
  <w:footnote w:type="continuationSeparator" w:id="0">
    <w:p w:rsidR="003B6E09" w:rsidRDefault="003B6E09" w:rsidP="003260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5344" w:rsidRPr="00565637" w:rsidRDefault="00805344" w:rsidP="007E38EA">
    <w:pPr>
      <w:rPr>
        <w:rFonts w:ascii="Arial" w:hAnsi="Arial" w:cs="Arial"/>
        <w:b/>
        <w:color w:val="FF0000"/>
        <w:sz w:val="16"/>
        <w:szCs w:val="16"/>
      </w:rPr>
    </w:pPr>
    <w:r w:rsidRPr="00565637">
      <w:rPr>
        <w:rFonts w:ascii="Arial" w:hAnsi="Arial" w:cs="Arial"/>
        <w:b/>
        <w:color w:val="FF0000"/>
        <w:sz w:val="16"/>
        <w:szCs w:val="16"/>
      </w:rPr>
      <w:t xml:space="preserve">This document is released under the GNU General Public License 3.0, which is </w:t>
    </w:r>
    <w:proofErr w:type="spellStart"/>
    <w:r w:rsidRPr="00565637">
      <w:rPr>
        <w:rFonts w:ascii="Arial" w:hAnsi="Arial" w:cs="Arial"/>
        <w:b/>
        <w:color w:val="FF0000"/>
        <w:sz w:val="16"/>
        <w:szCs w:val="16"/>
      </w:rPr>
      <w:t>copyleft</w:t>
    </w:r>
    <w:proofErr w:type="spellEnd"/>
    <w:r w:rsidRPr="00565637">
      <w:rPr>
        <w:rFonts w:ascii="Arial" w:hAnsi="Arial" w:cs="Arial"/>
        <w:b/>
        <w:color w:val="FF0000"/>
        <w:sz w:val="16"/>
        <w:szCs w:val="16"/>
      </w:rPr>
      <w:t xml:space="preserve"> and attributed.  Hence, any use of the materials used herein must be cited according to the cover page, and if the material is built upon, the new material must also be freely released.</w:t>
    </w:r>
  </w:p>
  <w:p w:rsidR="00805344" w:rsidRDefault="008053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171DF"/>
    <w:multiLevelType w:val="hybridMultilevel"/>
    <w:tmpl w:val="9A589912"/>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
    <w:nsid w:val="0CE01881"/>
    <w:multiLevelType w:val="hybridMultilevel"/>
    <w:tmpl w:val="065AEACA"/>
    <w:lvl w:ilvl="0" w:tplc="92C06C0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2CE2FC0"/>
    <w:multiLevelType w:val="hybridMultilevel"/>
    <w:tmpl w:val="4AC60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836852"/>
    <w:multiLevelType w:val="hybridMultilevel"/>
    <w:tmpl w:val="D4B82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D75CF8"/>
    <w:multiLevelType w:val="hybridMultilevel"/>
    <w:tmpl w:val="BC7ED1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8F68E1"/>
    <w:multiLevelType w:val="hybridMultilevel"/>
    <w:tmpl w:val="BF908694"/>
    <w:lvl w:ilvl="0" w:tplc="85AA71E2">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3B3272F"/>
    <w:multiLevelType w:val="hybridMultilevel"/>
    <w:tmpl w:val="8182B9EC"/>
    <w:lvl w:ilvl="0" w:tplc="9126F00A">
      <w:start w:val="1"/>
      <w:numFmt w:val="bullet"/>
      <w:pStyle w:val="O6-ctrl-win-6"/>
      <w:lvlText w:val=""/>
      <w:lvlJc w:val="left"/>
      <w:pPr>
        <w:ind w:left="1224" w:hanging="360"/>
      </w:pPr>
      <w:rPr>
        <w:rFonts w:ascii="Symbol" w:hAnsi="Symbol" w:hint="default"/>
      </w:rPr>
    </w:lvl>
    <w:lvl w:ilvl="1" w:tplc="04090003">
      <w:start w:val="1"/>
      <w:numFmt w:val="bullet"/>
      <w:lvlText w:val="o"/>
      <w:lvlJc w:val="left"/>
      <w:pPr>
        <w:tabs>
          <w:tab w:val="num" w:pos="2592"/>
        </w:tabs>
        <w:ind w:left="2592" w:hanging="360"/>
      </w:pPr>
      <w:rPr>
        <w:rFonts w:ascii="Courier New" w:hAnsi="Courier New" w:cs="Courier New" w:hint="default"/>
      </w:rPr>
    </w:lvl>
    <w:lvl w:ilvl="2" w:tplc="04090005">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
    <w:nsid w:val="3A6B6159"/>
    <w:multiLevelType w:val="hybridMultilevel"/>
    <w:tmpl w:val="BE2416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E5310FF"/>
    <w:multiLevelType w:val="hybridMultilevel"/>
    <w:tmpl w:val="9CC0217E"/>
    <w:lvl w:ilvl="0" w:tplc="1A92A71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
    <w:nsid w:val="5C770976"/>
    <w:multiLevelType w:val="hybridMultilevel"/>
    <w:tmpl w:val="329C02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6"/>
  </w:num>
  <w:num w:numId="2">
    <w:abstractNumId w:val="8"/>
  </w:num>
  <w:num w:numId="3">
    <w:abstractNumId w:val="4"/>
  </w:num>
  <w:num w:numId="4">
    <w:abstractNumId w:val="7"/>
  </w:num>
  <w:num w:numId="5">
    <w:abstractNumId w:val="9"/>
  </w:num>
  <w:num w:numId="6">
    <w:abstractNumId w:val="1"/>
  </w:num>
  <w:num w:numId="7">
    <w:abstractNumId w:val="3"/>
  </w:num>
  <w:num w:numId="8">
    <w:abstractNumId w:val="2"/>
  </w:num>
  <w:num w:numId="9">
    <w:abstractNumId w:val="5"/>
  </w:num>
  <w:num w:numId="10">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ibraries" w:val="&lt;ENLibraries&gt;&lt;Libraries&gt;&lt;item&gt;Gallo_Refs.enl&lt;/item&gt;&lt;/Libraries&gt;&lt;/ENLibraries&gt;"/>
  </w:docVars>
  <w:rsids>
    <w:rsidRoot w:val="005C1065"/>
    <w:rsid w:val="0000020C"/>
    <w:rsid w:val="00004A37"/>
    <w:rsid w:val="00010C0D"/>
    <w:rsid w:val="000110EB"/>
    <w:rsid w:val="0001270D"/>
    <w:rsid w:val="00016444"/>
    <w:rsid w:val="00017143"/>
    <w:rsid w:val="000176DD"/>
    <w:rsid w:val="0002179A"/>
    <w:rsid w:val="000264A5"/>
    <w:rsid w:val="000320B7"/>
    <w:rsid w:val="00034E53"/>
    <w:rsid w:val="00051820"/>
    <w:rsid w:val="00052572"/>
    <w:rsid w:val="00055125"/>
    <w:rsid w:val="00057FF3"/>
    <w:rsid w:val="00065AF2"/>
    <w:rsid w:val="000668EE"/>
    <w:rsid w:val="00066ABE"/>
    <w:rsid w:val="00066E57"/>
    <w:rsid w:val="00067C13"/>
    <w:rsid w:val="00072B41"/>
    <w:rsid w:val="00073EE5"/>
    <w:rsid w:val="000761B2"/>
    <w:rsid w:val="00083FDD"/>
    <w:rsid w:val="00091AF1"/>
    <w:rsid w:val="00091B68"/>
    <w:rsid w:val="00091F2B"/>
    <w:rsid w:val="00093545"/>
    <w:rsid w:val="00093E72"/>
    <w:rsid w:val="000A0415"/>
    <w:rsid w:val="000A3ABC"/>
    <w:rsid w:val="000A65DA"/>
    <w:rsid w:val="000B1917"/>
    <w:rsid w:val="000C1769"/>
    <w:rsid w:val="000D19D5"/>
    <w:rsid w:val="000D2781"/>
    <w:rsid w:val="000D4FD4"/>
    <w:rsid w:val="000E0EEF"/>
    <w:rsid w:val="000E1A23"/>
    <w:rsid w:val="000E5204"/>
    <w:rsid w:val="000E5864"/>
    <w:rsid w:val="000E653A"/>
    <w:rsid w:val="000F0A23"/>
    <w:rsid w:val="000F4470"/>
    <w:rsid w:val="000F5B32"/>
    <w:rsid w:val="000F700D"/>
    <w:rsid w:val="001010FE"/>
    <w:rsid w:val="001038DB"/>
    <w:rsid w:val="001055B3"/>
    <w:rsid w:val="00114FF7"/>
    <w:rsid w:val="001200FC"/>
    <w:rsid w:val="00120992"/>
    <w:rsid w:val="00122386"/>
    <w:rsid w:val="00122E25"/>
    <w:rsid w:val="00124595"/>
    <w:rsid w:val="00125112"/>
    <w:rsid w:val="00126162"/>
    <w:rsid w:val="001502A6"/>
    <w:rsid w:val="00151D53"/>
    <w:rsid w:val="0015778A"/>
    <w:rsid w:val="0016282C"/>
    <w:rsid w:val="00170C20"/>
    <w:rsid w:val="00170EE8"/>
    <w:rsid w:val="001748C8"/>
    <w:rsid w:val="00176B93"/>
    <w:rsid w:val="001811EA"/>
    <w:rsid w:val="00183AE6"/>
    <w:rsid w:val="00191976"/>
    <w:rsid w:val="00191CA3"/>
    <w:rsid w:val="00191D5B"/>
    <w:rsid w:val="00196AF3"/>
    <w:rsid w:val="001A4577"/>
    <w:rsid w:val="001A4BF2"/>
    <w:rsid w:val="001B061E"/>
    <w:rsid w:val="001B2414"/>
    <w:rsid w:val="001B250E"/>
    <w:rsid w:val="001B3641"/>
    <w:rsid w:val="001B5D6B"/>
    <w:rsid w:val="001C1C5F"/>
    <w:rsid w:val="001D0BCB"/>
    <w:rsid w:val="001D4516"/>
    <w:rsid w:val="001D558F"/>
    <w:rsid w:val="001E25E4"/>
    <w:rsid w:val="001E5CE2"/>
    <w:rsid w:val="001E5EF6"/>
    <w:rsid w:val="001E7D3F"/>
    <w:rsid w:val="001F09F1"/>
    <w:rsid w:val="001F2255"/>
    <w:rsid w:val="001F22A9"/>
    <w:rsid w:val="001F4349"/>
    <w:rsid w:val="001F7D4E"/>
    <w:rsid w:val="00203631"/>
    <w:rsid w:val="00210F9F"/>
    <w:rsid w:val="00212E91"/>
    <w:rsid w:val="002145B2"/>
    <w:rsid w:val="002237A9"/>
    <w:rsid w:val="00223D7B"/>
    <w:rsid w:val="002305F3"/>
    <w:rsid w:val="002347D9"/>
    <w:rsid w:val="00236D5D"/>
    <w:rsid w:val="00244FCC"/>
    <w:rsid w:val="00246CC5"/>
    <w:rsid w:val="002601E9"/>
    <w:rsid w:val="00265370"/>
    <w:rsid w:val="002660C7"/>
    <w:rsid w:val="00267B96"/>
    <w:rsid w:val="002821B7"/>
    <w:rsid w:val="00285E7C"/>
    <w:rsid w:val="00292FC3"/>
    <w:rsid w:val="002931A7"/>
    <w:rsid w:val="002A0C1D"/>
    <w:rsid w:val="002A3BFA"/>
    <w:rsid w:val="002A5247"/>
    <w:rsid w:val="002A5387"/>
    <w:rsid w:val="002A7B83"/>
    <w:rsid w:val="002A7E85"/>
    <w:rsid w:val="002B13FB"/>
    <w:rsid w:val="002B24A8"/>
    <w:rsid w:val="002B556D"/>
    <w:rsid w:val="002B5C4F"/>
    <w:rsid w:val="002C1BEF"/>
    <w:rsid w:val="002C6062"/>
    <w:rsid w:val="002D4D52"/>
    <w:rsid w:val="002E3567"/>
    <w:rsid w:val="002E4093"/>
    <w:rsid w:val="002E551C"/>
    <w:rsid w:val="002F29A8"/>
    <w:rsid w:val="002F4F5F"/>
    <w:rsid w:val="00305C38"/>
    <w:rsid w:val="00306453"/>
    <w:rsid w:val="00310BCF"/>
    <w:rsid w:val="00326010"/>
    <w:rsid w:val="00340915"/>
    <w:rsid w:val="00352FB6"/>
    <w:rsid w:val="00354979"/>
    <w:rsid w:val="00362BC0"/>
    <w:rsid w:val="00364329"/>
    <w:rsid w:val="00371115"/>
    <w:rsid w:val="00371196"/>
    <w:rsid w:val="00374131"/>
    <w:rsid w:val="00382379"/>
    <w:rsid w:val="003871C5"/>
    <w:rsid w:val="00387C69"/>
    <w:rsid w:val="00391757"/>
    <w:rsid w:val="00391CAE"/>
    <w:rsid w:val="00393B26"/>
    <w:rsid w:val="003972F0"/>
    <w:rsid w:val="003A13CB"/>
    <w:rsid w:val="003A408D"/>
    <w:rsid w:val="003A6426"/>
    <w:rsid w:val="003B1882"/>
    <w:rsid w:val="003B6E09"/>
    <w:rsid w:val="003B7F36"/>
    <w:rsid w:val="003D004D"/>
    <w:rsid w:val="003D0C38"/>
    <w:rsid w:val="003D6B27"/>
    <w:rsid w:val="003F1FDF"/>
    <w:rsid w:val="00401902"/>
    <w:rsid w:val="00401F08"/>
    <w:rsid w:val="004027D3"/>
    <w:rsid w:val="00404957"/>
    <w:rsid w:val="00410EFC"/>
    <w:rsid w:val="00411967"/>
    <w:rsid w:val="00412C80"/>
    <w:rsid w:val="00416D8B"/>
    <w:rsid w:val="0041728C"/>
    <w:rsid w:val="00420A34"/>
    <w:rsid w:val="00427250"/>
    <w:rsid w:val="0043340F"/>
    <w:rsid w:val="00440FF5"/>
    <w:rsid w:val="00441EAD"/>
    <w:rsid w:val="00443CB2"/>
    <w:rsid w:val="004445F1"/>
    <w:rsid w:val="00444BA2"/>
    <w:rsid w:val="00452D08"/>
    <w:rsid w:val="00453158"/>
    <w:rsid w:val="00457D3D"/>
    <w:rsid w:val="00465613"/>
    <w:rsid w:val="0047166C"/>
    <w:rsid w:val="00471941"/>
    <w:rsid w:val="00471FED"/>
    <w:rsid w:val="004744E8"/>
    <w:rsid w:val="00483D66"/>
    <w:rsid w:val="00490614"/>
    <w:rsid w:val="004958EF"/>
    <w:rsid w:val="00497EAB"/>
    <w:rsid w:val="004A64E5"/>
    <w:rsid w:val="004B47A7"/>
    <w:rsid w:val="004B6810"/>
    <w:rsid w:val="004C31E3"/>
    <w:rsid w:val="004D4308"/>
    <w:rsid w:val="004D6012"/>
    <w:rsid w:val="004D6DDD"/>
    <w:rsid w:val="004D75CD"/>
    <w:rsid w:val="004E0136"/>
    <w:rsid w:val="004E16D1"/>
    <w:rsid w:val="004E4F6C"/>
    <w:rsid w:val="004E78BC"/>
    <w:rsid w:val="004F2B38"/>
    <w:rsid w:val="005012CD"/>
    <w:rsid w:val="0050229E"/>
    <w:rsid w:val="0050380B"/>
    <w:rsid w:val="0050555C"/>
    <w:rsid w:val="0051058A"/>
    <w:rsid w:val="0051139D"/>
    <w:rsid w:val="005129FD"/>
    <w:rsid w:val="005204FC"/>
    <w:rsid w:val="0052067F"/>
    <w:rsid w:val="00522868"/>
    <w:rsid w:val="0052788E"/>
    <w:rsid w:val="005338AB"/>
    <w:rsid w:val="005367B6"/>
    <w:rsid w:val="00544821"/>
    <w:rsid w:val="0054491C"/>
    <w:rsid w:val="005534C0"/>
    <w:rsid w:val="00563BCA"/>
    <w:rsid w:val="0056510C"/>
    <w:rsid w:val="00565637"/>
    <w:rsid w:val="00570097"/>
    <w:rsid w:val="00572AE2"/>
    <w:rsid w:val="00572C84"/>
    <w:rsid w:val="005754DC"/>
    <w:rsid w:val="00581169"/>
    <w:rsid w:val="00581C2C"/>
    <w:rsid w:val="005851B2"/>
    <w:rsid w:val="005905E8"/>
    <w:rsid w:val="005968EC"/>
    <w:rsid w:val="005A240C"/>
    <w:rsid w:val="005A6765"/>
    <w:rsid w:val="005A7778"/>
    <w:rsid w:val="005B00CD"/>
    <w:rsid w:val="005B0F32"/>
    <w:rsid w:val="005B1E68"/>
    <w:rsid w:val="005B3F70"/>
    <w:rsid w:val="005C1065"/>
    <w:rsid w:val="005C1A4A"/>
    <w:rsid w:val="005C1F63"/>
    <w:rsid w:val="005C2F0D"/>
    <w:rsid w:val="005D1932"/>
    <w:rsid w:val="005D6951"/>
    <w:rsid w:val="005E0CB6"/>
    <w:rsid w:val="005E0D57"/>
    <w:rsid w:val="005E6138"/>
    <w:rsid w:val="005F5591"/>
    <w:rsid w:val="00602DBD"/>
    <w:rsid w:val="00607166"/>
    <w:rsid w:val="00613597"/>
    <w:rsid w:val="00613628"/>
    <w:rsid w:val="0061532D"/>
    <w:rsid w:val="00615984"/>
    <w:rsid w:val="00616EA1"/>
    <w:rsid w:val="006248B5"/>
    <w:rsid w:val="00626872"/>
    <w:rsid w:val="00633035"/>
    <w:rsid w:val="00637B53"/>
    <w:rsid w:val="00647234"/>
    <w:rsid w:val="00665281"/>
    <w:rsid w:val="006663FC"/>
    <w:rsid w:val="00666BE6"/>
    <w:rsid w:val="00672259"/>
    <w:rsid w:val="0067235A"/>
    <w:rsid w:val="00672EF7"/>
    <w:rsid w:val="006742AD"/>
    <w:rsid w:val="00681AC0"/>
    <w:rsid w:val="0068268C"/>
    <w:rsid w:val="0069301C"/>
    <w:rsid w:val="006949EB"/>
    <w:rsid w:val="006961FF"/>
    <w:rsid w:val="006971FA"/>
    <w:rsid w:val="006A0F2B"/>
    <w:rsid w:val="006A2AAA"/>
    <w:rsid w:val="006A56BF"/>
    <w:rsid w:val="006A5981"/>
    <w:rsid w:val="006A5A97"/>
    <w:rsid w:val="006A6183"/>
    <w:rsid w:val="006B49DD"/>
    <w:rsid w:val="006C232A"/>
    <w:rsid w:val="006C519A"/>
    <w:rsid w:val="006C54B7"/>
    <w:rsid w:val="006C6E02"/>
    <w:rsid w:val="006D0391"/>
    <w:rsid w:val="006D26AE"/>
    <w:rsid w:val="006D29F2"/>
    <w:rsid w:val="006E054D"/>
    <w:rsid w:val="006F7CE2"/>
    <w:rsid w:val="00701268"/>
    <w:rsid w:val="00705EAD"/>
    <w:rsid w:val="00712D58"/>
    <w:rsid w:val="00713283"/>
    <w:rsid w:val="00715DC4"/>
    <w:rsid w:val="00716605"/>
    <w:rsid w:val="0072777E"/>
    <w:rsid w:val="00730F0C"/>
    <w:rsid w:val="007323C4"/>
    <w:rsid w:val="00732F3B"/>
    <w:rsid w:val="00733393"/>
    <w:rsid w:val="00746FD2"/>
    <w:rsid w:val="00754215"/>
    <w:rsid w:val="00756DF8"/>
    <w:rsid w:val="007612D2"/>
    <w:rsid w:val="007725DC"/>
    <w:rsid w:val="007730B2"/>
    <w:rsid w:val="007742F6"/>
    <w:rsid w:val="00777B6F"/>
    <w:rsid w:val="007825F6"/>
    <w:rsid w:val="0078498A"/>
    <w:rsid w:val="00784E2D"/>
    <w:rsid w:val="0079116A"/>
    <w:rsid w:val="007A1BD9"/>
    <w:rsid w:val="007B4440"/>
    <w:rsid w:val="007B6C8C"/>
    <w:rsid w:val="007B776A"/>
    <w:rsid w:val="007C06C0"/>
    <w:rsid w:val="007C0DB5"/>
    <w:rsid w:val="007C29CC"/>
    <w:rsid w:val="007D3CE8"/>
    <w:rsid w:val="007D4614"/>
    <w:rsid w:val="007D50CD"/>
    <w:rsid w:val="007E38EA"/>
    <w:rsid w:val="007F45BE"/>
    <w:rsid w:val="00803CC0"/>
    <w:rsid w:val="0080459D"/>
    <w:rsid w:val="00805344"/>
    <w:rsid w:val="0081181B"/>
    <w:rsid w:val="0081319E"/>
    <w:rsid w:val="00817F1F"/>
    <w:rsid w:val="008204AA"/>
    <w:rsid w:val="00827BD1"/>
    <w:rsid w:val="008326F1"/>
    <w:rsid w:val="008347DD"/>
    <w:rsid w:val="00835780"/>
    <w:rsid w:val="00835874"/>
    <w:rsid w:val="00837084"/>
    <w:rsid w:val="00842B8B"/>
    <w:rsid w:val="008449EA"/>
    <w:rsid w:val="008475AC"/>
    <w:rsid w:val="00857FA2"/>
    <w:rsid w:val="00860081"/>
    <w:rsid w:val="00866382"/>
    <w:rsid w:val="00870731"/>
    <w:rsid w:val="00870D94"/>
    <w:rsid w:val="00870E35"/>
    <w:rsid w:val="008710FF"/>
    <w:rsid w:val="0087593C"/>
    <w:rsid w:val="0087747F"/>
    <w:rsid w:val="008941BC"/>
    <w:rsid w:val="00897CB2"/>
    <w:rsid w:val="008A4725"/>
    <w:rsid w:val="008B733D"/>
    <w:rsid w:val="008C1BA4"/>
    <w:rsid w:val="008C3B01"/>
    <w:rsid w:val="008D6AA8"/>
    <w:rsid w:val="008E0A78"/>
    <w:rsid w:val="008E2EE5"/>
    <w:rsid w:val="008E34DC"/>
    <w:rsid w:val="008E38FE"/>
    <w:rsid w:val="008E3BE6"/>
    <w:rsid w:val="008E3F53"/>
    <w:rsid w:val="008E5070"/>
    <w:rsid w:val="008F1545"/>
    <w:rsid w:val="008F2073"/>
    <w:rsid w:val="008F4C48"/>
    <w:rsid w:val="008F5164"/>
    <w:rsid w:val="008F79B3"/>
    <w:rsid w:val="00901E89"/>
    <w:rsid w:val="00901F79"/>
    <w:rsid w:val="009021C3"/>
    <w:rsid w:val="00903B4A"/>
    <w:rsid w:val="00904F8D"/>
    <w:rsid w:val="00907CC5"/>
    <w:rsid w:val="0091024C"/>
    <w:rsid w:val="00911D03"/>
    <w:rsid w:val="00920CD0"/>
    <w:rsid w:val="00922D16"/>
    <w:rsid w:val="009236DC"/>
    <w:rsid w:val="00942708"/>
    <w:rsid w:val="00950847"/>
    <w:rsid w:val="00951117"/>
    <w:rsid w:val="009528CC"/>
    <w:rsid w:val="009559FB"/>
    <w:rsid w:val="00957D91"/>
    <w:rsid w:val="00962651"/>
    <w:rsid w:val="00962BF3"/>
    <w:rsid w:val="00964A6A"/>
    <w:rsid w:val="00964F78"/>
    <w:rsid w:val="0096593E"/>
    <w:rsid w:val="009700E8"/>
    <w:rsid w:val="00974FB2"/>
    <w:rsid w:val="00977029"/>
    <w:rsid w:val="009B5B35"/>
    <w:rsid w:val="009C140B"/>
    <w:rsid w:val="009C1AE1"/>
    <w:rsid w:val="009C3CD8"/>
    <w:rsid w:val="009C486E"/>
    <w:rsid w:val="009C7E08"/>
    <w:rsid w:val="009E1B92"/>
    <w:rsid w:val="009E383B"/>
    <w:rsid w:val="009E6BE8"/>
    <w:rsid w:val="009F0FF0"/>
    <w:rsid w:val="009F4DDE"/>
    <w:rsid w:val="00A004A9"/>
    <w:rsid w:val="00A00B23"/>
    <w:rsid w:val="00A03D7B"/>
    <w:rsid w:val="00A132B8"/>
    <w:rsid w:val="00A1506D"/>
    <w:rsid w:val="00A205E7"/>
    <w:rsid w:val="00A20E99"/>
    <w:rsid w:val="00A26F7B"/>
    <w:rsid w:val="00A32944"/>
    <w:rsid w:val="00A36FF6"/>
    <w:rsid w:val="00A5009F"/>
    <w:rsid w:val="00A50211"/>
    <w:rsid w:val="00A635B0"/>
    <w:rsid w:val="00A67E4A"/>
    <w:rsid w:val="00A7187F"/>
    <w:rsid w:val="00A73138"/>
    <w:rsid w:val="00A816C7"/>
    <w:rsid w:val="00A81987"/>
    <w:rsid w:val="00A9002F"/>
    <w:rsid w:val="00A9423E"/>
    <w:rsid w:val="00AA7DF1"/>
    <w:rsid w:val="00AB46D5"/>
    <w:rsid w:val="00AC1ECF"/>
    <w:rsid w:val="00AC3B86"/>
    <w:rsid w:val="00AC57EA"/>
    <w:rsid w:val="00AD0EDB"/>
    <w:rsid w:val="00AD1F10"/>
    <w:rsid w:val="00AD4849"/>
    <w:rsid w:val="00AD7231"/>
    <w:rsid w:val="00AE5705"/>
    <w:rsid w:val="00AE7203"/>
    <w:rsid w:val="00AF5276"/>
    <w:rsid w:val="00B007E1"/>
    <w:rsid w:val="00B10D05"/>
    <w:rsid w:val="00B14FAF"/>
    <w:rsid w:val="00B160BA"/>
    <w:rsid w:val="00B1743B"/>
    <w:rsid w:val="00B20EEA"/>
    <w:rsid w:val="00B23BB3"/>
    <w:rsid w:val="00B315E6"/>
    <w:rsid w:val="00B33F35"/>
    <w:rsid w:val="00B3530F"/>
    <w:rsid w:val="00B3541E"/>
    <w:rsid w:val="00B3793F"/>
    <w:rsid w:val="00B41D63"/>
    <w:rsid w:val="00B421A5"/>
    <w:rsid w:val="00B43C25"/>
    <w:rsid w:val="00B45D16"/>
    <w:rsid w:val="00B461F0"/>
    <w:rsid w:val="00B50ED9"/>
    <w:rsid w:val="00B52321"/>
    <w:rsid w:val="00B539A8"/>
    <w:rsid w:val="00B54842"/>
    <w:rsid w:val="00B55D4F"/>
    <w:rsid w:val="00B60891"/>
    <w:rsid w:val="00B645B1"/>
    <w:rsid w:val="00B71850"/>
    <w:rsid w:val="00B77A00"/>
    <w:rsid w:val="00B800D5"/>
    <w:rsid w:val="00B81A38"/>
    <w:rsid w:val="00B84373"/>
    <w:rsid w:val="00B90DEE"/>
    <w:rsid w:val="00B9264A"/>
    <w:rsid w:val="00B9374F"/>
    <w:rsid w:val="00B94C43"/>
    <w:rsid w:val="00BA1A53"/>
    <w:rsid w:val="00BB0703"/>
    <w:rsid w:val="00BB0FBA"/>
    <w:rsid w:val="00BB21C5"/>
    <w:rsid w:val="00BB23BB"/>
    <w:rsid w:val="00BB3063"/>
    <w:rsid w:val="00BB3D72"/>
    <w:rsid w:val="00BB3F47"/>
    <w:rsid w:val="00BB7853"/>
    <w:rsid w:val="00BC056D"/>
    <w:rsid w:val="00BC26B6"/>
    <w:rsid w:val="00BC2FB9"/>
    <w:rsid w:val="00BC5099"/>
    <w:rsid w:val="00BD00D5"/>
    <w:rsid w:val="00BD09FA"/>
    <w:rsid w:val="00BD0E22"/>
    <w:rsid w:val="00BD4EB0"/>
    <w:rsid w:val="00BD59B5"/>
    <w:rsid w:val="00BD7E70"/>
    <w:rsid w:val="00BE1E5C"/>
    <w:rsid w:val="00BE2FE3"/>
    <w:rsid w:val="00BE36C7"/>
    <w:rsid w:val="00BE5F35"/>
    <w:rsid w:val="00BE7856"/>
    <w:rsid w:val="00BF1DCC"/>
    <w:rsid w:val="00BF20E3"/>
    <w:rsid w:val="00BF49A2"/>
    <w:rsid w:val="00BF67AC"/>
    <w:rsid w:val="00C00EE0"/>
    <w:rsid w:val="00C03680"/>
    <w:rsid w:val="00C03C41"/>
    <w:rsid w:val="00C04027"/>
    <w:rsid w:val="00C042F2"/>
    <w:rsid w:val="00C111D8"/>
    <w:rsid w:val="00C11976"/>
    <w:rsid w:val="00C148CA"/>
    <w:rsid w:val="00C17127"/>
    <w:rsid w:val="00C22343"/>
    <w:rsid w:val="00C23060"/>
    <w:rsid w:val="00C23401"/>
    <w:rsid w:val="00C23F65"/>
    <w:rsid w:val="00C34D01"/>
    <w:rsid w:val="00C363E6"/>
    <w:rsid w:val="00C36A08"/>
    <w:rsid w:val="00C37CBD"/>
    <w:rsid w:val="00C4028A"/>
    <w:rsid w:val="00C430B3"/>
    <w:rsid w:val="00C4537A"/>
    <w:rsid w:val="00C51652"/>
    <w:rsid w:val="00C52EA7"/>
    <w:rsid w:val="00C558C2"/>
    <w:rsid w:val="00C6445B"/>
    <w:rsid w:val="00C6577D"/>
    <w:rsid w:val="00C71E7E"/>
    <w:rsid w:val="00C7537B"/>
    <w:rsid w:val="00C75BDA"/>
    <w:rsid w:val="00C8351A"/>
    <w:rsid w:val="00C863ED"/>
    <w:rsid w:val="00C87217"/>
    <w:rsid w:val="00CA020C"/>
    <w:rsid w:val="00CA217F"/>
    <w:rsid w:val="00CA58A6"/>
    <w:rsid w:val="00CB02DD"/>
    <w:rsid w:val="00CB4F76"/>
    <w:rsid w:val="00CB622E"/>
    <w:rsid w:val="00CB706F"/>
    <w:rsid w:val="00CC01B1"/>
    <w:rsid w:val="00CC128C"/>
    <w:rsid w:val="00CD21C4"/>
    <w:rsid w:val="00CD7D60"/>
    <w:rsid w:val="00CD7D8C"/>
    <w:rsid w:val="00CE2AC6"/>
    <w:rsid w:val="00CE7077"/>
    <w:rsid w:val="00D00FA3"/>
    <w:rsid w:val="00D01FD4"/>
    <w:rsid w:val="00D023A9"/>
    <w:rsid w:val="00D06824"/>
    <w:rsid w:val="00D126BC"/>
    <w:rsid w:val="00D13DC1"/>
    <w:rsid w:val="00D2053D"/>
    <w:rsid w:val="00D20E16"/>
    <w:rsid w:val="00D30D32"/>
    <w:rsid w:val="00D367AF"/>
    <w:rsid w:val="00D36F16"/>
    <w:rsid w:val="00D36F1E"/>
    <w:rsid w:val="00D41AAC"/>
    <w:rsid w:val="00D444BD"/>
    <w:rsid w:val="00D53206"/>
    <w:rsid w:val="00D53EC6"/>
    <w:rsid w:val="00D62C14"/>
    <w:rsid w:val="00D73707"/>
    <w:rsid w:val="00D740D3"/>
    <w:rsid w:val="00D74485"/>
    <w:rsid w:val="00D7458B"/>
    <w:rsid w:val="00D810B9"/>
    <w:rsid w:val="00D91EEF"/>
    <w:rsid w:val="00DA2C48"/>
    <w:rsid w:val="00DA405A"/>
    <w:rsid w:val="00DA61F1"/>
    <w:rsid w:val="00DA714F"/>
    <w:rsid w:val="00DB1F73"/>
    <w:rsid w:val="00DC1B55"/>
    <w:rsid w:val="00DC30F2"/>
    <w:rsid w:val="00DD1460"/>
    <w:rsid w:val="00DD1B86"/>
    <w:rsid w:val="00DD23D8"/>
    <w:rsid w:val="00DD2B3D"/>
    <w:rsid w:val="00DE4FA8"/>
    <w:rsid w:val="00DF0C68"/>
    <w:rsid w:val="00DF7698"/>
    <w:rsid w:val="00DF78B3"/>
    <w:rsid w:val="00E0188F"/>
    <w:rsid w:val="00E03850"/>
    <w:rsid w:val="00E1194F"/>
    <w:rsid w:val="00E1535F"/>
    <w:rsid w:val="00E162EE"/>
    <w:rsid w:val="00E215ED"/>
    <w:rsid w:val="00E223CC"/>
    <w:rsid w:val="00E25900"/>
    <w:rsid w:val="00E27A07"/>
    <w:rsid w:val="00E31DB3"/>
    <w:rsid w:val="00E33547"/>
    <w:rsid w:val="00E34658"/>
    <w:rsid w:val="00E41DF6"/>
    <w:rsid w:val="00E42CDF"/>
    <w:rsid w:val="00E44B47"/>
    <w:rsid w:val="00E4594B"/>
    <w:rsid w:val="00E56581"/>
    <w:rsid w:val="00E60469"/>
    <w:rsid w:val="00E60742"/>
    <w:rsid w:val="00E62325"/>
    <w:rsid w:val="00E632E0"/>
    <w:rsid w:val="00E643D0"/>
    <w:rsid w:val="00E703F6"/>
    <w:rsid w:val="00E76E79"/>
    <w:rsid w:val="00E842CD"/>
    <w:rsid w:val="00E93FC1"/>
    <w:rsid w:val="00E955BB"/>
    <w:rsid w:val="00E97543"/>
    <w:rsid w:val="00E97E2A"/>
    <w:rsid w:val="00EA25F2"/>
    <w:rsid w:val="00EA6963"/>
    <w:rsid w:val="00EB334E"/>
    <w:rsid w:val="00EB496B"/>
    <w:rsid w:val="00EB4B9D"/>
    <w:rsid w:val="00EC0905"/>
    <w:rsid w:val="00EC33BC"/>
    <w:rsid w:val="00EE56C7"/>
    <w:rsid w:val="00EF789D"/>
    <w:rsid w:val="00F012E0"/>
    <w:rsid w:val="00F071B2"/>
    <w:rsid w:val="00F114DB"/>
    <w:rsid w:val="00F117B1"/>
    <w:rsid w:val="00F13B93"/>
    <w:rsid w:val="00F144F0"/>
    <w:rsid w:val="00F14F0F"/>
    <w:rsid w:val="00F15015"/>
    <w:rsid w:val="00F22381"/>
    <w:rsid w:val="00F24F30"/>
    <w:rsid w:val="00F34762"/>
    <w:rsid w:val="00F35D4C"/>
    <w:rsid w:val="00F3778E"/>
    <w:rsid w:val="00F37B67"/>
    <w:rsid w:val="00F439FF"/>
    <w:rsid w:val="00F47D77"/>
    <w:rsid w:val="00F6119D"/>
    <w:rsid w:val="00F629B0"/>
    <w:rsid w:val="00F707A2"/>
    <w:rsid w:val="00F764E6"/>
    <w:rsid w:val="00F8601C"/>
    <w:rsid w:val="00F9196D"/>
    <w:rsid w:val="00F925C4"/>
    <w:rsid w:val="00F9359F"/>
    <w:rsid w:val="00F95E6F"/>
    <w:rsid w:val="00F9732B"/>
    <w:rsid w:val="00FA2834"/>
    <w:rsid w:val="00FB2F4D"/>
    <w:rsid w:val="00FB42D6"/>
    <w:rsid w:val="00FB6A9A"/>
    <w:rsid w:val="00FB6C59"/>
    <w:rsid w:val="00FC09BC"/>
    <w:rsid w:val="00FC2FFE"/>
    <w:rsid w:val="00FC4B81"/>
    <w:rsid w:val="00FC6968"/>
    <w:rsid w:val="00FD0496"/>
    <w:rsid w:val="00FD120D"/>
    <w:rsid w:val="00FD66E4"/>
    <w:rsid w:val="00FD6A50"/>
    <w:rsid w:val="00FE4FC9"/>
    <w:rsid w:val="00FE6BF9"/>
    <w:rsid w:val="00FF3B90"/>
    <w:rsid w:val="00FF53D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68EC"/>
    <w:rPr>
      <w:rFonts w:ascii="Times New Roman" w:eastAsia="Times New Roman" w:hAnsi="Times New Roman"/>
      <w:sz w:val="24"/>
      <w:szCs w:val="24"/>
    </w:rPr>
  </w:style>
  <w:style w:type="paragraph" w:styleId="Heading1">
    <w:name w:val="heading 1"/>
    <w:basedOn w:val="Normal"/>
    <w:next w:val="Normal"/>
    <w:link w:val="Heading1Char"/>
    <w:uiPriority w:val="9"/>
    <w:qFormat/>
    <w:rsid w:val="005C1065"/>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semiHidden/>
    <w:unhideWhenUsed/>
    <w:qFormat/>
    <w:rsid w:val="005C1065"/>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5C1065"/>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5C1065"/>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1065"/>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semiHidden/>
    <w:rsid w:val="005C1065"/>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5C1065"/>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5C1065"/>
    <w:rPr>
      <w:rFonts w:ascii="Calibri" w:eastAsia="Times New Roman" w:hAnsi="Calibri" w:cs="Times New Roman"/>
      <w:b/>
      <w:bCs/>
      <w:sz w:val="28"/>
      <w:szCs w:val="28"/>
    </w:rPr>
  </w:style>
  <w:style w:type="paragraph" w:customStyle="1" w:styleId="1Project">
    <w:name w:val="(1) Project"/>
    <w:basedOn w:val="Normal"/>
    <w:next w:val="Normal"/>
    <w:uiPriority w:val="99"/>
    <w:rsid w:val="005C1065"/>
    <w:pPr>
      <w:spacing w:before="240" w:after="120"/>
      <w:jc w:val="center"/>
    </w:pPr>
    <w:rPr>
      <w:b/>
      <w:caps/>
      <w:sz w:val="36"/>
      <w:szCs w:val="20"/>
      <w:u w:val="single"/>
    </w:rPr>
  </w:style>
  <w:style w:type="paragraph" w:customStyle="1" w:styleId="2Phase">
    <w:name w:val="(2) Phase"/>
    <w:basedOn w:val="Normal"/>
    <w:next w:val="Normal"/>
    <w:uiPriority w:val="99"/>
    <w:rsid w:val="005C1065"/>
    <w:pPr>
      <w:spacing w:after="120"/>
      <w:jc w:val="center"/>
    </w:pPr>
    <w:rPr>
      <w:b/>
      <w:smallCaps/>
      <w:sz w:val="32"/>
      <w:szCs w:val="20"/>
    </w:rPr>
  </w:style>
  <w:style w:type="paragraph" w:customStyle="1" w:styleId="3Objective">
    <w:name w:val="(3) Objective"/>
    <w:basedOn w:val="Normal"/>
    <w:uiPriority w:val="99"/>
    <w:rsid w:val="005C1065"/>
    <w:pPr>
      <w:spacing w:after="120"/>
    </w:pPr>
    <w:rPr>
      <w:b/>
      <w:szCs w:val="20"/>
      <w:u w:val="single"/>
    </w:rPr>
  </w:style>
  <w:style w:type="paragraph" w:customStyle="1" w:styleId="O3-ctrl-win-3">
    <w:name w:val="O3-ctrl-win-3"/>
    <w:basedOn w:val="Normal"/>
    <w:next w:val="O7-bodytext-ctrl-win-7"/>
    <w:qFormat/>
    <w:rsid w:val="005C1065"/>
    <w:pPr>
      <w:spacing w:before="120"/>
      <w:ind w:left="144"/>
    </w:pPr>
    <w:rPr>
      <w:b/>
      <w:szCs w:val="20"/>
    </w:rPr>
  </w:style>
  <w:style w:type="paragraph" w:customStyle="1" w:styleId="5Task">
    <w:name w:val="(5) Task"/>
    <w:basedOn w:val="Normal"/>
    <w:uiPriority w:val="99"/>
    <w:rsid w:val="005C1065"/>
    <w:pPr>
      <w:ind w:left="1080" w:hanging="360"/>
    </w:pPr>
    <w:rPr>
      <w:szCs w:val="20"/>
    </w:rPr>
  </w:style>
  <w:style w:type="paragraph" w:customStyle="1" w:styleId="6SubTask">
    <w:name w:val="(6) SubTask"/>
    <w:basedOn w:val="Normal"/>
    <w:uiPriority w:val="99"/>
    <w:rsid w:val="005C1065"/>
    <w:pPr>
      <w:ind w:left="1800" w:hanging="360"/>
    </w:pPr>
    <w:rPr>
      <w:i/>
      <w:sz w:val="20"/>
      <w:szCs w:val="20"/>
    </w:rPr>
  </w:style>
  <w:style w:type="paragraph" w:customStyle="1" w:styleId="O2-Ctrlwin2">
    <w:name w:val="O2-Ctrl_win_2"/>
    <w:basedOn w:val="Normal"/>
    <w:next w:val="BodyTextFirstIndent"/>
    <w:uiPriority w:val="99"/>
    <w:qFormat/>
    <w:rsid w:val="005C1065"/>
    <w:pPr>
      <w:spacing w:before="120" w:after="120"/>
    </w:pPr>
    <w:rPr>
      <w:b/>
      <w:smallCaps/>
      <w:szCs w:val="20"/>
    </w:rPr>
  </w:style>
  <w:style w:type="paragraph" w:styleId="BodyText">
    <w:name w:val="Body Text"/>
    <w:basedOn w:val="Normal"/>
    <w:link w:val="BodyTextChar"/>
    <w:uiPriority w:val="99"/>
    <w:semiHidden/>
    <w:rsid w:val="005C1065"/>
    <w:pPr>
      <w:spacing w:after="120"/>
    </w:pPr>
  </w:style>
  <w:style w:type="character" w:customStyle="1" w:styleId="BodyTextChar">
    <w:name w:val="Body Text Char"/>
    <w:basedOn w:val="DefaultParagraphFont"/>
    <w:link w:val="BodyText"/>
    <w:uiPriority w:val="99"/>
    <w:semiHidden/>
    <w:rsid w:val="005C1065"/>
    <w:rPr>
      <w:rFonts w:ascii="Times New Roman" w:eastAsia="Times New Roman" w:hAnsi="Times New Roman" w:cs="Times New Roman"/>
      <w:sz w:val="24"/>
      <w:szCs w:val="24"/>
    </w:rPr>
  </w:style>
  <w:style w:type="paragraph" w:styleId="BodyTextFirstIndent">
    <w:name w:val="Body Text First Indent"/>
    <w:aliases w:val="Body Text First Indent Times"/>
    <w:link w:val="BodyTextFirstIndentChar"/>
    <w:autoRedefine/>
    <w:qFormat/>
    <w:rsid w:val="005C1065"/>
    <w:pPr>
      <w:spacing w:after="120"/>
      <w:ind w:firstLine="720"/>
    </w:pPr>
    <w:rPr>
      <w:rFonts w:ascii="Times New Roman" w:eastAsia="Times New Roman" w:hAnsi="Times New Roman"/>
      <w:sz w:val="24"/>
      <w:szCs w:val="22"/>
    </w:rPr>
  </w:style>
  <w:style w:type="character" w:customStyle="1" w:styleId="BodyTextFirstIndentChar">
    <w:name w:val="Body Text First Indent Char"/>
    <w:aliases w:val="Body Text First Indent Times Char"/>
    <w:basedOn w:val="BodyTextChar"/>
    <w:link w:val="BodyTextFirstIndent"/>
    <w:rsid w:val="005C1065"/>
    <w:rPr>
      <w:rFonts w:ascii="Times New Roman" w:eastAsia="Times New Roman" w:hAnsi="Times New Roman" w:cs="Times New Roman"/>
      <w:sz w:val="24"/>
      <w:szCs w:val="22"/>
      <w:lang w:val="en-US" w:eastAsia="en-US" w:bidi="ar-SA"/>
    </w:rPr>
  </w:style>
  <w:style w:type="paragraph" w:customStyle="1" w:styleId="Figure">
    <w:name w:val="Figure"/>
    <w:basedOn w:val="Normal"/>
    <w:link w:val="FigureChar"/>
    <w:qFormat/>
    <w:rsid w:val="005C1065"/>
    <w:pPr>
      <w:jc w:val="center"/>
    </w:pPr>
    <w:rPr>
      <w:i/>
    </w:rPr>
  </w:style>
  <w:style w:type="paragraph" w:customStyle="1" w:styleId="Table">
    <w:name w:val="Table"/>
    <w:basedOn w:val="Figure"/>
    <w:uiPriority w:val="99"/>
    <w:rsid w:val="005C1065"/>
  </w:style>
  <w:style w:type="paragraph" w:customStyle="1" w:styleId="O1-Ctrlwin1">
    <w:name w:val="O1-Ctrl_win_1"/>
    <w:basedOn w:val="Normal"/>
    <w:next w:val="Normal"/>
    <w:autoRedefine/>
    <w:uiPriority w:val="99"/>
    <w:qFormat/>
    <w:rsid w:val="00AC3B86"/>
    <w:pPr>
      <w:spacing w:before="240" w:after="240"/>
    </w:pPr>
    <w:rPr>
      <w:b/>
      <w:caps/>
    </w:rPr>
  </w:style>
  <w:style w:type="paragraph" w:customStyle="1" w:styleId="O4-ctrl-win-4">
    <w:name w:val="O4-ctrl-win-4"/>
    <w:basedOn w:val="O1-Ctrlwin1"/>
    <w:next w:val="BodyTextFirstIndent"/>
    <w:uiPriority w:val="99"/>
    <w:qFormat/>
    <w:rsid w:val="005C1065"/>
    <w:pPr>
      <w:spacing w:before="0" w:after="0"/>
      <w:ind w:left="288"/>
    </w:pPr>
    <w:rPr>
      <w:b w:val="0"/>
      <w:i/>
      <w:caps w:val="0"/>
      <w:u w:val="single"/>
    </w:rPr>
  </w:style>
  <w:style w:type="character" w:styleId="CommentReference">
    <w:name w:val="annotation reference"/>
    <w:basedOn w:val="DefaultParagraphFont"/>
    <w:semiHidden/>
    <w:rsid w:val="005C1065"/>
    <w:rPr>
      <w:sz w:val="16"/>
      <w:szCs w:val="16"/>
    </w:rPr>
  </w:style>
  <w:style w:type="paragraph" w:styleId="CommentText">
    <w:name w:val="annotation text"/>
    <w:basedOn w:val="Normal"/>
    <w:link w:val="CommentTextChar"/>
    <w:rsid w:val="005C1065"/>
    <w:rPr>
      <w:sz w:val="20"/>
      <w:szCs w:val="20"/>
    </w:rPr>
  </w:style>
  <w:style w:type="character" w:customStyle="1" w:styleId="CommentTextChar">
    <w:name w:val="Comment Text Char"/>
    <w:basedOn w:val="DefaultParagraphFont"/>
    <w:link w:val="CommentText"/>
    <w:rsid w:val="005C106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5C1065"/>
    <w:rPr>
      <w:b/>
      <w:bCs/>
    </w:rPr>
  </w:style>
  <w:style w:type="character" w:customStyle="1" w:styleId="CommentSubjectChar">
    <w:name w:val="Comment Subject Char"/>
    <w:basedOn w:val="CommentTextChar"/>
    <w:link w:val="CommentSubject"/>
    <w:uiPriority w:val="99"/>
    <w:semiHidden/>
    <w:rsid w:val="005C1065"/>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rsid w:val="005C1065"/>
    <w:rPr>
      <w:rFonts w:ascii="Tahoma" w:hAnsi="Tahoma" w:cs="Tahoma"/>
      <w:sz w:val="16"/>
      <w:szCs w:val="16"/>
    </w:rPr>
  </w:style>
  <w:style w:type="character" w:customStyle="1" w:styleId="BalloonTextChar">
    <w:name w:val="Balloon Text Char"/>
    <w:basedOn w:val="DefaultParagraphFont"/>
    <w:link w:val="BalloonText"/>
    <w:uiPriority w:val="99"/>
    <w:semiHidden/>
    <w:rsid w:val="005C1065"/>
    <w:rPr>
      <w:rFonts w:ascii="Tahoma" w:eastAsia="Times New Roman" w:hAnsi="Tahoma" w:cs="Tahoma"/>
      <w:sz w:val="16"/>
      <w:szCs w:val="16"/>
    </w:rPr>
  </w:style>
  <w:style w:type="paragraph" w:customStyle="1" w:styleId="P3-SubSubHeading">
    <w:name w:val="P3-SubSubHeading"/>
    <w:basedOn w:val="O4-ctrl-win-4"/>
    <w:autoRedefine/>
    <w:uiPriority w:val="99"/>
    <w:rsid w:val="005C1065"/>
    <w:pPr>
      <w:spacing w:before="120"/>
      <w:ind w:left="864"/>
    </w:pPr>
    <w:rPr>
      <w:b/>
      <w:i w:val="0"/>
    </w:rPr>
  </w:style>
  <w:style w:type="paragraph" w:customStyle="1" w:styleId="O6-ctrl-win-6">
    <w:name w:val="O6-ctrl-win-6"/>
    <w:basedOn w:val="P3-SubSubHeading"/>
    <w:uiPriority w:val="99"/>
    <w:qFormat/>
    <w:rsid w:val="005C1065"/>
    <w:pPr>
      <w:numPr>
        <w:numId w:val="1"/>
      </w:numPr>
      <w:spacing w:before="0"/>
    </w:pPr>
    <w:rPr>
      <w:b w:val="0"/>
      <w:u w:val="none"/>
    </w:rPr>
  </w:style>
  <w:style w:type="character" w:customStyle="1" w:styleId="O8-Hidden-ctrl-win-8">
    <w:name w:val="O8-Hidden-ctrl-win-8"/>
    <w:basedOn w:val="DefaultParagraphFont"/>
    <w:qFormat/>
    <w:rsid w:val="005C1065"/>
    <w:rPr>
      <w:vanish/>
    </w:rPr>
  </w:style>
  <w:style w:type="paragraph" w:customStyle="1" w:styleId="O5-Ctrlwin5">
    <w:name w:val="O5-Ctrl_win_5"/>
    <w:basedOn w:val="O4-ctrl-win-4"/>
    <w:next w:val="BodyTextFirstIndent"/>
    <w:uiPriority w:val="99"/>
    <w:qFormat/>
    <w:rsid w:val="005C1065"/>
    <w:pPr>
      <w:ind w:left="432"/>
    </w:pPr>
    <w:rPr>
      <w:szCs w:val="20"/>
      <w:u w:val="none"/>
    </w:rPr>
  </w:style>
  <w:style w:type="paragraph" w:customStyle="1" w:styleId="O7-bodytext-ctrl-win-7">
    <w:name w:val="O7-bodytext-ctrl-win-7"/>
    <w:basedOn w:val="BodyTextFirstIndent"/>
    <w:uiPriority w:val="99"/>
    <w:qFormat/>
    <w:rsid w:val="005C1065"/>
  </w:style>
  <w:style w:type="character" w:styleId="PlaceholderText">
    <w:name w:val="Placeholder Text"/>
    <w:basedOn w:val="DefaultParagraphFont"/>
    <w:uiPriority w:val="99"/>
    <w:semiHidden/>
    <w:rsid w:val="005C1065"/>
    <w:rPr>
      <w:color w:val="808080"/>
    </w:rPr>
  </w:style>
  <w:style w:type="character" w:customStyle="1" w:styleId="O9-characterctrl-win-9">
    <w:name w:val="O9-character_ctrl-win-9"/>
    <w:basedOn w:val="DefaultParagraphFont"/>
    <w:qFormat/>
    <w:rsid w:val="005C1065"/>
  </w:style>
  <w:style w:type="character" w:styleId="Hyperlink">
    <w:name w:val="Hyperlink"/>
    <w:basedOn w:val="DefaultParagraphFont"/>
    <w:uiPriority w:val="99"/>
    <w:unhideWhenUsed/>
    <w:rsid w:val="005C1065"/>
    <w:rPr>
      <w:color w:val="0000FF"/>
      <w:u w:val="single"/>
    </w:rPr>
  </w:style>
  <w:style w:type="character" w:styleId="FollowedHyperlink">
    <w:name w:val="FollowedHyperlink"/>
    <w:basedOn w:val="DefaultParagraphFont"/>
    <w:uiPriority w:val="99"/>
    <w:semiHidden/>
    <w:unhideWhenUsed/>
    <w:rsid w:val="005C1065"/>
    <w:rPr>
      <w:color w:val="800080"/>
      <w:u w:val="single"/>
    </w:rPr>
  </w:style>
  <w:style w:type="paragraph" w:styleId="ListParagraph">
    <w:name w:val="List Paragraph"/>
    <w:basedOn w:val="Normal"/>
    <w:uiPriority w:val="34"/>
    <w:qFormat/>
    <w:rsid w:val="005C1065"/>
    <w:pPr>
      <w:spacing w:after="200" w:line="276" w:lineRule="auto"/>
      <w:ind w:left="720"/>
      <w:contextualSpacing/>
    </w:pPr>
    <w:rPr>
      <w:rFonts w:ascii="Calibri" w:eastAsia="Calibri" w:hAnsi="Calibri"/>
      <w:sz w:val="22"/>
      <w:szCs w:val="22"/>
    </w:rPr>
  </w:style>
  <w:style w:type="paragraph" w:styleId="NoSpacing">
    <w:name w:val="No Spacing"/>
    <w:uiPriority w:val="1"/>
    <w:qFormat/>
    <w:rsid w:val="005C1065"/>
    <w:rPr>
      <w:sz w:val="22"/>
      <w:szCs w:val="22"/>
    </w:rPr>
  </w:style>
  <w:style w:type="paragraph" w:styleId="TOCHeading">
    <w:name w:val="TOC Heading"/>
    <w:basedOn w:val="Heading1"/>
    <w:next w:val="Normal"/>
    <w:uiPriority w:val="39"/>
    <w:semiHidden/>
    <w:unhideWhenUsed/>
    <w:qFormat/>
    <w:rsid w:val="005C1065"/>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5C1065"/>
    <w:pPr>
      <w:spacing w:after="100" w:line="276" w:lineRule="auto"/>
      <w:ind w:left="220"/>
    </w:pPr>
    <w:rPr>
      <w:rFonts w:ascii="Calibri" w:hAnsi="Calibri"/>
      <w:sz w:val="22"/>
      <w:szCs w:val="22"/>
    </w:rPr>
  </w:style>
  <w:style w:type="paragraph" w:styleId="TOC1">
    <w:name w:val="toc 1"/>
    <w:basedOn w:val="Normal"/>
    <w:next w:val="Normal"/>
    <w:autoRedefine/>
    <w:uiPriority w:val="39"/>
    <w:unhideWhenUsed/>
    <w:qFormat/>
    <w:rsid w:val="005C1065"/>
    <w:pPr>
      <w:spacing w:after="100" w:line="276" w:lineRule="auto"/>
    </w:pPr>
    <w:rPr>
      <w:rFonts w:ascii="Calibri" w:hAnsi="Calibri"/>
      <w:sz w:val="22"/>
      <w:szCs w:val="22"/>
    </w:rPr>
  </w:style>
  <w:style w:type="paragraph" w:styleId="TOC3">
    <w:name w:val="toc 3"/>
    <w:basedOn w:val="Normal"/>
    <w:next w:val="Normal"/>
    <w:autoRedefine/>
    <w:uiPriority w:val="39"/>
    <w:unhideWhenUsed/>
    <w:qFormat/>
    <w:rsid w:val="005C1065"/>
    <w:pPr>
      <w:spacing w:after="100" w:line="276" w:lineRule="auto"/>
      <w:ind w:left="440"/>
    </w:pPr>
    <w:rPr>
      <w:rFonts w:ascii="Calibri" w:hAnsi="Calibri"/>
      <w:sz w:val="22"/>
      <w:szCs w:val="22"/>
    </w:rPr>
  </w:style>
  <w:style w:type="paragraph" w:styleId="NormalWeb">
    <w:name w:val="Normal (Web)"/>
    <w:basedOn w:val="Normal"/>
    <w:uiPriority w:val="99"/>
    <w:unhideWhenUsed/>
    <w:rsid w:val="005C1065"/>
    <w:pPr>
      <w:spacing w:before="100" w:beforeAutospacing="1" w:after="100" w:afterAutospacing="1"/>
    </w:pPr>
  </w:style>
  <w:style w:type="paragraph" w:styleId="HTMLPreformatted">
    <w:name w:val="HTML Preformatted"/>
    <w:basedOn w:val="Normal"/>
    <w:link w:val="HTMLPreformattedChar"/>
    <w:uiPriority w:val="99"/>
    <w:unhideWhenUsed/>
    <w:rsid w:val="005C10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5C1065"/>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1065"/>
    <w:rPr>
      <w:rFonts w:ascii="Courier New" w:eastAsia="Times New Roman" w:hAnsi="Courier New" w:cs="Courier New"/>
      <w:sz w:val="20"/>
      <w:szCs w:val="20"/>
    </w:rPr>
  </w:style>
  <w:style w:type="character" w:styleId="BookTitle">
    <w:name w:val="Book Title"/>
    <w:basedOn w:val="DefaultParagraphFont"/>
    <w:uiPriority w:val="33"/>
    <w:qFormat/>
    <w:rsid w:val="005C1065"/>
    <w:rPr>
      <w:b/>
      <w:bCs/>
      <w:smallCaps/>
      <w:spacing w:val="5"/>
    </w:rPr>
  </w:style>
  <w:style w:type="paragraph" w:styleId="TOC4">
    <w:name w:val="toc 4"/>
    <w:basedOn w:val="Normal"/>
    <w:next w:val="Normal"/>
    <w:autoRedefine/>
    <w:uiPriority w:val="39"/>
    <w:unhideWhenUsed/>
    <w:rsid w:val="005C1065"/>
    <w:pPr>
      <w:ind w:left="720"/>
    </w:pPr>
  </w:style>
  <w:style w:type="paragraph" w:styleId="Title">
    <w:name w:val="Title"/>
    <w:basedOn w:val="Normal"/>
    <w:next w:val="Normal"/>
    <w:link w:val="TitleChar"/>
    <w:uiPriority w:val="10"/>
    <w:qFormat/>
    <w:rsid w:val="005C1065"/>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5C1065"/>
    <w:rPr>
      <w:rFonts w:ascii="Cambria" w:eastAsia="Times New Roman" w:hAnsi="Cambria" w:cs="Times New Roman"/>
      <w:b/>
      <w:bCs/>
      <w:kern w:val="28"/>
      <w:sz w:val="32"/>
      <w:szCs w:val="32"/>
    </w:rPr>
  </w:style>
  <w:style w:type="paragraph" w:styleId="Revision">
    <w:name w:val="Revision"/>
    <w:hidden/>
    <w:uiPriority w:val="99"/>
    <w:semiHidden/>
    <w:rsid w:val="005C1065"/>
    <w:rPr>
      <w:rFonts w:ascii="Times New Roman" w:eastAsia="Times New Roman" w:hAnsi="Times New Roman"/>
      <w:sz w:val="24"/>
      <w:szCs w:val="24"/>
    </w:rPr>
  </w:style>
  <w:style w:type="paragraph" w:styleId="Header">
    <w:name w:val="header"/>
    <w:basedOn w:val="Normal"/>
    <w:link w:val="HeaderChar"/>
    <w:uiPriority w:val="99"/>
    <w:unhideWhenUsed/>
    <w:rsid w:val="005C1065"/>
    <w:pPr>
      <w:tabs>
        <w:tab w:val="center" w:pos="4680"/>
        <w:tab w:val="right" w:pos="9360"/>
      </w:tabs>
    </w:pPr>
  </w:style>
  <w:style w:type="character" w:customStyle="1" w:styleId="HeaderChar">
    <w:name w:val="Header Char"/>
    <w:basedOn w:val="DefaultParagraphFont"/>
    <w:link w:val="Header"/>
    <w:uiPriority w:val="99"/>
    <w:rsid w:val="005C106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5C1065"/>
    <w:pPr>
      <w:tabs>
        <w:tab w:val="center" w:pos="4680"/>
        <w:tab w:val="right" w:pos="9360"/>
      </w:tabs>
    </w:pPr>
  </w:style>
  <w:style w:type="character" w:customStyle="1" w:styleId="FooterChar">
    <w:name w:val="Footer Char"/>
    <w:basedOn w:val="DefaultParagraphFont"/>
    <w:link w:val="Footer"/>
    <w:uiPriority w:val="99"/>
    <w:rsid w:val="005C1065"/>
    <w:rPr>
      <w:rFonts w:ascii="Times New Roman" w:eastAsia="Times New Roman" w:hAnsi="Times New Roman" w:cs="Times New Roman"/>
      <w:sz w:val="24"/>
      <w:szCs w:val="24"/>
    </w:rPr>
  </w:style>
  <w:style w:type="character" w:customStyle="1" w:styleId="GreyHidden">
    <w:name w:val="Grey Hidden"/>
    <w:basedOn w:val="DefaultParagraphFont"/>
    <w:qFormat/>
    <w:rsid w:val="005C1065"/>
    <w:rPr>
      <w:vanish/>
      <w:color w:val="7F7F7F"/>
    </w:rPr>
  </w:style>
  <w:style w:type="paragraph" w:customStyle="1" w:styleId="NormalFormatted">
    <w:name w:val="Normal_Formatted"/>
    <w:basedOn w:val="Normal"/>
    <w:link w:val="NormalFormattedChar"/>
    <w:autoRedefine/>
    <w:rsid w:val="005C1065"/>
    <w:pPr>
      <w:spacing w:before="120" w:after="120"/>
      <w:ind w:firstLine="432"/>
    </w:pPr>
  </w:style>
  <w:style w:type="character" w:customStyle="1" w:styleId="NormalFormattedChar">
    <w:name w:val="Normal_Formatted Char"/>
    <w:basedOn w:val="DefaultParagraphFont"/>
    <w:link w:val="NormalFormatted"/>
    <w:rsid w:val="005C1065"/>
    <w:rPr>
      <w:rFonts w:ascii="Times New Roman" w:eastAsia="Times New Roman" w:hAnsi="Times New Roman" w:cs="Times New Roman"/>
      <w:sz w:val="24"/>
      <w:szCs w:val="24"/>
    </w:rPr>
  </w:style>
  <w:style w:type="paragraph" w:customStyle="1" w:styleId="NormalCutTextHidden">
    <w:name w:val="Normal_CutText_Hidden"/>
    <w:basedOn w:val="NormalFormatted"/>
    <w:link w:val="NormalCutTextHiddenCharChar"/>
    <w:autoRedefine/>
    <w:rsid w:val="005C1065"/>
    <w:rPr>
      <w:strike/>
      <w:vanish/>
    </w:rPr>
  </w:style>
  <w:style w:type="character" w:customStyle="1" w:styleId="NormalCutTextHiddenCharChar">
    <w:name w:val="Normal_CutText_Hidden Char Char"/>
    <w:basedOn w:val="NormalFormattedChar"/>
    <w:link w:val="NormalCutTextHidden"/>
    <w:rsid w:val="005C1065"/>
    <w:rPr>
      <w:rFonts w:ascii="Times New Roman" w:eastAsia="Times New Roman" w:hAnsi="Times New Roman" w:cs="Times New Roman"/>
      <w:strike/>
      <w:vanish/>
      <w:sz w:val="24"/>
      <w:szCs w:val="24"/>
    </w:rPr>
  </w:style>
  <w:style w:type="character" w:customStyle="1" w:styleId="FigureChar">
    <w:name w:val="Figure Char"/>
    <w:basedOn w:val="DefaultParagraphFont"/>
    <w:link w:val="Figure"/>
    <w:rsid w:val="005C1065"/>
    <w:rPr>
      <w:rFonts w:ascii="Times New Roman" w:eastAsia="Times New Roman" w:hAnsi="Times New Roman" w:cs="Times New Roman"/>
      <w:i/>
      <w:sz w:val="24"/>
      <w:szCs w:val="24"/>
    </w:rPr>
  </w:style>
  <w:style w:type="paragraph" w:styleId="Caption">
    <w:name w:val="caption"/>
    <w:basedOn w:val="Normal"/>
    <w:next w:val="Normal"/>
    <w:uiPriority w:val="35"/>
    <w:unhideWhenUsed/>
    <w:qFormat/>
    <w:rsid w:val="005C1065"/>
    <w:pPr>
      <w:keepNext/>
      <w:spacing w:after="200"/>
    </w:pPr>
    <w:rPr>
      <w:b/>
      <w:bCs/>
      <w:color w:val="4F81BD"/>
    </w:rPr>
  </w:style>
  <w:style w:type="paragraph" w:customStyle="1" w:styleId="ConsBiolbodytextfirstindentarial-doublespaced">
    <w:name w:val="Cons_Biol_bodytext first indent arial-double spaced"/>
    <w:next w:val="ListParagraph"/>
    <w:link w:val="ConsBiolbodytextfirstindentarial-doublespacedChar"/>
    <w:qFormat/>
    <w:rsid w:val="005C1065"/>
    <w:pPr>
      <w:spacing w:after="120" w:line="480" w:lineRule="auto"/>
      <w:ind w:firstLine="360"/>
    </w:pPr>
    <w:rPr>
      <w:rFonts w:ascii="Arial" w:hAnsi="Arial" w:cs="Arial"/>
    </w:rPr>
  </w:style>
  <w:style w:type="character" w:customStyle="1" w:styleId="ConsBiolbodytextfirstindentarial-doublespacedChar">
    <w:name w:val="Cons_Biol_bodytext first indent arial-double spaced Char"/>
    <w:basedOn w:val="DefaultParagraphFont"/>
    <w:link w:val="ConsBiolbodytextfirstindentarial-doublespaced"/>
    <w:rsid w:val="005C1065"/>
    <w:rPr>
      <w:rFonts w:ascii="Arial" w:hAnsi="Arial" w:cs="Arial"/>
      <w:lang w:val="en-US" w:eastAsia="en-US" w:bidi="ar-SA"/>
    </w:rPr>
  </w:style>
  <w:style w:type="paragraph" w:customStyle="1" w:styleId="Default">
    <w:name w:val="Default"/>
    <w:rsid w:val="005C1065"/>
    <w:pPr>
      <w:autoSpaceDE w:val="0"/>
      <w:autoSpaceDN w:val="0"/>
      <w:adjustRightInd w:val="0"/>
    </w:pPr>
    <w:rPr>
      <w:rFonts w:ascii="Garamond" w:hAnsi="Garamond" w:cs="Garamond"/>
      <w:color w:val="000000"/>
      <w:sz w:val="24"/>
      <w:szCs w:val="24"/>
    </w:rPr>
  </w:style>
  <w:style w:type="paragraph" w:customStyle="1" w:styleId="Noparagraphstyle">
    <w:name w:val="[No paragraph style]"/>
    <w:uiPriority w:val="99"/>
    <w:rsid w:val="005C1065"/>
    <w:pPr>
      <w:autoSpaceDE w:val="0"/>
      <w:autoSpaceDN w:val="0"/>
      <w:adjustRightInd w:val="0"/>
      <w:spacing w:line="288" w:lineRule="auto"/>
      <w:textAlignment w:val="center"/>
    </w:pPr>
    <w:rPr>
      <w:rFonts w:ascii="Times New Roman" w:eastAsia="Times New Roman" w:hAnsi="Times New Roman"/>
      <w:color w:val="000000"/>
      <w:sz w:val="24"/>
      <w:szCs w:val="24"/>
    </w:rPr>
  </w:style>
  <w:style w:type="paragraph" w:customStyle="1" w:styleId="Tabs">
    <w:name w:val="Tabs"/>
    <w:basedOn w:val="Noparagraphstyle"/>
    <w:uiPriority w:val="99"/>
    <w:rsid w:val="005C1065"/>
    <w:pPr>
      <w:tabs>
        <w:tab w:val="left" w:pos="700"/>
      </w:tabs>
      <w:ind w:left="340" w:right="20"/>
    </w:pPr>
    <w:rPr>
      <w:i/>
      <w:iCs/>
    </w:rPr>
  </w:style>
  <w:style w:type="paragraph" w:customStyle="1" w:styleId="noparagraphstyle0">
    <w:name w:val="noparagraphstyle"/>
    <w:basedOn w:val="Normal"/>
    <w:uiPriority w:val="99"/>
    <w:rsid w:val="005C1065"/>
    <w:pPr>
      <w:spacing w:before="100" w:beforeAutospacing="1" w:after="100" w:afterAutospacing="1"/>
    </w:pPr>
  </w:style>
  <w:style w:type="paragraph" w:customStyle="1" w:styleId="SubHeadings">
    <w:name w:val="Sub Headings"/>
    <w:basedOn w:val="Noparagraphstyle"/>
    <w:uiPriority w:val="99"/>
    <w:rsid w:val="005C1065"/>
    <w:rPr>
      <w:b/>
      <w:bCs/>
      <w:i/>
      <w:iCs/>
      <w:smallCaps/>
    </w:rPr>
  </w:style>
  <w:style w:type="character" w:customStyle="1" w:styleId="apple-converted-space">
    <w:name w:val="apple-converted-space"/>
    <w:basedOn w:val="DefaultParagraphFont"/>
    <w:rsid w:val="00E4594B"/>
  </w:style>
  <w:style w:type="character" w:customStyle="1" w:styleId="apple-style-span">
    <w:name w:val="apple-style-span"/>
    <w:basedOn w:val="DefaultParagraphFont"/>
    <w:rsid w:val="00CE2AC6"/>
  </w:style>
  <w:style w:type="character" w:customStyle="1" w:styleId="texhtml">
    <w:name w:val="texhtml"/>
    <w:basedOn w:val="DefaultParagraphFont"/>
    <w:rsid w:val="00212E91"/>
  </w:style>
  <w:style w:type="paragraph" w:styleId="TableofFigures">
    <w:name w:val="table of figures"/>
    <w:basedOn w:val="Normal"/>
    <w:next w:val="Normal"/>
    <w:uiPriority w:val="99"/>
    <w:unhideWhenUsed/>
    <w:rsid w:val="00AC3B86"/>
  </w:style>
  <w:style w:type="character" w:customStyle="1" w:styleId="hyperlinkforcrossrefernces">
    <w:name w:val="hyperlink for cross refernces"/>
    <w:uiPriority w:val="1"/>
    <w:qFormat/>
    <w:rsid w:val="00FF3B90"/>
    <w:rPr>
      <w:color w:val="0000FF"/>
      <w:u w:val="single"/>
    </w:rPr>
  </w:style>
  <w:style w:type="paragraph" w:customStyle="1" w:styleId="Diss-para">
    <w:name w:val="Diss-para"/>
    <w:basedOn w:val="BodyTextFirstIndent"/>
    <w:rsid w:val="00FF3B90"/>
    <w:pPr>
      <w:spacing w:after="0" w:line="480" w:lineRule="auto"/>
      <w:ind w:firstLine="0"/>
    </w:pPr>
    <w:rPr>
      <w:rFonts w:cs="Arial"/>
    </w:rPr>
  </w:style>
  <w:style w:type="character" w:customStyle="1" w:styleId="f121">
    <w:name w:val="f121"/>
    <w:rsid w:val="00FF3B90"/>
    <w:rPr>
      <w:rFonts w:ascii="Times" w:hAnsi="Times" w:cs="Times" w:hint="default"/>
      <w:sz w:val="14"/>
      <w:szCs w:val="14"/>
    </w:rPr>
  </w:style>
  <w:style w:type="character" w:customStyle="1" w:styleId="f21">
    <w:name w:val="f21"/>
    <w:rsid w:val="00FF3B90"/>
    <w:rPr>
      <w:rFonts w:ascii="Arial" w:hAnsi="Arial" w:cs="Arial" w:hint="default"/>
      <w:sz w:val="24"/>
      <w:szCs w:val="24"/>
    </w:rPr>
  </w:style>
  <w:style w:type="character" w:customStyle="1" w:styleId="i">
    <w:name w:val="i"/>
    <w:basedOn w:val="DefaultParagraphFont"/>
    <w:rsid w:val="00FF3B90"/>
  </w:style>
  <w:style w:type="character" w:customStyle="1" w:styleId="name">
    <w:name w:val="name"/>
    <w:basedOn w:val="DefaultParagraphFont"/>
    <w:rsid w:val="00FF3B90"/>
  </w:style>
  <w:style w:type="character" w:customStyle="1" w:styleId="forenames">
    <w:name w:val="forenames"/>
    <w:basedOn w:val="DefaultParagraphFont"/>
    <w:rsid w:val="00FF3B90"/>
  </w:style>
  <w:style w:type="character" w:customStyle="1" w:styleId="surname">
    <w:name w:val="surname"/>
    <w:basedOn w:val="DefaultParagraphFont"/>
    <w:rsid w:val="00FF3B90"/>
  </w:style>
  <w:style w:type="character" w:customStyle="1" w:styleId="address">
    <w:name w:val="address"/>
    <w:basedOn w:val="DefaultParagraphFont"/>
    <w:rsid w:val="00FF3B90"/>
  </w:style>
  <w:style w:type="character" w:customStyle="1" w:styleId="number">
    <w:name w:val="number"/>
    <w:basedOn w:val="DefaultParagraphFont"/>
    <w:rsid w:val="00FF3B90"/>
  </w:style>
  <w:style w:type="paragraph" w:styleId="FootnoteText">
    <w:name w:val="footnote text"/>
    <w:basedOn w:val="Normal"/>
    <w:link w:val="FootnoteTextChar"/>
    <w:semiHidden/>
    <w:unhideWhenUsed/>
    <w:rsid w:val="00FF3B90"/>
    <w:pPr>
      <w:spacing w:after="200"/>
    </w:pPr>
    <w:rPr>
      <w:rFonts w:ascii="Arial" w:eastAsia="Calibri" w:hAnsi="Arial" w:cs="Arial"/>
      <w:sz w:val="20"/>
      <w:szCs w:val="20"/>
    </w:rPr>
  </w:style>
  <w:style w:type="character" w:customStyle="1" w:styleId="FootnoteTextChar">
    <w:name w:val="Footnote Text Char"/>
    <w:basedOn w:val="DefaultParagraphFont"/>
    <w:link w:val="FootnoteText"/>
    <w:semiHidden/>
    <w:rsid w:val="00FF3B90"/>
    <w:rPr>
      <w:rFonts w:ascii="Arial" w:hAnsi="Arial" w:cs="Arial"/>
    </w:rPr>
  </w:style>
  <w:style w:type="character" w:styleId="FootnoteReference">
    <w:name w:val="footnote reference"/>
    <w:semiHidden/>
    <w:unhideWhenUsed/>
    <w:rsid w:val="00FF3B90"/>
    <w:rPr>
      <w:vertAlign w:val="superscript"/>
    </w:rPr>
  </w:style>
  <w:style w:type="paragraph" w:customStyle="1" w:styleId="P2-Heading2">
    <w:name w:val="P2-Heading2"/>
    <w:basedOn w:val="O2-Ctrlwin2"/>
    <w:qFormat/>
    <w:rsid w:val="00FF3B90"/>
    <w:rPr>
      <w:rFonts w:ascii="Arial" w:hAnsi="Arial" w:cs="Arial"/>
      <w:smallCaps w:val="0"/>
      <w:sz w:val="28"/>
    </w:rPr>
  </w:style>
  <w:style w:type="paragraph" w:customStyle="1" w:styleId="ConsbiolSingle">
    <w:name w:val="Cons_biol_Single"/>
    <w:basedOn w:val="Normal"/>
    <w:link w:val="ConsbiolSingleChar"/>
    <w:qFormat/>
    <w:rsid w:val="00FF3B90"/>
    <w:pPr>
      <w:spacing w:after="120"/>
      <w:ind w:firstLine="360"/>
    </w:pPr>
    <w:rPr>
      <w:rFonts w:ascii="Arial" w:eastAsia="Calibri" w:hAnsi="Arial" w:cs="Arial"/>
    </w:rPr>
  </w:style>
  <w:style w:type="character" w:customStyle="1" w:styleId="ConsbiolSingleChar">
    <w:name w:val="Cons_biol_Single Char"/>
    <w:link w:val="ConsbiolSingle"/>
    <w:rsid w:val="00FF3B90"/>
    <w:rPr>
      <w:rFonts w:ascii="Arial" w:hAnsi="Arial" w:cs="Arial"/>
      <w:sz w:val="24"/>
      <w:szCs w:val="24"/>
    </w:rPr>
  </w:style>
  <w:style w:type="paragraph" w:customStyle="1" w:styleId="EquationwNumber">
    <w:name w:val="Equation_w_Number"/>
    <w:basedOn w:val="BodyTextFirstIndent"/>
    <w:link w:val="EquationwNumberChar"/>
    <w:qFormat/>
    <w:rsid w:val="00FF3B90"/>
    <w:pPr>
      <w:tabs>
        <w:tab w:val="center" w:pos="4680"/>
        <w:tab w:val="right" w:pos="9000"/>
      </w:tabs>
      <w:spacing w:after="200"/>
      <w:ind w:firstLine="0"/>
    </w:pPr>
    <w:rPr>
      <w:rFonts w:ascii="Arial" w:hAnsi="Arial" w:cs="Arial"/>
    </w:rPr>
  </w:style>
  <w:style w:type="character" w:customStyle="1" w:styleId="EquationwNumberChar">
    <w:name w:val="Equation_w_Number Char"/>
    <w:basedOn w:val="BodyTextFirstIndentChar"/>
    <w:link w:val="EquationwNumber"/>
    <w:rsid w:val="00FF3B90"/>
    <w:rPr>
      <w:rFonts w:ascii="Arial" w:eastAsia="Times New Roman" w:hAnsi="Arial" w:cs="Arial"/>
      <w:sz w:val="24"/>
      <w:szCs w:val="22"/>
      <w:lang w:val="en-US" w:eastAsia="en-US" w:bidi="ar-SA"/>
    </w:rPr>
  </w:style>
  <w:style w:type="character" w:styleId="Emphasis">
    <w:name w:val="Emphasis"/>
    <w:uiPriority w:val="20"/>
    <w:qFormat/>
    <w:rsid w:val="00FF3B9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5453">
      <w:bodyDiv w:val="1"/>
      <w:marLeft w:val="0"/>
      <w:marRight w:val="0"/>
      <w:marTop w:val="0"/>
      <w:marBottom w:val="0"/>
      <w:divBdr>
        <w:top w:val="none" w:sz="0" w:space="0" w:color="auto"/>
        <w:left w:val="none" w:sz="0" w:space="0" w:color="auto"/>
        <w:bottom w:val="none" w:sz="0" w:space="0" w:color="auto"/>
        <w:right w:val="none" w:sz="0" w:space="0" w:color="auto"/>
      </w:divBdr>
    </w:div>
    <w:div w:id="41254874">
      <w:bodyDiv w:val="1"/>
      <w:marLeft w:val="0"/>
      <w:marRight w:val="0"/>
      <w:marTop w:val="0"/>
      <w:marBottom w:val="0"/>
      <w:divBdr>
        <w:top w:val="none" w:sz="0" w:space="0" w:color="auto"/>
        <w:left w:val="none" w:sz="0" w:space="0" w:color="auto"/>
        <w:bottom w:val="none" w:sz="0" w:space="0" w:color="auto"/>
        <w:right w:val="none" w:sz="0" w:space="0" w:color="auto"/>
      </w:divBdr>
    </w:div>
    <w:div w:id="91053728">
      <w:bodyDiv w:val="1"/>
      <w:marLeft w:val="0"/>
      <w:marRight w:val="0"/>
      <w:marTop w:val="0"/>
      <w:marBottom w:val="0"/>
      <w:divBdr>
        <w:top w:val="none" w:sz="0" w:space="0" w:color="auto"/>
        <w:left w:val="none" w:sz="0" w:space="0" w:color="auto"/>
        <w:bottom w:val="none" w:sz="0" w:space="0" w:color="auto"/>
        <w:right w:val="none" w:sz="0" w:space="0" w:color="auto"/>
      </w:divBdr>
    </w:div>
    <w:div w:id="159928931">
      <w:bodyDiv w:val="1"/>
      <w:marLeft w:val="0"/>
      <w:marRight w:val="0"/>
      <w:marTop w:val="0"/>
      <w:marBottom w:val="0"/>
      <w:divBdr>
        <w:top w:val="none" w:sz="0" w:space="0" w:color="auto"/>
        <w:left w:val="none" w:sz="0" w:space="0" w:color="auto"/>
        <w:bottom w:val="none" w:sz="0" w:space="0" w:color="auto"/>
        <w:right w:val="none" w:sz="0" w:space="0" w:color="auto"/>
      </w:divBdr>
    </w:div>
    <w:div w:id="393089831">
      <w:bodyDiv w:val="1"/>
      <w:marLeft w:val="0"/>
      <w:marRight w:val="0"/>
      <w:marTop w:val="0"/>
      <w:marBottom w:val="0"/>
      <w:divBdr>
        <w:top w:val="none" w:sz="0" w:space="0" w:color="auto"/>
        <w:left w:val="none" w:sz="0" w:space="0" w:color="auto"/>
        <w:bottom w:val="none" w:sz="0" w:space="0" w:color="auto"/>
        <w:right w:val="none" w:sz="0" w:space="0" w:color="auto"/>
      </w:divBdr>
    </w:div>
    <w:div w:id="464467003">
      <w:bodyDiv w:val="1"/>
      <w:marLeft w:val="0"/>
      <w:marRight w:val="0"/>
      <w:marTop w:val="0"/>
      <w:marBottom w:val="0"/>
      <w:divBdr>
        <w:top w:val="none" w:sz="0" w:space="0" w:color="auto"/>
        <w:left w:val="none" w:sz="0" w:space="0" w:color="auto"/>
        <w:bottom w:val="none" w:sz="0" w:space="0" w:color="auto"/>
        <w:right w:val="none" w:sz="0" w:space="0" w:color="auto"/>
      </w:divBdr>
    </w:div>
    <w:div w:id="576289572">
      <w:bodyDiv w:val="1"/>
      <w:marLeft w:val="0"/>
      <w:marRight w:val="0"/>
      <w:marTop w:val="0"/>
      <w:marBottom w:val="0"/>
      <w:divBdr>
        <w:top w:val="none" w:sz="0" w:space="0" w:color="auto"/>
        <w:left w:val="none" w:sz="0" w:space="0" w:color="auto"/>
        <w:bottom w:val="none" w:sz="0" w:space="0" w:color="auto"/>
        <w:right w:val="none" w:sz="0" w:space="0" w:color="auto"/>
      </w:divBdr>
    </w:div>
    <w:div w:id="878903636">
      <w:bodyDiv w:val="1"/>
      <w:marLeft w:val="0"/>
      <w:marRight w:val="0"/>
      <w:marTop w:val="0"/>
      <w:marBottom w:val="0"/>
      <w:divBdr>
        <w:top w:val="none" w:sz="0" w:space="0" w:color="auto"/>
        <w:left w:val="none" w:sz="0" w:space="0" w:color="auto"/>
        <w:bottom w:val="none" w:sz="0" w:space="0" w:color="auto"/>
        <w:right w:val="none" w:sz="0" w:space="0" w:color="auto"/>
      </w:divBdr>
    </w:div>
    <w:div w:id="905799489">
      <w:bodyDiv w:val="1"/>
      <w:marLeft w:val="0"/>
      <w:marRight w:val="0"/>
      <w:marTop w:val="0"/>
      <w:marBottom w:val="0"/>
      <w:divBdr>
        <w:top w:val="none" w:sz="0" w:space="0" w:color="auto"/>
        <w:left w:val="none" w:sz="0" w:space="0" w:color="auto"/>
        <w:bottom w:val="none" w:sz="0" w:space="0" w:color="auto"/>
        <w:right w:val="none" w:sz="0" w:space="0" w:color="auto"/>
      </w:divBdr>
    </w:div>
    <w:div w:id="927497890">
      <w:bodyDiv w:val="1"/>
      <w:marLeft w:val="0"/>
      <w:marRight w:val="0"/>
      <w:marTop w:val="0"/>
      <w:marBottom w:val="0"/>
      <w:divBdr>
        <w:top w:val="none" w:sz="0" w:space="0" w:color="auto"/>
        <w:left w:val="none" w:sz="0" w:space="0" w:color="auto"/>
        <w:bottom w:val="none" w:sz="0" w:space="0" w:color="auto"/>
        <w:right w:val="none" w:sz="0" w:space="0" w:color="auto"/>
      </w:divBdr>
    </w:div>
    <w:div w:id="935744328">
      <w:bodyDiv w:val="1"/>
      <w:marLeft w:val="0"/>
      <w:marRight w:val="0"/>
      <w:marTop w:val="0"/>
      <w:marBottom w:val="0"/>
      <w:divBdr>
        <w:top w:val="none" w:sz="0" w:space="0" w:color="auto"/>
        <w:left w:val="none" w:sz="0" w:space="0" w:color="auto"/>
        <w:bottom w:val="none" w:sz="0" w:space="0" w:color="auto"/>
        <w:right w:val="none" w:sz="0" w:space="0" w:color="auto"/>
      </w:divBdr>
    </w:div>
    <w:div w:id="959261576">
      <w:bodyDiv w:val="1"/>
      <w:marLeft w:val="0"/>
      <w:marRight w:val="0"/>
      <w:marTop w:val="0"/>
      <w:marBottom w:val="0"/>
      <w:divBdr>
        <w:top w:val="none" w:sz="0" w:space="0" w:color="auto"/>
        <w:left w:val="none" w:sz="0" w:space="0" w:color="auto"/>
        <w:bottom w:val="none" w:sz="0" w:space="0" w:color="auto"/>
        <w:right w:val="none" w:sz="0" w:space="0" w:color="auto"/>
      </w:divBdr>
    </w:div>
    <w:div w:id="977224097">
      <w:bodyDiv w:val="1"/>
      <w:marLeft w:val="0"/>
      <w:marRight w:val="0"/>
      <w:marTop w:val="0"/>
      <w:marBottom w:val="0"/>
      <w:divBdr>
        <w:top w:val="none" w:sz="0" w:space="0" w:color="auto"/>
        <w:left w:val="none" w:sz="0" w:space="0" w:color="auto"/>
        <w:bottom w:val="none" w:sz="0" w:space="0" w:color="auto"/>
        <w:right w:val="none" w:sz="0" w:space="0" w:color="auto"/>
      </w:divBdr>
    </w:div>
    <w:div w:id="983853938">
      <w:bodyDiv w:val="1"/>
      <w:marLeft w:val="0"/>
      <w:marRight w:val="0"/>
      <w:marTop w:val="0"/>
      <w:marBottom w:val="0"/>
      <w:divBdr>
        <w:top w:val="none" w:sz="0" w:space="0" w:color="auto"/>
        <w:left w:val="none" w:sz="0" w:space="0" w:color="auto"/>
        <w:bottom w:val="none" w:sz="0" w:space="0" w:color="auto"/>
        <w:right w:val="none" w:sz="0" w:space="0" w:color="auto"/>
      </w:divBdr>
    </w:div>
    <w:div w:id="1023362662">
      <w:bodyDiv w:val="1"/>
      <w:marLeft w:val="0"/>
      <w:marRight w:val="0"/>
      <w:marTop w:val="0"/>
      <w:marBottom w:val="0"/>
      <w:divBdr>
        <w:top w:val="none" w:sz="0" w:space="0" w:color="auto"/>
        <w:left w:val="none" w:sz="0" w:space="0" w:color="auto"/>
        <w:bottom w:val="none" w:sz="0" w:space="0" w:color="auto"/>
        <w:right w:val="none" w:sz="0" w:space="0" w:color="auto"/>
      </w:divBdr>
    </w:div>
    <w:div w:id="1049305542">
      <w:bodyDiv w:val="1"/>
      <w:marLeft w:val="0"/>
      <w:marRight w:val="0"/>
      <w:marTop w:val="0"/>
      <w:marBottom w:val="0"/>
      <w:divBdr>
        <w:top w:val="none" w:sz="0" w:space="0" w:color="auto"/>
        <w:left w:val="none" w:sz="0" w:space="0" w:color="auto"/>
        <w:bottom w:val="none" w:sz="0" w:space="0" w:color="auto"/>
        <w:right w:val="none" w:sz="0" w:space="0" w:color="auto"/>
      </w:divBdr>
    </w:div>
    <w:div w:id="1075782680">
      <w:bodyDiv w:val="1"/>
      <w:marLeft w:val="0"/>
      <w:marRight w:val="0"/>
      <w:marTop w:val="0"/>
      <w:marBottom w:val="0"/>
      <w:divBdr>
        <w:top w:val="none" w:sz="0" w:space="0" w:color="auto"/>
        <w:left w:val="none" w:sz="0" w:space="0" w:color="auto"/>
        <w:bottom w:val="none" w:sz="0" w:space="0" w:color="auto"/>
        <w:right w:val="none" w:sz="0" w:space="0" w:color="auto"/>
      </w:divBdr>
    </w:div>
    <w:div w:id="1462115875">
      <w:bodyDiv w:val="1"/>
      <w:marLeft w:val="0"/>
      <w:marRight w:val="0"/>
      <w:marTop w:val="0"/>
      <w:marBottom w:val="0"/>
      <w:divBdr>
        <w:top w:val="none" w:sz="0" w:space="0" w:color="auto"/>
        <w:left w:val="none" w:sz="0" w:space="0" w:color="auto"/>
        <w:bottom w:val="none" w:sz="0" w:space="0" w:color="auto"/>
        <w:right w:val="none" w:sz="0" w:space="0" w:color="auto"/>
      </w:divBdr>
    </w:div>
    <w:div w:id="1508133249">
      <w:bodyDiv w:val="1"/>
      <w:marLeft w:val="0"/>
      <w:marRight w:val="0"/>
      <w:marTop w:val="0"/>
      <w:marBottom w:val="0"/>
      <w:divBdr>
        <w:top w:val="none" w:sz="0" w:space="0" w:color="auto"/>
        <w:left w:val="none" w:sz="0" w:space="0" w:color="auto"/>
        <w:bottom w:val="none" w:sz="0" w:space="0" w:color="auto"/>
        <w:right w:val="none" w:sz="0" w:space="0" w:color="auto"/>
      </w:divBdr>
    </w:div>
    <w:div w:id="1644384901">
      <w:bodyDiv w:val="1"/>
      <w:marLeft w:val="0"/>
      <w:marRight w:val="0"/>
      <w:marTop w:val="0"/>
      <w:marBottom w:val="0"/>
      <w:divBdr>
        <w:top w:val="none" w:sz="0" w:space="0" w:color="auto"/>
        <w:left w:val="none" w:sz="0" w:space="0" w:color="auto"/>
        <w:bottom w:val="none" w:sz="0" w:space="0" w:color="auto"/>
        <w:right w:val="none" w:sz="0" w:space="0" w:color="auto"/>
      </w:divBdr>
    </w:div>
    <w:div w:id="1719816184">
      <w:bodyDiv w:val="1"/>
      <w:marLeft w:val="0"/>
      <w:marRight w:val="0"/>
      <w:marTop w:val="0"/>
      <w:marBottom w:val="0"/>
      <w:divBdr>
        <w:top w:val="none" w:sz="0" w:space="0" w:color="auto"/>
        <w:left w:val="none" w:sz="0" w:space="0" w:color="auto"/>
        <w:bottom w:val="none" w:sz="0" w:space="0" w:color="auto"/>
        <w:right w:val="none" w:sz="0" w:space="0" w:color="auto"/>
      </w:divBdr>
    </w:div>
    <w:div w:id="1771929381">
      <w:bodyDiv w:val="1"/>
      <w:marLeft w:val="0"/>
      <w:marRight w:val="0"/>
      <w:marTop w:val="0"/>
      <w:marBottom w:val="0"/>
      <w:divBdr>
        <w:top w:val="none" w:sz="0" w:space="0" w:color="auto"/>
        <w:left w:val="none" w:sz="0" w:space="0" w:color="auto"/>
        <w:bottom w:val="none" w:sz="0" w:space="0" w:color="auto"/>
        <w:right w:val="none" w:sz="0" w:space="0" w:color="auto"/>
      </w:divBdr>
    </w:div>
    <w:div w:id="1861504934">
      <w:bodyDiv w:val="1"/>
      <w:marLeft w:val="0"/>
      <w:marRight w:val="0"/>
      <w:marTop w:val="0"/>
      <w:marBottom w:val="0"/>
      <w:divBdr>
        <w:top w:val="none" w:sz="0" w:space="0" w:color="auto"/>
        <w:left w:val="none" w:sz="0" w:space="0" w:color="auto"/>
        <w:bottom w:val="none" w:sz="0" w:space="0" w:color="auto"/>
        <w:right w:val="none" w:sz="0" w:space="0" w:color="auto"/>
      </w:divBdr>
    </w:div>
    <w:div w:id="2021545570">
      <w:bodyDiv w:val="1"/>
      <w:marLeft w:val="0"/>
      <w:marRight w:val="0"/>
      <w:marTop w:val="0"/>
      <w:marBottom w:val="0"/>
      <w:divBdr>
        <w:top w:val="none" w:sz="0" w:space="0" w:color="auto"/>
        <w:left w:val="none" w:sz="0" w:space="0" w:color="auto"/>
        <w:bottom w:val="none" w:sz="0" w:space="0" w:color="auto"/>
        <w:right w:val="none" w:sz="0" w:space="0" w:color="auto"/>
      </w:divBdr>
    </w:div>
    <w:div w:id="2106993455">
      <w:bodyDiv w:val="1"/>
      <w:marLeft w:val="0"/>
      <w:marRight w:val="0"/>
      <w:marTop w:val="0"/>
      <w:marBottom w:val="0"/>
      <w:divBdr>
        <w:top w:val="none" w:sz="0" w:space="0" w:color="auto"/>
        <w:left w:val="none" w:sz="0" w:space="0" w:color="auto"/>
        <w:bottom w:val="none" w:sz="0" w:space="0" w:color="auto"/>
        <w:right w:val="none" w:sz="0" w:space="0" w:color="auto"/>
      </w:divBdr>
    </w:div>
    <w:div w:id="2122339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GIS\Prjcts\LandscapeDST_vX\LandAdvisor_LittleKaroo_v3_0_alpha\support\references\Davis_Costello_Stoms_2006.pdf" TargetMode="External"/><Relationship Id="rId18" Type="http://schemas.openxmlformats.org/officeDocument/2006/relationships/hyperlink" Target="http://landscapecollaborative.org/display/WEB/Vision" TargetMode="External"/><Relationship Id="rId26" Type="http://schemas.openxmlformats.org/officeDocument/2006/relationships/image" Target="media/image8.png"/><Relationship Id="rId39" Type="http://schemas.openxmlformats.org/officeDocument/2006/relationships/image" Target="media/image17.emf"/><Relationship Id="rId21" Type="http://schemas.openxmlformats.org/officeDocument/2006/relationships/image" Target="media/image3.png"/><Relationship Id="rId34" Type="http://schemas.openxmlformats.org/officeDocument/2006/relationships/hyperlink" Target="http://landscapecollaborative.org/" TargetMode="External"/><Relationship Id="rId42" Type="http://schemas.openxmlformats.org/officeDocument/2006/relationships/comments" Target="comments.xml"/><Relationship Id="rId47" Type="http://schemas.openxmlformats.org/officeDocument/2006/relationships/oleObject" Target="embeddings/oleObject5.bin"/><Relationship Id="rId50" Type="http://schemas.openxmlformats.org/officeDocument/2006/relationships/image" Target="media/image21.wmf"/><Relationship Id="rId55" Type="http://schemas.openxmlformats.org/officeDocument/2006/relationships/oleObject" Target="embeddings/oleObject9.bin"/><Relationship Id="rId63" Type="http://schemas.openxmlformats.org/officeDocument/2006/relationships/oleObject" Target="embeddings/oleObject13.bin"/><Relationship Id="rId68" Type="http://schemas.openxmlformats.org/officeDocument/2006/relationships/hyperlink" Target="http://www.landscapecollaborative.org" TargetMode="External"/><Relationship Id="rId76" Type="http://schemas.openxmlformats.org/officeDocument/2006/relationships/image" Target="media/image36.png"/><Relationship Id="rId84" Type="http://schemas.openxmlformats.org/officeDocument/2006/relationships/hyperlink" Target="http://www.gnu.org/licenses/gpl.html" TargetMode="Externa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hyperlink" Target="http://resources.arcgis.com/content/arcgisdesktop/10.0/arcgis-desktop-system-requirements" TargetMode="External"/><Relationship Id="rId29" Type="http://schemas.openxmlformats.org/officeDocument/2006/relationships/image" Target="media/image11.png"/><Relationship Id="rId11" Type="http://schemas.openxmlformats.org/officeDocument/2006/relationships/hyperlink" Target="http://landscapecollaborative.org" TargetMode="External"/><Relationship Id="rId24" Type="http://schemas.openxmlformats.org/officeDocument/2006/relationships/image" Target="media/image6.png"/><Relationship Id="rId32" Type="http://schemas.openxmlformats.org/officeDocument/2006/relationships/chart" Target="charts/chart1.xml"/><Relationship Id="rId37" Type="http://schemas.openxmlformats.org/officeDocument/2006/relationships/image" Target="media/image16.emf"/><Relationship Id="rId40" Type="http://schemas.openxmlformats.org/officeDocument/2006/relationships/oleObject" Target="embeddings/oleObject3.bin"/><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5.wmf"/><Relationship Id="rId66" Type="http://schemas.openxmlformats.org/officeDocument/2006/relationships/oleObject" Target="embeddings/oleObject14.bin"/><Relationship Id="rId74" Type="http://schemas.openxmlformats.org/officeDocument/2006/relationships/image" Target="media/image34.png"/><Relationship Id="rId79" Type="http://schemas.openxmlformats.org/officeDocument/2006/relationships/hyperlink" Target="http://www.esri.com/library/brochures/pdfs/arcgis10-functionality-matrix.pdf" TargetMode="External"/><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image" Target="media/image41.png"/><Relationship Id="rId90" Type="http://schemas.openxmlformats.org/officeDocument/2006/relationships/theme" Target="theme/theme1.xml"/><Relationship Id="rId19"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hyperlink" Target="mailto:gallo.ja@gmail.com" TargetMode="External"/><Relationship Id="rId14" Type="http://schemas.openxmlformats.org/officeDocument/2006/relationships/hyperlink" Target="http://www.conceptioncoast.org/projects_rcg.html"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chart" Target="charts/chart2.xml"/><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chart" Target="charts/chart3.xml"/><Relationship Id="rId69" Type="http://schemas.openxmlformats.org/officeDocument/2006/relationships/image" Target="media/image29.png"/><Relationship Id="rId77"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32.png"/><Relationship Id="rId80" Type="http://schemas.openxmlformats.org/officeDocument/2006/relationships/image" Target="media/image39.png"/><Relationship Id="rId85" Type="http://schemas.openxmlformats.org/officeDocument/2006/relationships/hyperlink" Target="http://fsf.org/" TargetMode="External"/><Relationship Id="rId3" Type="http://schemas.openxmlformats.org/officeDocument/2006/relationships/styles" Target="styles.xml"/><Relationship Id="rId12" Type="http://schemas.openxmlformats.org/officeDocument/2006/relationships/hyperlink" Target="http://consbio.org" TargetMode="External"/><Relationship Id="rId17" Type="http://schemas.openxmlformats.org/officeDocument/2006/relationships/hyperlink" Target="http://landscapecollaborative.org"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oleObject" Target="embeddings/oleObject2.bin"/><Relationship Id="rId46" Type="http://schemas.openxmlformats.org/officeDocument/2006/relationships/image" Target="media/image19.wmf"/><Relationship Id="rId59" Type="http://schemas.openxmlformats.org/officeDocument/2006/relationships/oleObject" Target="embeddings/oleObject11.bin"/><Relationship Id="rId67" Type="http://schemas.openxmlformats.org/officeDocument/2006/relationships/chart" Target="charts/chart4.xml"/><Relationship Id="rId20" Type="http://schemas.openxmlformats.org/officeDocument/2006/relationships/image" Target="media/image2.png"/><Relationship Id="rId41" Type="http://schemas.openxmlformats.org/officeDocument/2006/relationships/hyperlink" Target="file:///D:\GIS\Prjcts\LandscapeDST_vX\LandscapeDSS_LittleKaroo_v2_0_7\support\LandscapeDST%20v2.x%20Metadata%20and%20Other%20Information.docx" TargetMode="External"/><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2.png"/><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GIS\Prjcts\LandscapeDST_vX\LandAdvisor_LittleKaroo_v3_0_alpha\support\references\Gallo_Lombard_Spatial%20Decision%20Support%20System.pdf"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oleObject" Target="embeddings/oleObject1.bin"/><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yperlink" Target="mailto:john.gallo@consbio.org" TargetMode="External"/><Relationship Id="rId31" Type="http://schemas.openxmlformats.org/officeDocument/2006/relationships/image" Target="media/image13.png"/><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image" Target="media/image28.w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hyperlink" Target="http://fsf.org/"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GIS\Prjcts\LandscapeDST_vX\_LandAdvisor_LittleKaroo_v3_2_SUPPORT%20FOLDER-WORKING%20COPY\support\Calibrating%20the%20Continuous%20Benefit%20Functions-Habitats.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GIS\Prjcts\LandscapeDST_vX\_LandAdvisor_LittleKaroo_v3_2_SUPPORT%20FOLDER-WORKING%20COPY\support\Calibrating%20the%20Continuous%20Benefit%20Functions-Habitat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C:\GIS\Prjcts\LandscapeDST_vX\_LandAdvisor_LittleKaroo_v3_2_SUPPORT%20FOLDER-WORKING%20COPY\support\Calibrating%20the%20Continuous%20Benefit%20Functions-Habitats.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oleObject" Target="file:///C:\GIS\Prjcts\LandscapeDST_vX\_LandAdvisor_LittleKaroo_v3_2_SUPPORT%20FOLDER-WORKING%20COPY\support\Calibrating%20the%20Continuous%20Benefit%20Functions-Habitats.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endParaRPr lang="en-US" sz="1400" b="0"/>
          </a:p>
        </c:rich>
      </c:tx>
      <c:layout>
        <c:manualLayout>
          <c:xMode val="edge"/>
          <c:yMode val="edge"/>
          <c:x val="0.12801305837609608"/>
          <c:y val="2.2036596338236626E-3"/>
        </c:manualLayout>
      </c:layout>
      <c:overlay val="0"/>
    </c:title>
    <c:autoTitleDeleted val="0"/>
    <c:plotArea>
      <c:layout>
        <c:manualLayout>
          <c:layoutTarget val="inner"/>
          <c:xMode val="edge"/>
          <c:yMode val="edge"/>
          <c:x val="0.22384893019870994"/>
          <c:y val="4.8014697794239322E-2"/>
          <c:w val="0.73828562905172024"/>
          <c:h val="0.72601910044119122"/>
        </c:manualLayout>
      </c:layout>
      <c:scatterChart>
        <c:scatterStyle val="lineMarker"/>
        <c:varyColors val="0"/>
        <c:ser>
          <c:idx val="0"/>
          <c:order val="0"/>
          <c:tx>
            <c:strRef>
              <c:f>'Figure A for Publication'!$D$18</c:f>
              <c:strCache>
                <c:ptCount val="1"/>
                <c:pt idx="0">
                  <c:v>w</c:v>
                </c:pt>
              </c:strCache>
            </c:strRef>
          </c:tx>
          <c:spPr>
            <a:ln w="19050">
              <a:solidFill>
                <a:sysClr val="windowText" lastClr="000000"/>
              </a:solidFill>
            </a:ln>
          </c:spPr>
          <c:marker>
            <c:symbol val="none"/>
          </c:marker>
          <c:xVal>
            <c:numRef>
              <c:f>'Figure A for Publication'!$C$19:$C$1019</c:f>
              <c:numCache>
                <c:formatCode>General</c:formatCode>
                <c:ptCount val="1001"/>
                <c:pt idx="0">
                  <c:v>0</c:v>
                </c:pt>
                <c:pt idx="1">
                  <c:v>1.0000000000000005E-3</c:v>
                </c:pt>
                <c:pt idx="2">
                  <c:v>2.0000000000000009E-3</c:v>
                </c:pt>
                <c:pt idx="3">
                  <c:v>3.0000000000000014E-3</c:v>
                </c:pt>
                <c:pt idx="4">
                  <c:v>4.0000000000000018E-3</c:v>
                </c:pt>
                <c:pt idx="5">
                  <c:v>5.0000000000000018E-3</c:v>
                </c:pt>
                <c:pt idx="6">
                  <c:v>6.0000000000000027E-3</c:v>
                </c:pt>
                <c:pt idx="7">
                  <c:v>7.0000000000000027E-3</c:v>
                </c:pt>
                <c:pt idx="8">
                  <c:v>8.0000000000000054E-3</c:v>
                </c:pt>
                <c:pt idx="9">
                  <c:v>9.0000000000000045E-3</c:v>
                </c:pt>
                <c:pt idx="10">
                  <c:v>1.0000000000000004E-2</c:v>
                </c:pt>
                <c:pt idx="11">
                  <c:v>1.0999999999999998E-2</c:v>
                </c:pt>
                <c:pt idx="12">
                  <c:v>1.2000000000000004E-2</c:v>
                </c:pt>
                <c:pt idx="13">
                  <c:v>1.2999999999999998E-2</c:v>
                </c:pt>
                <c:pt idx="14">
                  <c:v>1.4000000000000002E-2</c:v>
                </c:pt>
                <c:pt idx="15">
                  <c:v>1.4999999999999998E-2</c:v>
                </c:pt>
                <c:pt idx="16">
                  <c:v>1.6000000000000007E-2</c:v>
                </c:pt>
                <c:pt idx="17">
                  <c:v>1.7000000000000005E-2</c:v>
                </c:pt>
                <c:pt idx="18">
                  <c:v>1.8000000000000006E-2</c:v>
                </c:pt>
                <c:pt idx="19">
                  <c:v>1.9000000000000006E-2</c:v>
                </c:pt>
                <c:pt idx="20">
                  <c:v>2.0000000000000007E-2</c:v>
                </c:pt>
                <c:pt idx="21">
                  <c:v>2.1000000000000008E-2</c:v>
                </c:pt>
                <c:pt idx="22">
                  <c:v>2.2000000000000006E-2</c:v>
                </c:pt>
                <c:pt idx="23">
                  <c:v>2.3000000000000007E-2</c:v>
                </c:pt>
                <c:pt idx="24">
                  <c:v>2.4000000000000007E-2</c:v>
                </c:pt>
                <c:pt idx="25">
                  <c:v>2.5000000000000008E-2</c:v>
                </c:pt>
                <c:pt idx="26">
                  <c:v>2.6000000000000002E-2</c:v>
                </c:pt>
                <c:pt idx="27">
                  <c:v>2.7000000000000014E-2</c:v>
                </c:pt>
                <c:pt idx="28">
                  <c:v>2.8000000000000004E-2</c:v>
                </c:pt>
                <c:pt idx="29">
                  <c:v>2.9000000000000008E-2</c:v>
                </c:pt>
                <c:pt idx="30">
                  <c:v>3.0000000000000009E-2</c:v>
                </c:pt>
                <c:pt idx="31">
                  <c:v>3.1000000000000014E-2</c:v>
                </c:pt>
                <c:pt idx="32">
                  <c:v>3.2000000000000015E-2</c:v>
                </c:pt>
                <c:pt idx="33">
                  <c:v>3.3000000000000002E-2</c:v>
                </c:pt>
                <c:pt idx="34">
                  <c:v>3.4000000000000002E-2</c:v>
                </c:pt>
                <c:pt idx="35">
                  <c:v>3.500000000000001E-2</c:v>
                </c:pt>
                <c:pt idx="36">
                  <c:v>3.6000000000000011E-2</c:v>
                </c:pt>
                <c:pt idx="37">
                  <c:v>3.7000000000000012E-2</c:v>
                </c:pt>
                <c:pt idx="38">
                  <c:v>3.8000000000000006E-2</c:v>
                </c:pt>
                <c:pt idx="39">
                  <c:v>3.9000000000000014E-2</c:v>
                </c:pt>
                <c:pt idx="40">
                  <c:v>4.0000000000000015E-2</c:v>
                </c:pt>
                <c:pt idx="41">
                  <c:v>4.1000000000000002E-2</c:v>
                </c:pt>
                <c:pt idx="42">
                  <c:v>4.2000000000000016E-2</c:v>
                </c:pt>
                <c:pt idx="43">
                  <c:v>4.3000000000000003E-2</c:v>
                </c:pt>
                <c:pt idx="44">
                  <c:v>4.4000000000000011E-2</c:v>
                </c:pt>
                <c:pt idx="45">
                  <c:v>4.5000000000000012E-2</c:v>
                </c:pt>
                <c:pt idx="46">
                  <c:v>4.6000000000000013E-2</c:v>
                </c:pt>
                <c:pt idx="47">
                  <c:v>4.7000000000000014E-2</c:v>
                </c:pt>
                <c:pt idx="48">
                  <c:v>4.8000000000000015E-2</c:v>
                </c:pt>
                <c:pt idx="49">
                  <c:v>4.900000000000003E-2</c:v>
                </c:pt>
                <c:pt idx="50">
                  <c:v>5.0000000000000017E-2</c:v>
                </c:pt>
                <c:pt idx="51">
                  <c:v>5.1000000000000004E-2</c:v>
                </c:pt>
                <c:pt idx="52">
                  <c:v>5.2000000000000018E-2</c:v>
                </c:pt>
                <c:pt idx="53">
                  <c:v>5.3000000000000012E-2</c:v>
                </c:pt>
                <c:pt idx="54">
                  <c:v>5.400000000000002E-2</c:v>
                </c:pt>
                <c:pt idx="55">
                  <c:v>5.5000000000000014E-2</c:v>
                </c:pt>
                <c:pt idx="56">
                  <c:v>5.6000000000000008E-2</c:v>
                </c:pt>
                <c:pt idx="57">
                  <c:v>5.7000000000000023E-2</c:v>
                </c:pt>
                <c:pt idx="58">
                  <c:v>5.8000000000000017E-2</c:v>
                </c:pt>
                <c:pt idx="59">
                  <c:v>5.9000000000000011E-2</c:v>
                </c:pt>
                <c:pt idx="60">
                  <c:v>6.0000000000000019E-2</c:v>
                </c:pt>
                <c:pt idx="61">
                  <c:v>6.1000000000000013E-2</c:v>
                </c:pt>
                <c:pt idx="62">
                  <c:v>6.200000000000002E-2</c:v>
                </c:pt>
                <c:pt idx="63">
                  <c:v>6.3000000000000014E-2</c:v>
                </c:pt>
                <c:pt idx="64">
                  <c:v>6.4000000000000029E-2</c:v>
                </c:pt>
                <c:pt idx="65">
                  <c:v>6.500000000000003E-2</c:v>
                </c:pt>
                <c:pt idx="66">
                  <c:v>6.6000000000000003E-2</c:v>
                </c:pt>
                <c:pt idx="67">
                  <c:v>6.7000000000000032E-2</c:v>
                </c:pt>
                <c:pt idx="68">
                  <c:v>6.8000000000000019E-2</c:v>
                </c:pt>
                <c:pt idx="69">
                  <c:v>6.9000000000000034E-2</c:v>
                </c:pt>
                <c:pt idx="70">
                  <c:v>7.0000000000000021E-2</c:v>
                </c:pt>
                <c:pt idx="71">
                  <c:v>7.1000000000000008E-2</c:v>
                </c:pt>
                <c:pt idx="72">
                  <c:v>7.2000000000000022E-2</c:v>
                </c:pt>
                <c:pt idx="73">
                  <c:v>7.3000000000000009E-2</c:v>
                </c:pt>
                <c:pt idx="74">
                  <c:v>7.4000000000000024E-2</c:v>
                </c:pt>
                <c:pt idx="75">
                  <c:v>7.5000000000000011E-2</c:v>
                </c:pt>
                <c:pt idx="76">
                  <c:v>7.6000000000000012E-2</c:v>
                </c:pt>
                <c:pt idx="77">
                  <c:v>7.7000000000000013E-2</c:v>
                </c:pt>
                <c:pt idx="78">
                  <c:v>7.8000000000000014E-2</c:v>
                </c:pt>
                <c:pt idx="79">
                  <c:v>7.9000000000000029E-2</c:v>
                </c:pt>
                <c:pt idx="80">
                  <c:v>8.0000000000000029E-2</c:v>
                </c:pt>
                <c:pt idx="81">
                  <c:v>8.1000000000000016E-2</c:v>
                </c:pt>
                <c:pt idx="82">
                  <c:v>8.2000000000000003E-2</c:v>
                </c:pt>
                <c:pt idx="83">
                  <c:v>8.3000000000000032E-2</c:v>
                </c:pt>
                <c:pt idx="84">
                  <c:v>8.4000000000000047E-2</c:v>
                </c:pt>
                <c:pt idx="85">
                  <c:v>8.5000000000000034E-2</c:v>
                </c:pt>
                <c:pt idx="86">
                  <c:v>8.6000000000000035E-2</c:v>
                </c:pt>
                <c:pt idx="87">
                  <c:v>8.7000000000000022E-2</c:v>
                </c:pt>
                <c:pt idx="88">
                  <c:v>8.8000000000000037E-2</c:v>
                </c:pt>
                <c:pt idx="89">
                  <c:v>8.9000000000000051E-2</c:v>
                </c:pt>
                <c:pt idx="90">
                  <c:v>9.0000000000000024E-2</c:v>
                </c:pt>
                <c:pt idx="91">
                  <c:v>9.1000000000000025E-2</c:v>
                </c:pt>
                <c:pt idx="92">
                  <c:v>9.2000000000000026E-2</c:v>
                </c:pt>
                <c:pt idx="93">
                  <c:v>9.3000000000000055E-2</c:v>
                </c:pt>
                <c:pt idx="94">
                  <c:v>9.4000000000000028E-2</c:v>
                </c:pt>
                <c:pt idx="95">
                  <c:v>9.5000000000000029E-2</c:v>
                </c:pt>
                <c:pt idx="96">
                  <c:v>9.600000000000003E-2</c:v>
                </c:pt>
                <c:pt idx="97">
                  <c:v>9.7000000000000017E-2</c:v>
                </c:pt>
                <c:pt idx="98">
                  <c:v>9.8000000000000059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03</c:v>
                </c:pt>
                <c:pt idx="108">
                  <c:v>0.10800000000000003</c:v>
                </c:pt>
                <c:pt idx="109">
                  <c:v>0.10900000000000003</c:v>
                </c:pt>
                <c:pt idx="110">
                  <c:v>0.11000000000000001</c:v>
                </c:pt>
                <c:pt idx="111">
                  <c:v>0.11100000000000002</c:v>
                </c:pt>
                <c:pt idx="112">
                  <c:v>0.11200000000000002</c:v>
                </c:pt>
                <c:pt idx="113">
                  <c:v>0.11300000000000002</c:v>
                </c:pt>
                <c:pt idx="114">
                  <c:v>0.11400000000000002</c:v>
                </c:pt>
                <c:pt idx="115">
                  <c:v>0.11500000000000002</c:v>
                </c:pt>
                <c:pt idx="116">
                  <c:v>0.11600000000000003</c:v>
                </c:pt>
                <c:pt idx="117">
                  <c:v>0.11700000000000003</c:v>
                </c:pt>
                <c:pt idx="118">
                  <c:v>0.11799999999999998</c:v>
                </c:pt>
                <c:pt idx="119">
                  <c:v>0.11899999999999998</c:v>
                </c:pt>
                <c:pt idx="120">
                  <c:v>0.12000000000000002</c:v>
                </c:pt>
                <c:pt idx="121">
                  <c:v>0.12100000000000002</c:v>
                </c:pt>
                <c:pt idx="122">
                  <c:v>0.12200000000000003</c:v>
                </c:pt>
                <c:pt idx="123">
                  <c:v>0.12300000000000003</c:v>
                </c:pt>
                <c:pt idx="124">
                  <c:v>0.12400000000000003</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05</c:v>
                </c:pt>
                <c:pt idx="146">
                  <c:v>0.14600000000000005</c:v>
                </c:pt>
                <c:pt idx="147">
                  <c:v>0.14700000000000005</c:v>
                </c:pt>
                <c:pt idx="148">
                  <c:v>0.14800000000000005</c:v>
                </c:pt>
                <c:pt idx="149">
                  <c:v>0.14900000000000005</c:v>
                </c:pt>
                <c:pt idx="150">
                  <c:v>0.15000000000000005</c:v>
                </c:pt>
                <c:pt idx="151">
                  <c:v>0.15100000000000005</c:v>
                </c:pt>
                <c:pt idx="152">
                  <c:v>0.15200000000000005</c:v>
                </c:pt>
                <c:pt idx="153">
                  <c:v>0.15300000000000005</c:v>
                </c:pt>
                <c:pt idx="154">
                  <c:v>0.15400000000000005</c:v>
                </c:pt>
                <c:pt idx="155">
                  <c:v>0.15500000000000005</c:v>
                </c:pt>
                <c:pt idx="156">
                  <c:v>0.15600000000000006</c:v>
                </c:pt>
                <c:pt idx="157">
                  <c:v>0.15700000000000006</c:v>
                </c:pt>
                <c:pt idx="158">
                  <c:v>0.15800000000000006</c:v>
                </c:pt>
                <c:pt idx="159">
                  <c:v>0.15900000000000006</c:v>
                </c:pt>
                <c:pt idx="160">
                  <c:v>0.16000000000000003</c:v>
                </c:pt>
                <c:pt idx="161">
                  <c:v>0.16100000000000003</c:v>
                </c:pt>
                <c:pt idx="162">
                  <c:v>0.16200000000000003</c:v>
                </c:pt>
                <c:pt idx="163">
                  <c:v>0.16300000000000003</c:v>
                </c:pt>
                <c:pt idx="164">
                  <c:v>0.16400000000000003</c:v>
                </c:pt>
                <c:pt idx="165">
                  <c:v>0.16500000000000004</c:v>
                </c:pt>
                <c:pt idx="166">
                  <c:v>0.16600000000000004</c:v>
                </c:pt>
                <c:pt idx="167">
                  <c:v>0.16700000000000004</c:v>
                </c:pt>
                <c:pt idx="168">
                  <c:v>0.16800000000000004</c:v>
                </c:pt>
                <c:pt idx="169">
                  <c:v>0.16900000000000004</c:v>
                </c:pt>
                <c:pt idx="170">
                  <c:v>0.17</c:v>
                </c:pt>
                <c:pt idx="171">
                  <c:v>0.17100000000000001</c:v>
                </c:pt>
                <c:pt idx="172">
                  <c:v>0.17200000000000001</c:v>
                </c:pt>
                <c:pt idx="173">
                  <c:v>0.17300000000000001</c:v>
                </c:pt>
                <c:pt idx="174">
                  <c:v>0.17400000000000004</c:v>
                </c:pt>
                <c:pt idx="175">
                  <c:v>0.17500000000000004</c:v>
                </c:pt>
                <c:pt idx="176">
                  <c:v>0.17600000000000005</c:v>
                </c:pt>
                <c:pt idx="177">
                  <c:v>0.17700000000000005</c:v>
                </c:pt>
                <c:pt idx="178">
                  <c:v>0.17800000000000005</c:v>
                </c:pt>
                <c:pt idx="179">
                  <c:v>0.17900000000000005</c:v>
                </c:pt>
                <c:pt idx="180">
                  <c:v>0.18000000000000005</c:v>
                </c:pt>
                <c:pt idx="181">
                  <c:v>0.18100000000000005</c:v>
                </c:pt>
                <c:pt idx="182">
                  <c:v>0.18200000000000005</c:v>
                </c:pt>
                <c:pt idx="183">
                  <c:v>0.18300000000000005</c:v>
                </c:pt>
                <c:pt idx="184">
                  <c:v>0.18400000000000005</c:v>
                </c:pt>
                <c:pt idx="185">
                  <c:v>0.18500000000000005</c:v>
                </c:pt>
                <c:pt idx="186">
                  <c:v>0.18600000000000005</c:v>
                </c:pt>
                <c:pt idx="187">
                  <c:v>0.18700000000000006</c:v>
                </c:pt>
                <c:pt idx="188">
                  <c:v>0.18800000000000006</c:v>
                </c:pt>
                <c:pt idx="189">
                  <c:v>0.18900000000000006</c:v>
                </c:pt>
                <c:pt idx="190">
                  <c:v>0.19000000000000003</c:v>
                </c:pt>
                <c:pt idx="191">
                  <c:v>0.19100000000000003</c:v>
                </c:pt>
                <c:pt idx="192">
                  <c:v>0.19200000000000003</c:v>
                </c:pt>
                <c:pt idx="193">
                  <c:v>0.19300000000000003</c:v>
                </c:pt>
                <c:pt idx="194">
                  <c:v>0.19400000000000003</c:v>
                </c:pt>
                <c:pt idx="195">
                  <c:v>0.19500000000000003</c:v>
                </c:pt>
                <c:pt idx="196">
                  <c:v>0.19600000000000004</c:v>
                </c:pt>
                <c:pt idx="197">
                  <c:v>0.19700000000000004</c:v>
                </c:pt>
                <c:pt idx="198">
                  <c:v>0.19800000000000004</c:v>
                </c:pt>
                <c:pt idx="199">
                  <c:v>0.19900000000000004</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05</c:v>
                </c:pt>
                <c:pt idx="208">
                  <c:v>0.20800000000000005</c:v>
                </c:pt>
                <c:pt idx="209">
                  <c:v>0.20900000000000005</c:v>
                </c:pt>
                <c:pt idx="210">
                  <c:v>0.21000000000000005</c:v>
                </c:pt>
                <c:pt idx="211">
                  <c:v>0.21100000000000005</c:v>
                </c:pt>
                <c:pt idx="212">
                  <c:v>0.21200000000000005</c:v>
                </c:pt>
                <c:pt idx="213">
                  <c:v>0.21300000000000005</c:v>
                </c:pt>
                <c:pt idx="214">
                  <c:v>0.21400000000000005</c:v>
                </c:pt>
                <c:pt idx="215">
                  <c:v>0.21500000000000005</c:v>
                </c:pt>
                <c:pt idx="216">
                  <c:v>0.21600000000000005</c:v>
                </c:pt>
                <c:pt idx="217">
                  <c:v>0.21700000000000005</c:v>
                </c:pt>
                <c:pt idx="218">
                  <c:v>0.21800000000000005</c:v>
                </c:pt>
                <c:pt idx="219">
                  <c:v>0.21900000000000006</c:v>
                </c:pt>
                <c:pt idx="220">
                  <c:v>0.22000000000000003</c:v>
                </c:pt>
                <c:pt idx="221">
                  <c:v>0.22100000000000003</c:v>
                </c:pt>
                <c:pt idx="222">
                  <c:v>0.22200000000000003</c:v>
                </c:pt>
                <c:pt idx="223">
                  <c:v>0.22300000000000003</c:v>
                </c:pt>
                <c:pt idx="224">
                  <c:v>0.22400000000000003</c:v>
                </c:pt>
                <c:pt idx="225">
                  <c:v>0.22500000000000003</c:v>
                </c:pt>
                <c:pt idx="226">
                  <c:v>0.22600000000000003</c:v>
                </c:pt>
                <c:pt idx="227">
                  <c:v>0.22700000000000004</c:v>
                </c:pt>
                <c:pt idx="228">
                  <c:v>0.22800000000000004</c:v>
                </c:pt>
                <c:pt idx="229">
                  <c:v>0.22900000000000004</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05</c:v>
                </c:pt>
                <c:pt idx="240">
                  <c:v>0.24000000000000005</c:v>
                </c:pt>
                <c:pt idx="241">
                  <c:v>0.24100000000000005</c:v>
                </c:pt>
                <c:pt idx="242">
                  <c:v>0.24200000000000005</c:v>
                </c:pt>
                <c:pt idx="243">
                  <c:v>0.24300000000000005</c:v>
                </c:pt>
                <c:pt idx="244">
                  <c:v>0.24400000000000005</c:v>
                </c:pt>
                <c:pt idx="245">
                  <c:v>0.24500000000000005</c:v>
                </c:pt>
                <c:pt idx="246">
                  <c:v>0.24600000000000005</c:v>
                </c:pt>
                <c:pt idx="247">
                  <c:v>0.24700000000000005</c:v>
                </c:pt>
                <c:pt idx="248">
                  <c:v>0.24800000000000005</c:v>
                </c:pt>
                <c:pt idx="249">
                  <c:v>0.24900000000000005</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09</c:v>
                </c:pt>
                <c:pt idx="285">
                  <c:v>0.28500000000000009</c:v>
                </c:pt>
                <c:pt idx="286">
                  <c:v>0.28600000000000009</c:v>
                </c:pt>
                <c:pt idx="287">
                  <c:v>0.28700000000000009</c:v>
                </c:pt>
                <c:pt idx="288">
                  <c:v>0.28800000000000009</c:v>
                </c:pt>
                <c:pt idx="289">
                  <c:v>0.28900000000000009</c:v>
                </c:pt>
                <c:pt idx="290">
                  <c:v>0.29000000000000009</c:v>
                </c:pt>
                <c:pt idx="291">
                  <c:v>0.29100000000000009</c:v>
                </c:pt>
                <c:pt idx="292">
                  <c:v>0.29200000000000009</c:v>
                </c:pt>
                <c:pt idx="293">
                  <c:v>0.29300000000000009</c:v>
                </c:pt>
                <c:pt idx="294">
                  <c:v>0.29400000000000009</c:v>
                </c:pt>
                <c:pt idx="295">
                  <c:v>0.2950000000000001</c:v>
                </c:pt>
                <c:pt idx="296">
                  <c:v>0.29600000000000015</c:v>
                </c:pt>
                <c:pt idx="297">
                  <c:v>0.29700000000000015</c:v>
                </c:pt>
                <c:pt idx="298">
                  <c:v>0.29800000000000015</c:v>
                </c:pt>
                <c:pt idx="299">
                  <c:v>0.29900000000000015</c:v>
                </c:pt>
                <c:pt idx="300">
                  <c:v>0.3000000000000001</c:v>
                </c:pt>
                <c:pt idx="301">
                  <c:v>0.30100000000000016</c:v>
                </c:pt>
                <c:pt idx="302">
                  <c:v>0.30200000000000016</c:v>
                </c:pt>
                <c:pt idx="303">
                  <c:v>0.30300000000000016</c:v>
                </c:pt>
                <c:pt idx="304">
                  <c:v>0.30400000000000016</c:v>
                </c:pt>
                <c:pt idx="305">
                  <c:v>0.30500000000000016</c:v>
                </c:pt>
                <c:pt idx="306">
                  <c:v>0.30600000000000016</c:v>
                </c:pt>
                <c:pt idx="307">
                  <c:v>0.30700000000000011</c:v>
                </c:pt>
                <c:pt idx="308">
                  <c:v>0.30800000000000011</c:v>
                </c:pt>
                <c:pt idx="309">
                  <c:v>0.30900000000000011</c:v>
                </c:pt>
                <c:pt idx="310">
                  <c:v>0.31000000000000011</c:v>
                </c:pt>
                <c:pt idx="311">
                  <c:v>0.31100000000000011</c:v>
                </c:pt>
                <c:pt idx="312">
                  <c:v>0.31200000000000011</c:v>
                </c:pt>
                <c:pt idx="313">
                  <c:v>0.31300000000000011</c:v>
                </c:pt>
                <c:pt idx="314">
                  <c:v>0.31400000000000011</c:v>
                </c:pt>
                <c:pt idx="315">
                  <c:v>0.31500000000000011</c:v>
                </c:pt>
                <c:pt idx="316">
                  <c:v>0.31600000000000011</c:v>
                </c:pt>
                <c:pt idx="317">
                  <c:v>0.31700000000000012</c:v>
                </c:pt>
                <c:pt idx="318">
                  <c:v>0.31800000000000012</c:v>
                </c:pt>
                <c:pt idx="319">
                  <c:v>0.31900000000000012</c:v>
                </c:pt>
                <c:pt idx="320">
                  <c:v>0.32000000000000012</c:v>
                </c:pt>
                <c:pt idx="321">
                  <c:v>0.32100000000000012</c:v>
                </c:pt>
                <c:pt idx="322">
                  <c:v>0.32200000000000012</c:v>
                </c:pt>
                <c:pt idx="323">
                  <c:v>0.32300000000000012</c:v>
                </c:pt>
                <c:pt idx="324">
                  <c:v>0.32400000000000012</c:v>
                </c:pt>
                <c:pt idx="325">
                  <c:v>0.32500000000000012</c:v>
                </c:pt>
                <c:pt idx="326">
                  <c:v>0.32600000000000012</c:v>
                </c:pt>
                <c:pt idx="327">
                  <c:v>0.32700000000000012</c:v>
                </c:pt>
                <c:pt idx="328">
                  <c:v>0.32800000000000012</c:v>
                </c:pt>
                <c:pt idx="329">
                  <c:v>0.32900000000000013</c:v>
                </c:pt>
                <c:pt idx="330">
                  <c:v>0.33000000000000013</c:v>
                </c:pt>
                <c:pt idx="331">
                  <c:v>0.33100000000000013</c:v>
                </c:pt>
                <c:pt idx="332">
                  <c:v>0.33200000000000013</c:v>
                </c:pt>
                <c:pt idx="333">
                  <c:v>0.33300000000000013</c:v>
                </c:pt>
                <c:pt idx="334">
                  <c:v>0.33400000000000013</c:v>
                </c:pt>
                <c:pt idx="335">
                  <c:v>0.33500000000000013</c:v>
                </c:pt>
                <c:pt idx="336">
                  <c:v>0.33600000000000013</c:v>
                </c:pt>
                <c:pt idx="337">
                  <c:v>0.33700000000000013</c:v>
                </c:pt>
                <c:pt idx="338">
                  <c:v>0.33800000000000013</c:v>
                </c:pt>
                <c:pt idx="339">
                  <c:v>0.33900000000000013</c:v>
                </c:pt>
                <c:pt idx="340">
                  <c:v>0.34000000000000008</c:v>
                </c:pt>
                <c:pt idx="341">
                  <c:v>0.34100000000000019</c:v>
                </c:pt>
                <c:pt idx="342">
                  <c:v>0.34200000000000019</c:v>
                </c:pt>
                <c:pt idx="343">
                  <c:v>0.34300000000000019</c:v>
                </c:pt>
                <c:pt idx="344">
                  <c:v>0.34400000000000008</c:v>
                </c:pt>
                <c:pt idx="345">
                  <c:v>0.34500000000000008</c:v>
                </c:pt>
                <c:pt idx="346">
                  <c:v>0.34600000000000014</c:v>
                </c:pt>
                <c:pt idx="347">
                  <c:v>0.34700000000000014</c:v>
                </c:pt>
                <c:pt idx="348">
                  <c:v>0.34800000000000014</c:v>
                </c:pt>
                <c:pt idx="349">
                  <c:v>0.34900000000000014</c:v>
                </c:pt>
                <c:pt idx="350">
                  <c:v>0.35000000000000009</c:v>
                </c:pt>
                <c:pt idx="351">
                  <c:v>0.35100000000000009</c:v>
                </c:pt>
                <c:pt idx="352">
                  <c:v>0.35200000000000009</c:v>
                </c:pt>
                <c:pt idx="353">
                  <c:v>0.35300000000000009</c:v>
                </c:pt>
                <c:pt idx="354">
                  <c:v>0.35400000000000009</c:v>
                </c:pt>
                <c:pt idx="355">
                  <c:v>0.35500000000000009</c:v>
                </c:pt>
                <c:pt idx="356">
                  <c:v>0.35600000000000009</c:v>
                </c:pt>
                <c:pt idx="357">
                  <c:v>0.3570000000000001</c:v>
                </c:pt>
                <c:pt idx="358">
                  <c:v>0.3580000000000001</c:v>
                </c:pt>
                <c:pt idx="359">
                  <c:v>0.35900000000000015</c:v>
                </c:pt>
                <c:pt idx="360">
                  <c:v>0.3600000000000001</c:v>
                </c:pt>
                <c:pt idx="361">
                  <c:v>0.36100000000000015</c:v>
                </c:pt>
                <c:pt idx="362">
                  <c:v>0.36200000000000015</c:v>
                </c:pt>
                <c:pt idx="363">
                  <c:v>0.36300000000000016</c:v>
                </c:pt>
                <c:pt idx="364">
                  <c:v>0.36400000000000016</c:v>
                </c:pt>
                <c:pt idx="365">
                  <c:v>0.36500000000000016</c:v>
                </c:pt>
                <c:pt idx="366">
                  <c:v>0.36600000000000016</c:v>
                </c:pt>
                <c:pt idx="367">
                  <c:v>0.36700000000000016</c:v>
                </c:pt>
                <c:pt idx="368">
                  <c:v>0.36800000000000016</c:v>
                </c:pt>
                <c:pt idx="369">
                  <c:v>0.36900000000000016</c:v>
                </c:pt>
                <c:pt idx="370">
                  <c:v>0.37000000000000011</c:v>
                </c:pt>
                <c:pt idx="371">
                  <c:v>0.37100000000000011</c:v>
                </c:pt>
                <c:pt idx="372">
                  <c:v>0.37200000000000011</c:v>
                </c:pt>
                <c:pt idx="373">
                  <c:v>0.37300000000000011</c:v>
                </c:pt>
                <c:pt idx="374">
                  <c:v>0.37400000000000011</c:v>
                </c:pt>
                <c:pt idx="375">
                  <c:v>0.37500000000000011</c:v>
                </c:pt>
                <c:pt idx="376">
                  <c:v>0.37600000000000011</c:v>
                </c:pt>
                <c:pt idx="377">
                  <c:v>0.37700000000000011</c:v>
                </c:pt>
                <c:pt idx="378">
                  <c:v>0.37800000000000011</c:v>
                </c:pt>
                <c:pt idx="379">
                  <c:v>0.37900000000000011</c:v>
                </c:pt>
                <c:pt idx="380">
                  <c:v>0.38000000000000012</c:v>
                </c:pt>
                <c:pt idx="381">
                  <c:v>0.38100000000000012</c:v>
                </c:pt>
                <c:pt idx="382">
                  <c:v>0.38200000000000012</c:v>
                </c:pt>
                <c:pt idx="383">
                  <c:v>0.38300000000000012</c:v>
                </c:pt>
                <c:pt idx="384">
                  <c:v>0.38400000000000012</c:v>
                </c:pt>
                <c:pt idx="385">
                  <c:v>0.38500000000000012</c:v>
                </c:pt>
                <c:pt idx="386">
                  <c:v>0.38600000000000012</c:v>
                </c:pt>
                <c:pt idx="387">
                  <c:v>0.38700000000000012</c:v>
                </c:pt>
                <c:pt idx="388">
                  <c:v>0.38800000000000012</c:v>
                </c:pt>
                <c:pt idx="389">
                  <c:v>0.38900000000000012</c:v>
                </c:pt>
                <c:pt idx="390">
                  <c:v>0.39000000000000012</c:v>
                </c:pt>
                <c:pt idx="391">
                  <c:v>0.39100000000000013</c:v>
                </c:pt>
                <c:pt idx="392">
                  <c:v>0.39200000000000013</c:v>
                </c:pt>
                <c:pt idx="393">
                  <c:v>0.39300000000000013</c:v>
                </c:pt>
                <c:pt idx="394">
                  <c:v>0.39400000000000013</c:v>
                </c:pt>
                <c:pt idx="395">
                  <c:v>0.39500000000000013</c:v>
                </c:pt>
                <c:pt idx="396">
                  <c:v>0.39600000000000013</c:v>
                </c:pt>
                <c:pt idx="397">
                  <c:v>0.39700000000000013</c:v>
                </c:pt>
                <c:pt idx="398">
                  <c:v>0.39800000000000013</c:v>
                </c:pt>
                <c:pt idx="399">
                  <c:v>0.39900000000000013</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09</c:v>
                </c:pt>
                <c:pt idx="410">
                  <c:v>0.41000000000000009</c:v>
                </c:pt>
                <c:pt idx="411">
                  <c:v>0.41100000000000009</c:v>
                </c:pt>
                <c:pt idx="412">
                  <c:v>0.41200000000000009</c:v>
                </c:pt>
                <c:pt idx="413">
                  <c:v>0.41300000000000009</c:v>
                </c:pt>
                <c:pt idx="414">
                  <c:v>0.41400000000000009</c:v>
                </c:pt>
                <c:pt idx="415">
                  <c:v>0.41500000000000009</c:v>
                </c:pt>
                <c:pt idx="416">
                  <c:v>0.41600000000000009</c:v>
                </c:pt>
                <c:pt idx="417">
                  <c:v>0.41700000000000009</c:v>
                </c:pt>
                <c:pt idx="418">
                  <c:v>0.41800000000000009</c:v>
                </c:pt>
                <c:pt idx="419">
                  <c:v>0.41900000000000009</c:v>
                </c:pt>
                <c:pt idx="420">
                  <c:v>0.4200000000000001</c:v>
                </c:pt>
                <c:pt idx="421">
                  <c:v>0.42100000000000015</c:v>
                </c:pt>
                <c:pt idx="422">
                  <c:v>0.42200000000000015</c:v>
                </c:pt>
                <c:pt idx="423">
                  <c:v>0.42300000000000015</c:v>
                </c:pt>
                <c:pt idx="424">
                  <c:v>0.42400000000000015</c:v>
                </c:pt>
                <c:pt idx="425">
                  <c:v>0.42500000000000016</c:v>
                </c:pt>
                <c:pt idx="426">
                  <c:v>0.42600000000000016</c:v>
                </c:pt>
                <c:pt idx="427">
                  <c:v>0.42700000000000016</c:v>
                </c:pt>
                <c:pt idx="428">
                  <c:v>0.42800000000000016</c:v>
                </c:pt>
                <c:pt idx="429">
                  <c:v>0.42900000000000016</c:v>
                </c:pt>
                <c:pt idx="430">
                  <c:v>0.4300000000000001</c:v>
                </c:pt>
                <c:pt idx="431">
                  <c:v>0.43100000000000016</c:v>
                </c:pt>
                <c:pt idx="432">
                  <c:v>0.43200000000000011</c:v>
                </c:pt>
                <c:pt idx="433">
                  <c:v>0.43300000000000011</c:v>
                </c:pt>
                <c:pt idx="434">
                  <c:v>0.43400000000000011</c:v>
                </c:pt>
                <c:pt idx="435">
                  <c:v>0.43500000000000011</c:v>
                </c:pt>
                <c:pt idx="436">
                  <c:v>0.43600000000000011</c:v>
                </c:pt>
                <c:pt idx="437">
                  <c:v>0.43700000000000011</c:v>
                </c:pt>
                <c:pt idx="438">
                  <c:v>0.43800000000000011</c:v>
                </c:pt>
                <c:pt idx="439">
                  <c:v>0.43900000000000011</c:v>
                </c:pt>
                <c:pt idx="440">
                  <c:v>0.44000000000000006</c:v>
                </c:pt>
                <c:pt idx="441">
                  <c:v>0.44100000000000006</c:v>
                </c:pt>
                <c:pt idx="442">
                  <c:v>0.44200000000000006</c:v>
                </c:pt>
                <c:pt idx="443">
                  <c:v>0.44300000000000006</c:v>
                </c:pt>
                <c:pt idx="444">
                  <c:v>0.44400000000000006</c:v>
                </c:pt>
                <c:pt idx="445">
                  <c:v>0.44500000000000006</c:v>
                </c:pt>
                <c:pt idx="446">
                  <c:v>0.44600000000000006</c:v>
                </c:pt>
                <c:pt idx="447">
                  <c:v>0.44700000000000006</c:v>
                </c:pt>
                <c:pt idx="448">
                  <c:v>0.44800000000000006</c:v>
                </c:pt>
                <c:pt idx="449">
                  <c:v>0.44900000000000007</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09</c:v>
                </c:pt>
                <c:pt idx="472">
                  <c:v>0.47200000000000009</c:v>
                </c:pt>
                <c:pt idx="473">
                  <c:v>0.47300000000000009</c:v>
                </c:pt>
                <c:pt idx="474">
                  <c:v>0.47400000000000009</c:v>
                </c:pt>
                <c:pt idx="475">
                  <c:v>0.47500000000000009</c:v>
                </c:pt>
                <c:pt idx="476">
                  <c:v>0.47600000000000009</c:v>
                </c:pt>
                <c:pt idx="477">
                  <c:v>0.47700000000000009</c:v>
                </c:pt>
                <c:pt idx="478">
                  <c:v>0.47800000000000009</c:v>
                </c:pt>
                <c:pt idx="479">
                  <c:v>0.47900000000000009</c:v>
                </c:pt>
                <c:pt idx="480">
                  <c:v>0.48000000000000009</c:v>
                </c:pt>
                <c:pt idx="481">
                  <c:v>0.48100000000000009</c:v>
                </c:pt>
                <c:pt idx="482">
                  <c:v>0.4820000000000001</c:v>
                </c:pt>
                <c:pt idx="483">
                  <c:v>0.4830000000000001</c:v>
                </c:pt>
                <c:pt idx="484">
                  <c:v>0.48400000000000015</c:v>
                </c:pt>
                <c:pt idx="485">
                  <c:v>0.48500000000000015</c:v>
                </c:pt>
                <c:pt idx="486">
                  <c:v>0.48600000000000015</c:v>
                </c:pt>
                <c:pt idx="487">
                  <c:v>0.48700000000000015</c:v>
                </c:pt>
                <c:pt idx="488">
                  <c:v>0.48800000000000016</c:v>
                </c:pt>
                <c:pt idx="489">
                  <c:v>0.48900000000000016</c:v>
                </c:pt>
                <c:pt idx="490">
                  <c:v>0.4900000000000001</c:v>
                </c:pt>
                <c:pt idx="491">
                  <c:v>0.49100000000000016</c:v>
                </c:pt>
                <c:pt idx="492">
                  <c:v>0.49200000000000016</c:v>
                </c:pt>
                <c:pt idx="493">
                  <c:v>0.49300000000000016</c:v>
                </c:pt>
                <c:pt idx="494">
                  <c:v>0.49400000000000016</c:v>
                </c:pt>
                <c:pt idx="495">
                  <c:v>0.49500000000000011</c:v>
                </c:pt>
                <c:pt idx="496">
                  <c:v>0.49600000000000011</c:v>
                </c:pt>
                <c:pt idx="497">
                  <c:v>0.49700000000000011</c:v>
                </c:pt>
                <c:pt idx="498">
                  <c:v>0.49800000000000011</c:v>
                </c:pt>
                <c:pt idx="499">
                  <c:v>0.49900000000000011</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28</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18</c:v>
                </c:pt>
                <c:pt idx="576">
                  <c:v>0.57600000000000018</c:v>
                </c:pt>
                <c:pt idx="577">
                  <c:v>0.57700000000000018</c:v>
                </c:pt>
                <c:pt idx="578">
                  <c:v>0.57800000000000018</c:v>
                </c:pt>
                <c:pt idx="579">
                  <c:v>0.57900000000000018</c:v>
                </c:pt>
                <c:pt idx="580">
                  <c:v>0.58000000000000007</c:v>
                </c:pt>
                <c:pt idx="581">
                  <c:v>0.58100000000000007</c:v>
                </c:pt>
                <c:pt idx="582">
                  <c:v>0.58200000000000007</c:v>
                </c:pt>
                <c:pt idx="583">
                  <c:v>0.58300000000000007</c:v>
                </c:pt>
                <c:pt idx="584">
                  <c:v>0.58400000000000007</c:v>
                </c:pt>
                <c:pt idx="585">
                  <c:v>0.58500000000000008</c:v>
                </c:pt>
                <c:pt idx="586">
                  <c:v>0.58600000000000008</c:v>
                </c:pt>
                <c:pt idx="587">
                  <c:v>0.58700000000000008</c:v>
                </c:pt>
                <c:pt idx="588">
                  <c:v>0.58800000000000008</c:v>
                </c:pt>
                <c:pt idx="589">
                  <c:v>0.58900000000000008</c:v>
                </c:pt>
                <c:pt idx="590">
                  <c:v>0.59000000000000008</c:v>
                </c:pt>
                <c:pt idx="591">
                  <c:v>0.59100000000000008</c:v>
                </c:pt>
                <c:pt idx="592">
                  <c:v>0.59200000000000008</c:v>
                </c:pt>
                <c:pt idx="593">
                  <c:v>0.59300000000000008</c:v>
                </c:pt>
                <c:pt idx="594">
                  <c:v>0.59400000000000008</c:v>
                </c:pt>
                <c:pt idx="595">
                  <c:v>0.59500000000000008</c:v>
                </c:pt>
                <c:pt idx="596">
                  <c:v>0.59600000000000009</c:v>
                </c:pt>
                <c:pt idx="597">
                  <c:v>0.59700000000000009</c:v>
                </c:pt>
                <c:pt idx="598">
                  <c:v>0.59800000000000009</c:v>
                </c:pt>
                <c:pt idx="599">
                  <c:v>0.59900000000000009</c:v>
                </c:pt>
                <c:pt idx="600">
                  <c:v>0.6000000000000002</c:v>
                </c:pt>
                <c:pt idx="601">
                  <c:v>0.6010000000000002</c:v>
                </c:pt>
                <c:pt idx="602">
                  <c:v>0.6020000000000002</c:v>
                </c:pt>
                <c:pt idx="603">
                  <c:v>0.6030000000000002</c:v>
                </c:pt>
                <c:pt idx="604">
                  <c:v>0.6040000000000002</c:v>
                </c:pt>
                <c:pt idx="605">
                  <c:v>0.6050000000000002</c:v>
                </c:pt>
                <c:pt idx="606">
                  <c:v>0.60600000000000021</c:v>
                </c:pt>
                <c:pt idx="607">
                  <c:v>0.60700000000000021</c:v>
                </c:pt>
                <c:pt idx="608">
                  <c:v>0.60800000000000021</c:v>
                </c:pt>
                <c:pt idx="609">
                  <c:v>0.60900000000000021</c:v>
                </c:pt>
                <c:pt idx="610">
                  <c:v>0.61000000000000021</c:v>
                </c:pt>
                <c:pt idx="611">
                  <c:v>0.61100000000000021</c:v>
                </c:pt>
                <c:pt idx="612">
                  <c:v>0.61200000000000021</c:v>
                </c:pt>
                <c:pt idx="613">
                  <c:v>0.61300000000000021</c:v>
                </c:pt>
                <c:pt idx="614">
                  <c:v>0.61400000000000021</c:v>
                </c:pt>
                <c:pt idx="615">
                  <c:v>0.61500000000000021</c:v>
                </c:pt>
                <c:pt idx="616">
                  <c:v>0.61600000000000021</c:v>
                </c:pt>
                <c:pt idx="617">
                  <c:v>0.61700000000000021</c:v>
                </c:pt>
                <c:pt idx="618">
                  <c:v>0.61800000000000022</c:v>
                </c:pt>
                <c:pt idx="619">
                  <c:v>0.61900000000000022</c:v>
                </c:pt>
                <c:pt idx="620">
                  <c:v>0.62000000000000022</c:v>
                </c:pt>
                <c:pt idx="621">
                  <c:v>0.62100000000000022</c:v>
                </c:pt>
                <c:pt idx="622">
                  <c:v>0.62200000000000022</c:v>
                </c:pt>
                <c:pt idx="623">
                  <c:v>0.62300000000000022</c:v>
                </c:pt>
                <c:pt idx="624">
                  <c:v>0.62400000000000022</c:v>
                </c:pt>
                <c:pt idx="625">
                  <c:v>0.62500000000000022</c:v>
                </c:pt>
                <c:pt idx="626">
                  <c:v>0.62600000000000022</c:v>
                </c:pt>
                <c:pt idx="627">
                  <c:v>0.62700000000000022</c:v>
                </c:pt>
                <c:pt idx="628">
                  <c:v>0.62800000000000022</c:v>
                </c:pt>
                <c:pt idx="629">
                  <c:v>0.62900000000000023</c:v>
                </c:pt>
                <c:pt idx="630">
                  <c:v>0.63000000000000023</c:v>
                </c:pt>
                <c:pt idx="631">
                  <c:v>0.63100000000000023</c:v>
                </c:pt>
                <c:pt idx="632">
                  <c:v>0.63200000000000023</c:v>
                </c:pt>
                <c:pt idx="633">
                  <c:v>0.63300000000000023</c:v>
                </c:pt>
                <c:pt idx="634">
                  <c:v>0.63400000000000023</c:v>
                </c:pt>
                <c:pt idx="635">
                  <c:v>0.63500000000000023</c:v>
                </c:pt>
                <c:pt idx="636">
                  <c:v>0.63600000000000023</c:v>
                </c:pt>
                <c:pt idx="637">
                  <c:v>0.63700000000000023</c:v>
                </c:pt>
                <c:pt idx="638">
                  <c:v>0.63800000000000023</c:v>
                </c:pt>
                <c:pt idx="639">
                  <c:v>0.63900000000000023</c:v>
                </c:pt>
                <c:pt idx="640">
                  <c:v>0.64000000000000024</c:v>
                </c:pt>
                <c:pt idx="641">
                  <c:v>0.64100000000000024</c:v>
                </c:pt>
                <c:pt idx="642">
                  <c:v>0.64200000000000024</c:v>
                </c:pt>
                <c:pt idx="643">
                  <c:v>0.64300000000000024</c:v>
                </c:pt>
                <c:pt idx="644">
                  <c:v>0.64400000000000024</c:v>
                </c:pt>
                <c:pt idx="645">
                  <c:v>0.64500000000000024</c:v>
                </c:pt>
                <c:pt idx="646">
                  <c:v>0.64600000000000024</c:v>
                </c:pt>
                <c:pt idx="647">
                  <c:v>0.64700000000000024</c:v>
                </c:pt>
                <c:pt idx="648">
                  <c:v>0.64800000000000024</c:v>
                </c:pt>
                <c:pt idx="649">
                  <c:v>0.64900000000000024</c:v>
                </c:pt>
                <c:pt idx="650">
                  <c:v>0.65000000000000024</c:v>
                </c:pt>
                <c:pt idx="651">
                  <c:v>0.65100000000000025</c:v>
                </c:pt>
                <c:pt idx="652">
                  <c:v>0.65200000000000025</c:v>
                </c:pt>
                <c:pt idx="653">
                  <c:v>0.65300000000000025</c:v>
                </c:pt>
                <c:pt idx="654">
                  <c:v>0.65400000000000025</c:v>
                </c:pt>
                <c:pt idx="655">
                  <c:v>0.65500000000000025</c:v>
                </c:pt>
                <c:pt idx="656">
                  <c:v>0.65600000000000025</c:v>
                </c:pt>
                <c:pt idx="657">
                  <c:v>0.65700000000000025</c:v>
                </c:pt>
                <c:pt idx="658">
                  <c:v>0.65800000000000025</c:v>
                </c:pt>
                <c:pt idx="659">
                  <c:v>0.65900000000000025</c:v>
                </c:pt>
                <c:pt idx="660">
                  <c:v>0.66000000000000025</c:v>
                </c:pt>
                <c:pt idx="661">
                  <c:v>0.66100000000000025</c:v>
                </c:pt>
                <c:pt idx="662">
                  <c:v>0.66200000000000025</c:v>
                </c:pt>
                <c:pt idx="663">
                  <c:v>0.66300000000000026</c:v>
                </c:pt>
                <c:pt idx="664">
                  <c:v>0.66400000000000026</c:v>
                </c:pt>
                <c:pt idx="665">
                  <c:v>0.66500000000000026</c:v>
                </c:pt>
                <c:pt idx="666">
                  <c:v>0.66600000000000026</c:v>
                </c:pt>
                <c:pt idx="667">
                  <c:v>0.66700000000000026</c:v>
                </c:pt>
                <c:pt idx="668">
                  <c:v>0.66800000000000026</c:v>
                </c:pt>
                <c:pt idx="669">
                  <c:v>0.66900000000000026</c:v>
                </c:pt>
                <c:pt idx="670">
                  <c:v>0.67000000000000026</c:v>
                </c:pt>
                <c:pt idx="671">
                  <c:v>0.67100000000000026</c:v>
                </c:pt>
                <c:pt idx="672">
                  <c:v>0.67200000000000026</c:v>
                </c:pt>
                <c:pt idx="673">
                  <c:v>0.67300000000000026</c:v>
                </c:pt>
                <c:pt idx="674">
                  <c:v>0.67400000000000027</c:v>
                </c:pt>
                <c:pt idx="675">
                  <c:v>0.67500000000000038</c:v>
                </c:pt>
                <c:pt idx="676">
                  <c:v>0.67600000000000038</c:v>
                </c:pt>
                <c:pt idx="677">
                  <c:v>0.67700000000000038</c:v>
                </c:pt>
                <c:pt idx="678">
                  <c:v>0.67800000000000038</c:v>
                </c:pt>
                <c:pt idx="679">
                  <c:v>0.67900000000000038</c:v>
                </c:pt>
                <c:pt idx="680">
                  <c:v>0.68000000000000027</c:v>
                </c:pt>
                <c:pt idx="681">
                  <c:v>0.68100000000000027</c:v>
                </c:pt>
                <c:pt idx="682">
                  <c:v>0.68200000000000027</c:v>
                </c:pt>
                <c:pt idx="683">
                  <c:v>0.68300000000000027</c:v>
                </c:pt>
                <c:pt idx="684">
                  <c:v>0.68400000000000027</c:v>
                </c:pt>
                <c:pt idx="685">
                  <c:v>0.68500000000000028</c:v>
                </c:pt>
                <c:pt idx="686">
                  <c:v>0.68600000000000028</c:v>
                </c:pt>
                <c:pt idx="687">
                  <c:v>0.68700000000000039</c:v>
                </c:pt>
                <c:pt idx="688">
                  <c:v>0.68800000000000017</c:v>
                </c:pt>
                <c:pt idx="689">
                  <c:v>0.68900000000000017</c:v>
                </c:pt>
                <c:pt idx="690">
                  <c:v>0.69000000000000028</c:v>
                </c:pt>
                <c:pt idx="691">
                  <c:v>0.69100000000000017</c:v>
                </c:pt>
                <c:pt idx="692">
                  <c:v>0.69200000000000017</c:v>
                </c:pt>
                <c:pt idx="693">
                  <c:v>0.69300000000000017</c:v>
                </c:pt>
                <c:pt idx="694">
                  <c:v>0.69400000000000017</c:v>
                </c:pt>
                <c:pt idx="695">
                  <c:v>0.69500000000000017</c:v>
                </c:pt>
                <c:pt idx="696">
                  <c:v>0.69600000000000017</c:v>
                </c:pt>
                <c:pt idx="697">
                  <c:v>0.69700000000000017</c:v>
                </c:pt>
                <c:pt idx="698">
                  <c:v>0.69800000000000018</c:v>
                </c:pt>
                <c:pt idx="699">
                  <c:v>0.69900000000000018</c:v>
                </c:pt>
                <c:pt idx="700">
                  <c:v>0.70000000000000018</c:v>
                </c:pt>
                <c:pt idx="701">
                  <c:v>0.70100000000000018</c:v>
                </c:pt>
                <c:pt idx="702">
                  <c:v>0.70200000000000018</c:v>
                </c:pt>
                <c:pt idx="703">
                  <c:v>0.70300000000000018</c:v>
                </c:pt>
                <c:pt idx="704">
                  <c:v>0.70400000000000018</c:v>
                </c:pt>
                <c:pt idx="705">
                  <c:v>0.70500000000000018</c:v>
                </c:pt>
                <c:pt idx="706">
                  <c:v>0.70600000000000018</c:v>
                </c:pt>
                <c:pt idx="707">
                  <c:v>0.70700000000000018</c:v>
                </c:pt>
                <c:pt idx="708">
                  <c:v>0.70800000000000018</c:v>
                </c:pt>
                <c:pt idx="709">
                  <c:v>0.70900000000000019</c:v>
                </c:pt>
                <c:pt idx="710">
                  <c:v>0.71000000000000019</c:v>
                </c:pt>
                <c:pt idx="711">
                  <c:v>0.71100000000000019</c:v>
                </c:pt>
                <c:pt idx="712">
                  <c:v>0.71200000000000019</c:v>
                </c:pt>
                <c:pt idx="713">
                  <c:v>0.71300000000000019</c:v>
                </c:pt>
                <c:pt idx="714">
                  <c:v>0.71400000000000019</c:v>
                </c:pt>
                <c:pt idx="715">
                  <c:v>0.71500000000000019</c:v>
                </c:pt>
                <c:pt idx="716">
                  <c:v>0.71600000000000019</c:v>
                </c:pt>
                <c:pt idx="717">
                  <c:v>0.71700000000000019</c:v>
                </c:pt>
                <c:pt idx="718">
                  <c:v>0.71800000000000019</c:v>
                </c:pt>
                <c:pt idx="719">
                  <c:v>0.71900000000000019</c:v>
                </c:pt>
                <c:pt idx="720">
                  <c:v>0.7200000000000002</c:v>
                </c:pt>
                <c:pt idx="721">
                  <c:v>0.7210000000000002</c:v>
                </c:pt>
                <c:pt idx="722">
                  <c:v>0.7220000000000002</c:v>
                </c:pt>
                <c:pt idx="723">
                  <c:v>0.7230000000000002</c:v>
                </c:pt>
                <c:pt idx="724">
                  <c:v>0.7240000000000002</c:v>
                </c:pt>
                <c:pt idx="725">
                  <c:v>0.7250000000000002</c:v>
                </c:pt>
                <c:pt idx="726">
                  <c:v>0.7260000000000002</c:v>
                </c:pt>
                <c:pt idx="727">
                  <c:v>0.7270000000000002</c:v>
                </c:pt>
                <c:pt idx="728">
                  <c:v>0.7280000000000002</c:v>
                </c:pt>
                <c:pt idx="729">
                  <c:v>0.7290000000000002</c:v>
                </c:pt>
                <c:pt idx="730">
                  <c:v>0.7300000000000002</c:v>
                </c:pt>
                <c:pt idx="731">
                  <c:v>0.73100000000000021</c:v>
                </c:pt>
                <c:pt idx="732">
                  <c:v>0.73200000000000021</c:v>
                </c:pt>
                <c:pt idx="733">
                  <c:v>0.73300000000000021</c:v>
                </c:pt>
                <c:pt idx="734">
                  <c:v>0.73400000000000021</c:v>
                </c:pt>
                <c:pt idx="735">
                  <c:v>0.73500000000000021</c:v>
                </c:pt>
                <c:pt idx="736">
                  <c:v>0.73600000000000021</c:v>
                </c:pt>
                <c:pt idx="737">
                  <c:v>0.73700000000000021</c:v>
                </c:pt>
                <c:pt idx="738">
                  <c:v>0.73800000000000021</c:v>
                </c:pt>
                <c:pt idx="739">
                  <c:v>0.73900000000000021</c:v>
                </c:pt>
                <c:pt idx="740">
                  <c:v>0.74000000000000021</c:v>
                </c:pt>
                <c:pt idx="741">
                  <c:v>0.74100000000000021</c:v>
                </c:pt>
                <c:pt idx="742">
                  <c:v>0.74200000000000021</c:v>
                </c:pt>
                <c:pt idx="743">
                  <c:v>0.74300000000000022</c:v>
                </c:pt>
                <c:pt idx="744">
                  <c:v>0.74400000000000022</c:v>
                </c:pt>
                <c:pt idx="745">
                  <c:v>0.74500000000000022</c:v>
                </c:pt>
                <c:pt idx="746">
                  <c:v>0.74600000000000022</c:v>
                </c:pt>
                <c:pt idx="747">
                  <c:v>0.74700000000000022</c:v>
                </c:pt>
                <c:pt idx="748">
                  <c:v>0.74800000000000022</c:v>
                </c:pt>
                <c:pt idx="749">
                  <c:v>0.74900000000000022</c:v>
                </c:pt>
                <c:pt idx="750">
                  <c:v>0.75000000000000022</c:v>
                </c:pt>
                <c:pt idx="751">
                  <c:v>0.75100000000000022</c:v>
                </c:pt>
                <c:pt idx="752">
                  <c:v>0.75200000000000022</c:v>
                </c:pt>
                <c:pt idx="753">
                  <c:v>0.75300000000000022</c:v>
                </c:pt>
                <c:pt idx="754">
                  <c:v>0.75400000000000023</c:v>
                </c:pt>
                <c:pt idx="755">
                  <c:v>0.75500000000000023</c:v>
                </c:pt>
                <c:pt idx="756">
                  <c:v>0.75600000000000023</c:v>
                </c:pt>
                <c:pt idx="757">
                  <c:v>0.75700000000000023</c:v>
                </c:pt>
                <c:pt idx="758">
                  <c:v>0.75800000000000023</c:v>
                </c:pt>
                <c:pt idx="759">
                  <c:v>0.75900000000000023</c:v>
                </c:pt>
                <c:pt idx="760">
                  <c:v>0.76000000000000023</c:v>
                </c:pt>
                <c:pt idx="761">
                  <c:v>0.76100000000000023</c:v>
                </c:pt>
                <c:pt idx="762">
                  <c:v>0.76200000000000023</c:v>
                </c:pt>
                <c:pt idx="763">
                  <c:v>0.76300000000000023</c:v>
                </c:pt>
                <c:pt idx="764">
                  <c:v>0.76400000000000023</c:v>
                </c:pt>
                <c:pt idx="765">
                  <c:v>0.76500000000000024</c:v>
                </c:pt>
                <c:pt idx="766">
                  <c:v>0.76600000000000024</c:v>
                </c:pt>
                <c:pt idx="767">
                  <c:v>0.76700000000000024</c:v>
                </c:pt>
                <c:pt idx="768">
                  <c:v>0.76800000000000024</c:v>
                </c:pt>
                <c:pt idx="769">
                  <c:v>0.76900000000000024</c:v>
                </c:pt>
                <c:pt idx="770">
                  <c:v>0.77000000000000013</c:v>
                </c:pt>
                <c:pt idx="771">
                  <c:v>0.77100000000000013</c:v>
                </c:pt>
                <c:pt idx="772">
                  <c:v>0.77200000000000013</c:v>
                </c:pt>
                <c:pt idx="773">
                  <c:v>0.77300000000000013</c:v>
                </c:pt>
                <c:pt idx="774">
                  <c:v>0.77400000000000013</c:v>
                </c:pt>
                <c:pt idx="775">
                  <c:v>0.77500000000000013</c:v>
                </c:pt>
                <c:pt idx="776">
                  <c:v>0.77600000000000013</c:v>
                </c:pt>
                <c:pt idx="777">
                  <c:v>0.77700000000000014</c:v>
                </c:pt>
                <c:pt idx="778">
                  <c:v>0.77800000000000014</c:v>
                </c:pt>
                <c:pt idx="779">
                  <c:v>0.77900000000000014</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28</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17</c:v>
                </c:pt>
                <c:pt idx="821">
                  <c:v>0.82099999999999995</c:v>
                </c:pt>
                <c:pt idx="822">
                  <c:v>0.82199999999999995</c:v>
                </c:pt>
                <c:pt idx="823">
                  <c:v>0.82299999999999995</c:v>
                </c:pt>
                <c:pt idx="824">
                  <c:v>0.82399999999999995</c:v>
                </c:pt>
                <c:pt idx="825">
                  <c:v>0.82500000000000018</c:v>
                </c:pt>
                <c:pt idx="826">
                  <c:v>0.82600000000000018</c:v>
                </c:pt>
                <c:pt idx="827">
                  <c:v>0.82700000000000018</c:v>
                </c:pt>
                <c:pt idx="828">
                  <c:v>0.82800000000000018</c:v>
                </c:pt>
                <c:pt idx="829">
                  <c:v>0.82900000000000018</c:v>
                </c:pt>
                <c:pt idx="830">
                  <c:v>0.83000000000000018</c:v>
                </c:pt>
                <c:pt idx="831">
                  <c:v>0.83100000000000018</c:v>
                </c:pt>
                <c:pt idx="832">
                  <c:v>0.83200000000000018</c:v>
                </c:pt>
                <c:pt idx="833">
                  <c:v>0.83300000000000018</c:v>
                </c:pt>
                <c:pt idx="834">
                  <c:v>0.83400000000000019</c:v>
                </c:pt>
                <c:pt idx="835">
                  <c:v>0.83500000000000019</c:v>
                </c:pt>
                <c:pt idx="836">
                  <c:v>0.83600000000000019</c:v>
                </c:pt>
                <c:pt idx="837">
                  <c:v>0.83700000000000019</c:v>
                </c:pt>
                <c:pt idx="838">
                  <c:v>0.83800000000000019</c:v>
                </c:pt>
                <c:pt idx="839">
                  <c:v>0.83900000000000019</c:v>
                </c:pt>
                <c:pt idx="840">
                  <c:v>0.84000000000000019</c:v>
                </c:pt>
                <c:pt idx="841">
                  <c:v>0.84100000000000019</c:v>
                </c:pt>
                <c:pt idx="842">
                  <c:v>0.84200000000000019</c:v>
                </c:pt>
                <c:pt idx="843">
                  <c:v>0.84300000000000019</c:v>
                </c:pt>
                <c:pt idx="844">
                  <c:v>0.84400000000000019</c:v>
                </c:pt>
                <c:pt idx="845">
                  <c:v>0.8450000000000002</c:v>
                </c:pt>
                <c:pt idx="846">
                  <c:v>0.8460000000000002</c:v>
                </c:pt>
                <c:pt idx="847">
                  <c:v>0.8470000000000002</c:v>
                </c:pt>
                <c:pt idx="848">
                  <c:v>0.8480000000000002</c:v>
                </c:pt>
                <c:pt idx="849">
                  <c:v>0.8490000000000002</c:v>
                </c:pt>
                <c:pt idx="850">
                  <c:v>0.8500000000000002</c:v>
                </c:pt>
                <c:pt idx="851">
                  <c:v>0.8510000000000002</c:v>
                </c:pt>
                <c:pt idx="852">
                  <c:v>0.8520000000000002</c:v>
                </c:pt>
                <c:pt idx="853">
                  <c:v>0.8530000000000002</c:v>
                </c:pt>
                <c:pt idx="854">
                  <c:v>0.8540000000000002</c:v>
                </c:pt>
                <c:pt idx="855">
                  <c:v>0.8550000000000002</c:v>
                </c:pt>
                <c:pt idx="856">
                  <c:v>0.85600000000000021</c:v>
                </c:pt>
                <c:pt idx="857">
                  <c:v>0.85700000000000021</c:v>
                </c:pt>
                <c:pt idx="858">
                  <c:v>0.85800000000000021</c:v>
                </c:pt>
                <c:pt idx="859">
                  <c:v>0.85900000000000021</c:v>
                </c:pt>
                <c:pt idx="860">
                  <c:v>0.86000000000000021</c:v>
                </c:pt>
                <c:pt idx="861">
                  <c:v>0.86100000000000021</c:v>
                </c:pt>
                <c:pt idx="862">
                  <c:v>0.86200000000000021</c:v>
                </c:pt>
                <c:pt idx="863">
                  <c:v>0.86300000000000021</c:v>
                </c:pt>
                <c:pt idx="864">
                  <c:v>0.86400000000000021</c:v>
                </c:pt>
                <c:pt idx="865">
                  <c:v>0.86500000000000021</c:v>
                </c:pt>
                <c:pt idx="866">
                  <c:v>0.86600000000000021</c:v>
                </c:pt>
                <c:pt idx="867">
                  <c:v>0.86700000000000021</c:v>
                </c:pt>
                <c:pt idx="868">
                  <c:v>0.86800000000000022</c:v>
                </c:pt>
                <c:pt idx="869">
                  <c:v>0.86900000000000022</c:v>
                </c:pt>
                <c:pt idx="870">
                  <c:v>0.87000000000000022</c:v>
                </c:pt>
                <c:pt idx="871">
                  <c:v>0.87100000000000022</c:v>
                </c:pt>
                <c:pt idx="872">
                  <c:v>0.87200000000000022</c:v>
                </c:pt>
                <c:pt idx="873">
                  <c:v>0.87300000000000022</c:v>
                </c:pt>
                <c:pt idx="874">
                  <c:v>0.87400000000000022</c:v>
                </c:pt>
                <c:pt idx="875">
                  <c:v>0.87500000000000022</c:v>
                </c:pt>
                <c:pt idx="876">
                  <c:v>0.87600000000000022</c:v>
                </c:pt>
                <c:pt idx="877">
                  <c:v>0.87700000000000022</c:v>
                </c:pt>
                <c:pt idx="878">
                  <c:v>0.87800000000000022</c:v>
                </c:pt>
                <c:pt idx="879">
                  <c:v>0.87900000000000023</c:v>
                </c:pt>
                <c:pt idx="880">
                  <c:v>0.88000000000000012</c:v>
                </c:pt>
                <c:pt idx="881">
                  <c:v>0.88100000000000012</c:v>
                </c:pt>
                <c:pt idx="882">
                  <c:v>0.88200000000000012</c:v>
                </c:pt>
                <c:pt idx="883">
                  <c:v>0.88300000000000012</c:v>
                </c:pt>
                <c:pt idx="884">
                  <c:v>0.88400000000000012</c:v>
                </c:pt>
                <c:pt idx="885">
                  <c:v>0.88500000000000012</c:v>
                </c:pt>
                <c:pt idx="886">
                  <c:v>0.88600000000000012</c:v>
                </c:pt>
                <c:pt idx="887">
                  <c:v>0.88700000000000012</c:v>
                </c:pt>
                <c:pt idx="888">
                  <c:v>0.88800000000000012</c:v>
                </c:pt>
                <c:pt idx="889">
                  <c:v>0.88900000000000012</c:v>
                </c:pt>
                <c:pt idx="890">
                  <c:v>0.89000000000000012</c:v>
                </c:pt>
                <c:pt idx="891">
                  <c:v>0.89100000000000013</c:v>
                </c:pt>
                <c:pt idx="892">
                  <c:v>0.89200000000000013</c:v>
                </c:pt>
                <c:pt idx="893">
                  <c:v>0.89300000000000013</c:v>
                </c:pt>
                <c:pt idx="894">
                  <c:v>0.89400000000000013</c:v>
                </c:pt>
                <c:pt idx="895">
                  <c:v>0.89500000000000013</c:v>
                </c:pt>
                <c:pt idx="896">
                  <c:v>0.89600000000000013</c:v>
                </c:pt>
                <c:pt idx="897">
                  <c:v>0.89700000000000013</c:v>
                </c:pt>
                <c:pt idx="898">
                  <c:v>0.89800000000000013</c:v>
                </c:pt>
                <c:pt idx="899">
                  <c:v>0.89900000000000013</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28</c:v>
                </c:pt>
                <c:pt idx="938">
                  <c:v>0.93799999999999994</c:v>
                </c:pt>
                <c:pt idx="939">
                  <c:v>0.93899999999999995</c:v>
                </c:pt>
                <c:pt idx="940">
                  <c:v>0.94000000000000017</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18</c:v>
                </c:pt>
                <c:pt idx="951">
                  <c:v>0.95100000000000018</c:v>
                </c:pt>
                <c:pt idx="952">
                  <c:v>0.95200000000000018</c:v>
                </c:pt>
                <c:pt idx="953">
                  <c:v>0.95300000000000018</c:v>
                </c:pt>
                <c:pt idx="954">
                  <c:v>0.95400000000000018</c:v>
                </c:pt>
                <c:pt idx="955">
                  <c:v>0.95500000000000018</c:v>
                </c:pt>
                <c:pt idx="956">
                  <c:v>0.95600000000000018</c:v>
                </c:pt>
                <c:pt idx="957">
                  <c:v>0.95700000000000018</c:v>
                </c:pt>
                <c:pt idx="958">
                  <c:v>0.95800000000000018</c:v>
                </c:pt>
                <c:pt idx="959">
                  <c:v>0.95900000000000019</c:v>
                </c:pt>
                <c:pt idx="960">
                  <c:v>0.96000000000000019</c:v>
                </c:pt>
                <c:pt idx="961">
                  <c:v>0.96100000000000019</c:v>
                </c:pt>
                <c:pt idx="962">
                  <c:v>0.96200000000000019</c:v>
                </c:pt>
                <c:pt idx="963">
                  <c:v>0.96300000000000019</c:v>
                </c:pt>
                <c:pt idx="964">
                  <c:v>0.96400000000000019</c:v>
                </c:pt>
                <c:pt idx="965">
                  <c:v>0.96500000000000019</c:v>
                </c:pt>
                <c:pt idx="966">
                  <c:v>0.96600000000000019</c:v>
                </c:pt>
                <c:pt idx="967">
                  <c:v>0.96700000000000019</c:v>
                </c:pt>
                <c:pt idx="968">
                  <c:v>0.96800000000000019</c:v>
                </c:pt>
                <c:pt idx="969">
                  <c:v>0.96900000000000019</c:v>
                </c:pt>
                <c:pt idx="970">
                  <c:v>0.97000000000000008</c:v>
                </c:pt>
                <c:pt idx="971">
                  <c:v>0.97100000000000009</c:v>
                </c:pt>
                <c:pt idx="972">
                  <c:v>0.97200000000000009</c:v>
                </c:pt>
                <c:pt idx="973">
                  <c:v>0.97300000000000009</c:v>
                </c:pt>
                <c:pt idx="974">
                  <c:v>0.97400000000000009</c:v>
                </c:pt>
                <c:pt idx="975">
                  <c:v>0.97500000000000009</c:v>
                </c:pt>
                <c:pt idx="976">
                  <c:v>0.97600000000000009</c:v>
                </c:pt>
                <c:pt idx="977">
                  <c:v>0.97700000000000009</c:v>
                </c:pt>
                <c:pt idx="978">
                  <c:v>0.97800000000000009</c:v>
                </c:pt>
                <c:pt idx="979">
                  <c:v>0.97900000000000009</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A for Publication'!$D$19:$D$1019</c:f>
              <c:numCache>
                <c:formatCode>0.000</c:formatCode>
                <c:ptCount val="1001"/>
                <c:pt idx="0">
                  <c:v>1</c:v>
                </c:pt>
                <c:pt idx="1">
                  <c:v>0.99900159138666211</c:v>
                </c:pt>
                <c:pt idx="2">
                  <c:v>0.99800318277332456</c:v>
                </c:pt>
                <c:pt idx="3">
                  <c:v>0.99700477415998701</c:v>
                </c:pt>
                <c:pt idx="4">
                  <c:v>0.9960063655466489</c:v>
                </c:pt>
                <c:pt idx="5">
                  <c:v>0.99500795693331168</c:v>
                </c:pt>
                <c:pt idx="6">
                  <c:v>0.99400954831997401</c:v>
                </c:pt>
                <c:pt idx="7">
                  <c:v>0.9930111397066359</c:v>
                </c:pt>
                <c:pt idx="8">
                  <c:v>0.99201273109329857</c:v>
                </c:pt>
                <c:pt idx="9">
                  <c:v>0.9910143224799608</c:v>
                </c:pt>
                <c:pt idx="10">
                  <c:v>0.99001591386662313</c:v>
                </c:pt>
                <c:pt idx="11">
                  <c:v>0.98901750525328558</c:v>
                </c:pt>
                <c:pt idx="12">
                  <c:v>0.98801909663994802</c:v>
                </c:pt>
                <c:pt idx="13">
                  <c:v>0.98702068802661036</c:v>
                </c:pt>
                <c:pt idx="14">
                  <c:v>0.9860222794132727</c:v>
                </c:pt>
                <c:pt idx="15">
                  <c:v>0.98502387079993481</c:v>
                </c:pt>
                <c:pt idx="16">
                  <c:v>0.98402546218659781</c:v>
                </c:pt>
                <c:pt idx="17">
                  <c:v>0.9830270535732597</c:v>
                </c:pt>
                <c:pt idx="18">
                  <c:v>0.98202864495992181</c:v>
                </c:pt>
                <c:pt idx="19">
                  <c:v>0.98103023634658482</c:v>
                </c:pt>
                <c:pt idx="20">
                  <c:v>0.98003182773324649</c:v>
                </c:pt>
                <c:pt idx="21">
                  <c:v>0.97903341911990893</c:v>
                </c:pt>
                <c:pt idx="22">
                  <c:v>0.97803501050657193</c:v>
                </c:pt>
                <c:pt idx="23">
                  <c:v>0.97703660189323349</c:v>
                </c:pt>
                <c:pt idx="24">
                  <c:v>0.97603819327989649</c:v>
                </c:pt>
                <c:pt idx="25">
                  <c:v>0.97503978466655861</c:v>
                </c:pt>
                <c:pt idx="26">
                  <c:v>0.97404137605322094</c:v>
                </c:pt>
                <c:pt idx="27">
                  <c:v>0.9730429674398835</c:v>
                </c:pt>
                <c:pt idx="28">
                  <c:v>0.97204455882654561</c:v>
                </c:pt>
                <c:pt idx="29">
                  <c:v>0.97104615021320773</c:v>
                </c:pt>
                <c:pt idx="30">
                  <c:v>0.97004774159987051</c:v>
                </c:pt>
                <c:pt idx="31">
                  <c:v>0.96904933298653284</c:v>
                </c:pt>
                <c:pt idx="32">
                  <c:v>0.96805092437319507</c:v>
                </c:pt>
                <c:pt idx="33">
                  <c:v>0.96705251575985718</c:v>
                </c:pt>
                <c:pt idx="34">
                  <c:v>0.96605410714651963</c:v>
                </c:pt>
                <c:pt idx="35">
                  <c:v>0.9650556985331824</c:v>
                </c:pt>
                <c:pt idx="36">
                  <c:v>0.96405728991984418</c:v>
                </c:pt>
                <c:pt idx="37">
                  <c:v>0.96305888130650663</c:v>
                </c:pt>
                <c:pt idx="38">
                  <c:v>0.9620604726931693</c:v>
                </c:pt>
                <c:pt idx="39">
                  <c:v>0.96106206407983119</c:v>
                </c:pt>
                <c:pt idx="40">
                  <c:v>0.96006365546649364</c:v>
                </c:pt>
                <c:pt idx="41">
                  <c:v>0.95906524685315608</c:v>
                </c:pt>
                <c:pt idx="42">
                  <c:v>0.95806683823981842</c:v>
                </c:pt>
                <c:pt idx="43">
                  <c:v>0.95706842962648064</c:v>
                </c:pt>
                <c:pt idx="44">
                  <c:v>0.95607002101314309</c:v>
                </c:pt>
                <c:pt idx="45">
                  <c:v>0.95507161239980587</c:v>
                </c:pt>
                <c:pt idx="46">
                  <c:v>0.95407320378646754</c:v>
                </c:pt>
                <c:pt idx="47">
                  <c:v>0.9530747951731301</c:v>
                </c:pt>
                <c:pt idx="48">
                  <c:v>0.95207638655979243</c:v>
                </c:pt>
                <c:pt idx="49">
                  <c:v>0.95107797794645454</c:v>
                </c:pt>
                <c:pt idx="50">
                  <c:v>0.9500795693331171</c:v>
                </c:pt>
                <c:pt idx="51">
                  <c:v>0.94908116071977922</c:v>
                </c:pt>
                <c:pt idx="52">
                  <c:v>0.94808275210644155</c:v>
                </c:pt>
                <c:pt idx="53">
                  <c:v>0.94708434349310411</c:v>
                </c:pt>
                <c:pt idx="54">
                  <c:v>0.94608593487976622</c:v>
                </c:pt>
                <c:pt idx="55">
                  <c:v>0.94508752626642867</c:v>
                </c:pt>
                <c:pt idx="56">
                  <c:v>0.94408911765309134</c:v>
                </c:pt>
                <c:pt idx="57">
                  <c:v>0.94309070903975323</c:v>
                </c:pt>
                <c:pt idx="58">
                  <c:v>0.94209230042641567</c:v>
                </c:pt>
                <c:pt idx="59">
                  <c:v>0.94109389181307823</c:v>
                </c:pt>
                <c:pt idx="60">
                  <c:v>0.94009548319974068</c:v>
                </c:pt>
                <c:pt idx="61">
                  <c:v>0.9390970745864029</c:v>
                </c:pt>
                <c:pt idx="62">
                  <c:v>0.93809866597306502</c:v>
                </c:pt>
                <c:pt idx="63">
                  <c:v>0.93710025735972768</c:v>
                </c:pt>
                <c:pt idx="64">
                  <c:v>0.93610184874638969</c:v>
                </c:pt>
                <c:pt idx="65">
                  <c:v>0.93510344013305202</c:v>
                </c:pt>
                <c:pt idx="66">
                  <c:v>0.9341050315197148</c:v>
                </c:pt>
                <c:pt idx="67">
                  <c:v>0.93310662290637669</c:v>
                </c:pt>
                <c:pt idx="68">
                  <c:v>0.93210821429303925</c:v>
                </c:pt>
                <c:pt idx="69">
                  <c:v>0.93110980567970181</c:v>
                </c:pt>
                <c:pt idx="70">
                  <c:v>0.93011139706636359</c:v>
                </c:pt>
                <c:pt idx="71">
                  <c:v>0.92911298845302581</c:v>
                </c:pt>
                <c:pt idx="72">
                  <c:v>0.92811457983968837</c:v>
                </c:pt>
                <c:pt idx="73">
                  <c:v>0.92711617122635037</c:v>
                </c:pt>
                <c:pt idx="74">
                  <c:v>0.92611776261301304</c:v>
                </c:pt>
                <c:pt idx="75">
                  <c:v>0.9251193539996756</c:v>
                </c:pt>
                <c:pt idx="76">
                  <c:v>0.92412094538633749</c:v>
                </c:pt>
                <c:pt idx="77">
                  <c:v>0.92312253677300005</c:v>
                </c:pt>
                <c:pt idx="78">
                  <c:v>0.92212412815966238</c:v>
                </c:pt>
                <c:pt idx="79">
                  <c:v>0.92112571954632472</c:v>
                </c:pt>
                <c:pt idx="80">
                  <c:v>0.92012731093298683</c:v>
                </c:pt>
                <c:pt idx="81">
                  <c:v>0.91912890231964961</c:v>
                </c:pt>
                <c:pt idx="82">
                  <c:v>0.9181304937063115</c:v>
                </c:pt>
                <c:pt idx="83">
                  <c:v>0.91713208509297373</c:v>
                </c:pt>
                <c:pt idx="84">
                  <c:v>0.91613367647963662</c:v>
                </c:pt>
                <c:pt idx="85">
                  <c:v>0.91513526786629851</c:v>
                </c:pt>
                <c:pt idx="86">
                  <c:v>0.91413685925296073</c:v>
                </c:pt>
                <c:pt idx="87">
                  <c:v>0.91313845063962362</c:v>
                </c:pt>
                <c:pt idx="88">
                  <c:v>0.91214004202628574</c:v>
                </c:pt>
                <c:pt idx="89">
                  <c:v>0.91114163341294829</c:v>
                </c:pt>
                <c:pt idx="90">
                  <c:v>0.91014322479961041</c:v>
                </c:pt>
                <c:pt idx="91">
                  <c:v>0.90914481618627296</c:v>
                </c:pt>
                <c:pt idx="92">
                  <c:v>0.90814640757293508</c:v>
                </c:pt>
                <c:pt idx="93">
                  <c:v>0.90714799895959763</c:v>
                </c:pt>
                <c:pt idx="94">
                  <c:v>0.90614959034625953</c:v>
                </c:pt>
                <c:pt idx="95">
                  <c:v>0.90515118173292164</c:v>
                </c:pt>
                <c:pt idx="96">
                  <c:v>0.90415277311958464</c:v>
                </c:pt>
                <c:pt idx="97">
                  <c:v>0.90315436450624642</c:v>
                </c:pt>
                <c:pt idx="98">
                  <c:v>0.90215595589290887</c:v>
                </c:pt>
                <c:pt idx="99">
                  <c:v>0.90115754727957165</c:v>
                </c:pt>
                <c:pt idx="100">
                  <c:v>0.90015913866623376</c:v>
                </c:pt>
                <c:pt idx="101">
                  <c:v>0.89916073005289621</c:v>
                </c:pt>
                <c:pt idx="102">
                  <c:v>0.89816232143955843</c:v>
                </c:pt>
                <c:pt idx="103">
                  <c:v>0.89716391282622077</c:v>
                </c:pt>
                <c:pt idx="104">
                  <c:v>0.89616550421288332</c:v>
                </c:pt>
                <c:pt idx="105">
                  <c:v>0.89516709559954566</c:v>
                </c:pt>
                <c:pt idx="106">
                  <c:v>0.89416868698620777</c:v>
                </c:pt>
                <c:pt idx="107">
                  <c:v>0.89317027837287055</c:v>
                </c:pt>
                <c:pt idx="108">
                  <c:v>0.89217186975953267</c:v>
                </c:pt>
                <c:pt idx="109">
                  <c:v>0.891173461146195</c:v>
                </c:pt>
                <c:pt idx="110">
                  <c:v>0.89017505253285756</c:v>
                </c:pt>
                <c:pt idx="111">
                  <c:v>0.88917664391951978</c:v>
                </c:pt>
                <c:pt idx="112">
                  <c:v>0.88817823530618223</c:v>
                </c:pt>
                <c:pt idx="113">
                  <c:v>0.88717982669284456</c:v>
                </c:pt>
                <c:pt idx="114">
                  <c:v>0.88618141807950701</c:v>
                </c:pt>
                <c:pt idx="115">
                  <c:v>0.88518300946616879</c:v>
                </c:pt>
                <c:pt idx="116">
                  <c:v>0.88418460085283113</c:v>
                </c:pt>
                <c:pt idx="117">
                  <c:v>0.88318619223949379</c:v>
                </c:pt>
                <c:pt idx="118">
                  <c:v>0.8821877836261558</c:v>
                </c:pt>
                <c:pt idx="119">
                  <c:v>0.88118937501281813</c:v>
                </c:pt>
                <c:pt idx="120">
                  <c:v>0.88019096639948102</c:v>
                </c:pt>
                <c:pt idx="121">
                  <c:v>0.87919255778614291</c:v>
                </c:pt>
                <c:pt idx="122">
                  <c:v>0.87819414917280525</c:v>
                </c:pt>
                <c:pt idx="123">
                  <c:v>0.87719574055946792</c:v>
                </c:pt>
                <c:pt idx="124">
                  <c:v>0.87619733194612992</c:v>
                </c:pt>
                <c:pt idx="125">
                  <c:v>0.8751989233327927</c:v>
                </c:pt>
                <c:pt idx="126">
                  <c:v>0.8742005147194547</c:v>
                </c:pt>
                <c:pt idx="127">
                  <c:v>0.87320210610611693</c:v>
                </c:pt>
                <c:pt idx="128">
                  <c:v>0.87220369749277971</c:v>
                </c:pt>
                <c:pt idx="129">
                  <c:v>0.8712052888794416</c:v>
                </c:pt>
                <c:pt idx="130">
                  <c:v>0.87020688026610393</c:v>
                </c:pt>
                <c:pt idx="131">
                  <c:v>0.86920847165276649</c:v>
                </c:pt>
                <c:pt idx="132">
                  <c:v>0.8682100630394286</c:v>
                </c:pt>
                <c:pt idx="133">
                  <c:v>0.86721165442609116</c:v>
                </c:pt>
                <c:pt idx="134">
                  <c:v>0.86621324581275305</c:v>
                </c:pt>
                <c:pt idx="135">
                  <c:v>0.86521483719941583</c:v>
                </c:pt>
                <c:pt idx="136">
                  <c:v>0.86421642858607794</c:v>
                </c:pt>
                <c:pt idx="137">
                  <c:v>0.86321801997274028</c:v>
                </c:pt>
                <c:pt idx="138">
                  <c:v>0.86221961135940284</c:v>
                </c:pt>
                <c:pt idx="139">
                  <c:v>0.86122120274606495</c:v>
                </c:pt>
                <c:pt idx="140">
                  <c:v>0.8602227941327274</c:v>
                </c:pt>
                <c:pt idx="141">
                  <c:v>0.85922438551938973</c:v>
                </c:pt>
                <c:pt idx="142">
                  <c:v>0.85822597690605229</c:v>
                </c:pt>
                <c:pt idx="143">
                  <c:v>0.8572275682927144</c:v>
                </c:pt>
                <c:pt idx="144">
                  <c:v>0.85622915967937696</c:v>
                </c:pt>
                <c:pt idx="145">
                  <c:v>0.85523075106603907</c:v>
                </c:pt>
                <c:pt idx="146">
                  <c:v>0.85423234245270141</c:v>
                </c:pt>
                <c:pt idx="147">
                  <c:v>0.85323393383936352</c:v>
                </c:pt>
                <c:pt idx="148">
                  <c:v>0.85223552522602608</c:v>
                </c:pt>
                <c:pt idx="149">
                  <c:v>0.85123711661268864</c:v>
                </c:pt>
                <c:pt idx="150">
                  <c:v>0.85023870799935053</c:v>
                </c:pt>
                <c:pt idx="151">
                  <c:v>0.84924029938601331</c:v>
                </c:pt>
                <c:pt idx="152">
                  <c:v>0.84824189077267564</c:v>
                </c:pt>
                <c:pt idx="153">
                  <c:v>0.84724348215933798</c:v>
                </c:pt>
                <c:pt idx="154">
                  <c:v>0.84624507354600054</c:v>
                </c:pt>
                <c:pt idx="155">
                  <c:v>0.84524666493266221</c:v>
                </c:pt>
                <c:pt idx="156">
                  <c:v>0.84424825631932521</c:v>
                </c:pt>
                <c:pt idx="157">
                  <c:v>0.84324984770598732</c:v>
                </c:pt>
                <c:pt idx="158">
                  <c:v>0.84225143909264943</c:v>
                </c:pt>
                <c:pt idx="159">
                  <c:v>0.84125303047931199</c:v>
                </c:pt>
                <c:pt idx="160">
                  <c:v>0.84025462186597411</c:v>
                </c:pt>
                <c:pt idx="161">
                  <c:v>0.83925621325263644</c:v>
                </c:pt>
                <c:pt idx="162">
                  <c:v>0.838257804639299</c:v>
                </c:pt>
                <c:pt idx="163">
                  <c:v>0.83725939602596111</c:v>
                </c:pt>
                <c:pt idx="164">
                  <c:v>0.83626098741262322</c:v>
                </c:pt>
                <c:pt idx="165">
                  <c:v>0.83526257879928556</c:v>
                </c:pt>
                <c:pt idx="166">
                  <c:v>0.8342641701859479</c:v>
                </c:pt>
                <c:pt idx="167">
                  <c:v>0.83326576157261023</c:v>
                </c:pt>
                <c:pt idx="168">
                  <c:v>0.83226735295927279</c:v>
                </c:pt>
                <c:pt idx="169">
                  <c:v>0.8312689443459349</c:v>
                </c:pt>
                <c:pt idx="170">
                  <c:v>0.83027053573259768</c:v>
                </c:pt>
                <c:pt idx="171">
                  <c:v>0.82927212711925957</c:v>
                </c:pt>
                <c:pt idx="172">
                  <c:v>0.82827371850592213</c:v>
                </c:pt>
                <c:pt idx="173">
                  <c:v>0.82727530989258469</c:v>
                </c:pt>
                <c:pt idx="174">
                  <c:v>0.82627690127924658</c:v>
                </c:pt>
                <c:pt idx="175">
                  <c:v>0.82527849266590936</c:v>
                </c:pt>
                <c:pt idx="176">
                  <c:v>0.82428008405257169</c:v>
                </c:pt>
                <c:pt idx="177">
                  <c:v>0.82328167543923381</c:v>
                </c:pt>
                <c:pt idx="178">
                  <c:v>0.82228326682589614</c:v>
                </c:pt>
                <c:pt idx="179">
                  <c:v>0.8212848582125587</c:v>
                </c:pt>
                <c:pt idx="180">
                  <c:v>0.82028644959922059</c:v>
                </c:pt>
                <c:pt idx="181">
                  <c:v>0.81928804098588315</c:v>
                </c:pt>
                <c:pt idx="182">
                  <c:v>0.81828963237254582</c:v>
                </c:pt>
                <c:pt idx="183">
                  <c:v>0.81729122375920782</c:v>
                </c:pt>
                <c:pt idx="184">
                  <c:v>0.81629281514587071</c:v>
                </c:pt>
                <c:pt idx="185">
                  <c:v>0.81529440653253282</c:v>
                </c:pt>
                <c:pt idx="186">
                  <c:v>0.81429599791919516</c:v>
                </c:pt>
                <c:pt idx="187">
                  <c:v>0.81329758930585727</c:v>
                </c:pt>
                <c:pt idx="188">
                  <c:v>0.81229918069251961</c:v>
                </c:pt>
                <c:pt idx="189">
                  <c:v>0.81130077207918216</c:v>
                </c:pt>
                <c:pt idx="190">
                  <c:v>0.81030236346584428</c:v>
                </c:pt>
                <c:pt idx="191">
                  <c:v>0.8093039548525065</c:v>
                </c:pt>
                <c:pt idx="192">
                  <c:v>0.80830554623916895</c:v>
                </c:pt>
                <c:pt idx="193">
                  <c:v>0.80730713762583151</c:v>
                </c:pt>
                <c:pt idx="194">
                  <c:v>0.80630872901249351</c:v>
                </c:pt>
                <c:pt idx="195">
                  <c:v>0.80531032039915573</c:v>
                </c:pt>
                <c:pt idx="196">
                  <c:v>0.80431191178581829</c:v>
                </c:pt>
                <c:pt idx="197">
                  <c:v>0.80331350317248051</c:v>
                </c:pt>
                <c:pt idx="198">
                  <c:v>0.80231509455914318</c:v>
                </c:pt>
                <c:pt idx="199">
                  <c:v>0.80131668594580507</c:v>
                </c:pt>
                <c:pt idx="200">
                  <c:v>0.80031827733246752</c:v>
                </c:pt>
                <c:pt idx="201">
                  <c:v>0.79931986871912997</c:v>
                </c:pt>
                <c:pt idx="202">
                  <c:v>0.79832146010579252</c:v>
                </c:pt>
                <c:pt idx="203">
                  <c:v>0.79732305149245453</c:v>
                </c:pt>
                <c:pt idx="204">
                  <c:v>0.79632464287911719</c:v>
                </c:pt>
                <c:pt idx="205">
                  <c:v>0.79532623426577953</c:v>
                </c:pt>
                <c:pt idx="206">
                  <c:v>0.79432782565244153</c:v>
                </c:pt>
                <c:pt idx="207">
                  <c:v>0.79332941703910442</c:v>
                </c:pt>
                <c:pt idx="208">
                  <c:v>0.79233100842576631</c:v>
                </c:pt>
                <c:pt idx="209">
                  <c:v>0.79133259981242809</c:v>
                </c:pt>
                <c:pt idx="210">
                  <c:v>0.79033419119909099</c:v>
                </c:pt>
                <c:pt idx="211">
                  <c:v>0.78933578258575332</c:v>
                </c:pt>
                <c:pt idx="212">
                  <c:v>0.78833737397241543</c:v>
                </c:pt>
                <c:pt idx="213">
                  <c:v>0.78733896535907799</c:v>
                </c:pt>
                <c:pt idx="214">
                  <c:v>0.78634055674574044</c:v>
                </c:pt>
                <c:pt idx="215">
                  <c:v>0.78534214813240255</c:v>
                </c:pt>
                <c:pt idx="216">
                  <c:v>0.78434373951906511</c:v>
                </c:pt>
                <c:pt idx="217">
                  <c:v>0.78334533090572744</c:v>
                </c:pt>
                <c:pt idx="218">
                  <c:v>0.78234692229238978</c:v>
                </c:pt>
                <c:pt idx="219">
                  <c:v>0.78134851367905234</c:v>
                </c:pt>
                <c:pt idx="220">
                  <c:v>0.78035010506571423</c:v>
                </c:pt>
                <c:pt idx="221">
                  <c:v>0.77935169645237712</c:v>
                </c:pt>
                <c:pt idx="222">
                  <c:v>0.77835328783903901</c:v>
                </c:pt>
                <c:pt idx="223">
                  <c:v>0.77735487922570179</c:v>
                </c:pt>
                <c:pt idx="224">
                  <c:v>0.77635647061236368</c:v>
                </c:pt>
                <c:pt idx="225">
                  <c:v>0.77535806199902602</c:v>
                </c:pt>
                <c:pt idx="226">
                  <c:v>0.77435965338568891</c:v>
                </c:pt>
                <c:pt idx="227">
                  <c:v>0.77336124477235058</c:v>
                </c:pt>
                <c:pt idx="228">
                  <c:v>0.77236283615901324</c:v>
                </c:pt>
                <c:pt idx="229">
                  <c:v>0.7713644275456758</c:v>
                </c:pt>
                <c:pt idx="230">
                  <c:v>0.77036601893233758</c:v>
                </c:pt>
                <c:pt idx="231">
                  <c:v>0.76936761031900036</c:v>
                </c:pt>
                <c:pt idx="232">
                  <c:v>0.76836920170566247</c:v>
                </c:pt>
                <c:pt idx="233">
                  <c:v>0.76737079309232481</c:v>
                </c:pt>
                <c:pt idx="234">
                  <c:v>0.76637238447898715</c:v>
                </c:pt>
                <c:pt idx="235">
                  <c:v>0.76537397586564948</c:v>
                </c:pt>
                <c:pt idx="236">
                  <c:v>0.76437556725231182</c:v>
                </c:pt>
                <c:pt idx="237">
                  <c:v>0.76337715863897448</c:v>
                </c:pt>
                <c:pt idx="238">
                  <c:v>0.7623787500256366</c:v>
                </c:pt>
                <c:pt idx="239">
                  <c:v>0.7613803414122986</c:v>
                </c:pt>
                <c:pt idx="240">
                  <c:v>0.76038193279896138</c:v>
                </c:pt>
                <c:pt idx="241">
                  <c:v>0.75938352418562349</c:v>
                </c:pt>
                <c:pt idx="242">
                  <c:v>0.75838511557228583</c:v>
                </c:pt>
                <c:pt idx="243">
                  <c:v>0.75738670695894816</c:v>
                </c:pt>
                <c:pt idx="244">
                  <c:v>0.75638829834561061</c:v>
                </c:pt>
                <c:pt idx="245">
                  <c:v>0.75538988973227261</c:v>
                </c:pt>
                <c:pt idx="246">
                  <c:v>0.75439148111893539</c:v>
                </c:pt>
                <c:pt idx="247">
                  <c:v>0.75339307250559806</c:v>
                </c:pt>
                <c:pt idx="248">
                  <c:v>0.75239466389225962</c:v>
                </c:pt>
                <c:pt idx="249">
                  <c:v>0.7513962552789224</c:v>
                </c:pt>
                <c:pt idx="250">
                  <c:v>0.75039784666558507</c:v>
                </c:pt>
                <c:pt idx="251">
                  <c:v>0.74939943805224685</c:v>
                </c:pt>
                <c:pt idx="252">
                  <c:v>0.7484010294389094</c:v>
                </c:pt>
                <c:pt idx="253">
                  <c:v>0.74740262082557163</c:v>
                </c:pt>
                <c:pt idx="254">
                  <c:v>0.74640421221223385</c:v>
                </c:pt>
                <c:pt idx="255">
                  <c:v>0.74540580359889685</c:v>
                </c:pt>
                <c:pt idx="256">
                  <c:v>0.74440739498555852</c:v>
                </c:pt>
                <c:pt idx="257">
                  <c:v>0.74340898637222086</c:v>
                </c:pt>
                <c:pt idx="258">
                  <c:v>0.74241057775888342</c:v>
                </c:pt>
                <c:pt idx="259">
                  <c:v>0.74141216914554531</c:v>
                </c:pt>
                <c:pt idx="260">
                  <c:v>0.74041376053220753</c:v>
                </c:pt>
                <c:pt idx="261">
                  <c:v>0.73941535191887042</c:v>
                </c:pt>
                <c:pt idx="262">
                  <c:v>0.73841694330553254</c:v>
                </c:pt>
                <c:pt idx="263">
                  <c:v>0.73741853469219509</c:v>
                </c:pt>
                <c:pt idx="264">
                  <c:v>0.73642012607885743</c:v>
                </c:pt>
                <c:pt idx="265">
                  <c:v>0.73542171746551999</c:v>
                </c:pt>
                <c:pt idx="266">
                  <c:v>0.73442330885218188</c:v>
                </c:pt>
                <c:pt idx="267">
                  <c:v>0.73342490023884443</c:v>
                </c:pt>
                <c:pt idx="268">
                  <c:v>0.73242649162550677</c:v>
                </c:pt>
                <c:pt idx="269">
                  <c:v>0.73142808301216888</c:v>
                </c:pt>
                <c:pt idx="270">
                  <c:v>0.73042967439883166</c:v>
                </c:pt>
                <c:pt idx="271">
                  <c:v>0.72943126578549355</c:v>
                </c:pt>
                <c:pt idx="272">
                  <c:v>0.72843285717215589</c:v>
                </c:pt>
                <c:pt idx="273">
                  <c:v>0.72743444855881845</c:v>
                </c:pt>
                <c:pt idx="274">
                  <c:v>0.72643603994548067</c:v>
                </c:pt>
                <c:pt idx="275">
                  <c:v>0.7254376313321429</c:v>
                </c:pt>
                <c:pt idx="276">
                  <c:v>0.72443922271880545</c:v>
                </c:pt>
                <c:pt idx="277">
                  <c:v>0.7234408141054679</c:v>
                </c:pt>
                <c:pt idx="278">
                  <c:v>0.7224424054921299</c:v>
                </c:pt>
                <c:pt idx="279">
                  <c:v>0.72144399687879246</c:v>
                </c:pt>
                <c:pt idx="280">
                  <c:v>0.72044558826545468</c:v>
                </c:pt>
                <c:pt idx="281">
                  <c:v>0.71944717965211702</c:v>
                </c:pt>
                <c:pt idx="282">
                  <c:v>0.7184487710387798</c:v>
                </c:pt>
                <c:pt idx="283">
                  <c:v>0.7174503624254418</c:v>
                </c:pt>
                <c:pt idx="284">
                  <c:v>0.71645195381210414</c:v>
                </c:pt>
                <c:pt idx="285">
                  <c:v>0.71545354519876647</c:v>
                </c:pt>
                <c:pt idx="286">
                  <c:v>0.71445513658542903</c:v>
                </c:pt>
                <c:pt idx="287">
                  <c:v>0.71345672797209092</c:v>
                </c:pt>
                <c:pt idx="288">
                  <c:v>0.7124583193587537</c:v>
                </c:pt>
                <c:pt idx="289">
                  <c:v>0.71145991074541581</c:v>
                </c:pt>
                <c:pt idx="290">
                  <c:v>0.71046150213207815</c:v>
                </c:pt>
                <c:pt idx="291">
                  <c:v>0.7094630935187406</c:v>
                </c:pt>
                <c:pt idx="292">
                  <c:v>0.7084646849054026</c:v>
                </c:pt>
                <c:pt idx="293">
                  <c:v>0.70746627629206493</c:v>
                </c:pt>
                <c:pt idx="294">
                  <c:v>0.7064678676787276</c:v>
                </c:pt>
                <c:pt idx="295">
                  <c:v>0.70546945906538983</c:v>
                </c:pt>
                <c:pt idx="296">
                  <c:v>0.70447105045205238</c:v>
                </c:pt>
                <c:pt idx="297">
                  <c:v>0.7034726418387145</c:v>
                </c:pt>
                <c:pt idx="298">
                  <c:v>0.70247423322537705</c:v>
                </c:pt>
                <c:pt idx="299">
                  <c:v>0.70147582461203939</c:v>
                </c:pt>
                <c:pt idx="300">
                  <c:v>0.70047741599870161</c:v>
                </c:pt>
                <c:pt idx="301">
                  <c:v>0.69947900738536395</c:v>
                </c:pt>
                <c:pt idx="302">
                  <c:v>0.69848059877202606</c:v>
                </c:pt>
                <c:pt idx="303">
                  <c:v>0.69748219015868851</c:v>
                </c:pt>
                <c:pt idx="304">
                  <c:v>0.69648378154535051</c:v>
                </c:pt>
                <c:pt idx="305">
                  <c:v>0.69548537293201329</c:v>
                </c:pt>
                <c:pt idx="306">
                  <c:v>0.69448696431867551</c:v>
                </c:pt>
                <c:pt idx="307">
                  <c:v>0.69348855570533752</c:v>
                </c:pt>
                <c:pt idx="308">
                  <c:v>0.6924901470920003</c:v>
                </c:pt>
                <c:pt idx="309">
                  <c:v>0.69149173847866274</c:v>
                </c:pt>
                <c:pt idx="310">
                  <c:v>0.69049332986532475</c:v>
                </c:pt>
                <c:pt idx="311">
                  <c:v>0.6894949212519873</c:v>
                </c:pt>
                <c:pt idx="312">
                  <c:v>0.68849651263864975</c:v>
                </c:pt>
                <c:pt idx="313">
                  <c:v>0.68749810402531197</c:v>
                </c:pt>
                <c:pt idx="314">
                  <c:v>0.68649969541197453</c:v>
                </c:pt>
                <c:pt idx="315">
                  <c:v>0.68550128679863653</c:v>
                </c:pt>
                <c:pt idx="316">
                  <c:v>0.68450287818529898</c:v>
                </c:pt>
                <c:pt idx="317">
                  <c:v>0.68350446957196109</c:v>
                </c:pt>
                <c:pt idx="318">
                  <c:v>0.68250606095862343</c:v>
                </c:pt>
                <c:pt idx="319">
                  <c:v>0.68150765234528621</c:v>
                </c:pt>
                <c:pt idx="320">
                  <c:v>0.6805092437319481</c:v>
                </c:pt>
                <c:pt idx="321">
                  <c:v>0.67951083511861077</c:v>
                </c:pt>
                <c:pt idx="322">
                  <c:v>0.6785124265052731</c:v>
                </c:pt>
                <c:pt idx="323">
                  <c:v>0.67751401789193522</c:v>
                </c:pt>
                <c:pt idx="324">
                  <c:v>0.676515609278598</c:v>
                </c:pt>
                <c:pt idx="325">
                  <c:v>0.67551720066525989</c:v>
                </c:pt>
                <c:pt idx="326">
                  <c:v>0.67451879205192222</c:v>
                </c:pt>
                <c:pt idx="327">
                  <c:v>0.67352038343858511</c:v>
                </c:pt>
                <c:pt idx="328">
                  <c:v>0.67252197482524689</c:v>
                </c:pt>
                <c:pt idx="329">
                  <c:v>0.67152356621190923</c:v>
                </c:pt>
                <c:pt idx="330">
                  <c:v>0.67052515759857234</c:v>
                </c:pt>
                <c:pt idx="331">
                  <c:v>0.66952674898523368</c:v>
                </c:pt>
                <c:pt idx="332">
                  <c:v>0.66852834037189646</c:v>
                </c:pt>
                <c:pt idx="333">
                  <c:v>0.6675299317585589</c:v>
                </c:pt>
                <c:pt idx="334">
                  <c:v>0.66653152314522091</c:v>
                </c:pt>
                <c:pt idx="335">
                  <c:v>0.66553311453188346</c:v>
                </c:pt>
                <c:pt idx="336">
                  <c:v>0.66453470591854569</c:v>
                </c:pt>
                <c:pt idx="337">
                  <c:v>0.66353629730520791</c:v>
                </c:pt>
                <c:pt idx="338">
                  <c:v>0.66253788869187058</c:v>
                </c:pt>
                <c:pt idx="339">
                  <c:v>0.66153948007853292</c:v>
                </c:pt>
                <c:pt idx="340">
                  <c:v>0.66054107146519536</c:v>
                </c:pt>
                <c:pt idx="341">
                  <c:v>0.65954266285185725</c:v>
                </c:pt>
                <c:pt idx="342">
                  <c:v>0.65854425423852014</c:v>
                </c:pt>
                <c:pt idx="343">
                  <c:v>0.65754584562518237</c:v>
                </c:pt>
                <c:pt idx="344">
                  <c:v>0.65654743701184481</c:v>
                </c:pt>
                <c:pt idx="345">
                  <c:v>0.65554902839850715</c:v>
                </c:pt>
                <c:pt idx="346">
                  <c:v>0.65455061978516904</c:v>
                </c:pt>
                <c:pt idx="347">
                  <c:v>0.6535522111718316</c:v>
                </c:pt>
                <c:pt idx="348">
                  <c:v>0.65255380255849416</c:v>
                </c:pt>
                <c:pt idx="349">
                  <c:v>0.65155539394515605</c:v>
                </c:pt>
                <c:pt idx="350">
                  <c:v>0.65055698533181838</c:v>
                </c:pt>
                <c:pt idx="351">
                  <c:v>0.64955857671848094</c:v>
                </c:pt>
                <c:pt idx="352">
                  <c:v>0.64856016810514283</c:v>
                </c:pt>
                <c:pt idx="353">
                  <c:v>0.64756175949180561</c:v>
                </c:pt>
                <c:pt idx="354">
                  <c:v>0.6465633508784675</c:v>
                </c:pt>
                <c:pt idx="355">
                  <c:v>0.64556494226513028</c:v>
                </c:pt>
                <c:pt idx="356">
                  <c:v>0.64456653365179262</c:v>
                </c:pt>
                <c:pt idx="357">
                  <c:v>0.64356812503845451</c:v>
                </c:pt>
                <c:pt idx="358">
                  <c:v>0.64256971642511751</c:v>
                </c:pt>
                <c:pt idx="359">
                  <c:v>0.64157130781177962</c:v>
                </c:pt>
                <c:pt idx="360">
                  <c:v>0.64057289919844174</c:v>
                </c:pt>
                <c:pt idx="361">
                  <c:v>0.63957449058510452</c:v>
                </c:pt>
                <c:pt idx="362">
                  <c:v>0.63857608197176619</c:v>
                </c:pt>
                <c:pt idx="363">
                  <c:v>0.63757767335842896</c:v>
                </c:pt>
                <c:pt idx="364">
                  <c:v>0.6365792647450913</c:v>
                </c:pt>
                <c:pt idx="365">
                  <c:v>0.63558085613175364</c:v>
                </c:pt>
                <c:pt idx="366">
                  <c:v>0.63458244751841575</c:v>
                </c:pt>
                <c:pt idx="367">
                  <c:v>0.63358403890507831</c:v>
                </c:pt>
                <c:pt idx="368">
                  <c:v>0.63258563029174064</c:v>
                </c:pt>
                <c:pt idx="369">
                  <c:v>0.63158722167840309</c:v>
                </c:pt>
                <c:pt idx="370">
                  <c:v>0.63058881306506542</c:v>
                </c:pt>
                <c:pt idx="371">
                  <c:v>0.62959040445172765</c:v>
                </c:pt>
                <c:pt idx="372">
                  <c:v>0.62859199583839009</c:v>
                </c:pt>
                <c:pt idx="373">
                  <c:v>0.62759358722505221</c:v>
                </c:pt>
                <c:pt idx="374">
                  <c:v>0.62659517861171465</c:v>
                </c:pt>
                <c:pt idx="375">
                  <c:v>0.62559676999837688</c:v>
                </c:pt>
                <c:pt idx="376">
                  <c:v>0.62459836138503921</c:v>
                </c:pt>
                <c:pt idx="377">
                  <c:v>0.62359995277170177</c:v>
                </c:pt>
                <c:pt idx="378">
                  <c:v>0.62260154415836411</c:v>
                </c:pt>
                <c:pt idx="379">
                  <c:v>0.62160313554502644</c:v>
                </c:pt>
                <c:pt idx="380">
                  <c:v>0.62060472693168889</c:v>
                </c:pt>
                <c:pt idx="381">
                  <c:v>0.61960631831835111</c:v>
                </c:pt>
                <c:pt idx="382">
                  <c:v>0.61860790970501323</c:v>
                </c:pt>
                <c:pt idx="383">
                  <c:v>0.61760950109167589</c:v>
                </c:pt>
                <c:pt idx="384">
                  <c:v>0.61661109247833834</c:v>
                </c:pt>
                <c:pt idx="385">
                  <c:v>0.61561268386500023</c:v>
                </c:pt>
                <c:pt idx="386">
                  <c:v>0.61461427525166268</c:v>
                </c:pt>
                <c:pt idx="387">
                  <c:v>0.61361586663832535</c:v>
                </c:pt>
                <c:pt idx="388">
                  <c:v>0.61261745802498746</c:v>
                </c:pt>
                <c:pt idx="389">
                  <c:v>0.61161904941164968</c:v>
                </c:pt>
                <c:pt idx="390">
                  <c:v>0.61062064079831213</c:v>
                </c:pt>
                <c:pt idx="391">
                  <c:v>0.6096222321849748</c:v>
                </c:pt>
                <c:pt idx="392">
                  <c:v>0.60862382357163691</c:v>
                </c:pt>
                <c:pt idx="393">
                  <c:v>0.60762541495829936</c:v>
                </c:pt>
                <c:pt idx="394">
                  <c:v>0.60662700634496158</c:v>
                </c:pt>
                <c:pt idx="395">
                  <c:v>0.6056285977316237</c:v>
                </c:pt>
                <c:pt idx="396">
                  <c:v>0.60463018911828592</c:v>
                </c:pt>
                <c:pt idx="397">
                  <c:v>0.60363178050494848</c:v>
                </c:pt>
                <c:pt idx="398">
                  <c:v>0.60263337189161059</c:v>
                </c:pt>
                <c:pt idx="399">
                  <c:v>0.60163496327827315</c:v>
                </c:pt>
                <c:pt idx="400">
                  <c:v>0.60063655466493548</c:v>
                </c:pt>
                <c:pt idx="401">
                  <c:v>0.59963814605159771</c:v>
                </c:pt>
                <c:pt idx="402">
                  <c:v>0.59863973743826004</c:v>
                </c:pt>
                <c:pt idx="403">
                  <c:v>0.59764132882492238</c:v>
                </c:pt>
                <c:pt idx="404">
                  <c:v>0.59664292021158472</c:v>
                </c:pt>
                <c:pt idx="405">
                  <c:v>0.59564451159824705</c:v>
                </c:pt>
                <c:pt idx="406">
                  <c:v>0.59464610298490939</c:v>
                </c:pt>
                <c:pt idx="407">
                  <c:v>0.59364769437157194</c:v>
                </c:pt>
                <c:pt idx="408">
                  <c:v>0.59264928575823383</c:v>
                </c:pt>
                <c:pt idx="409">
                  <c:v>0.59165087714489673</c:v>
                </c:pt>
                <c:pt idx="410">
                  <c:v>0.59065246853155851</c:v>
                </c:pt>
                <c:pt idx="411">
                  <c:v>0.58965405991822084</c:v>
                </c:pt>
                <c:pt idx="412">
                  <c:v>0.58865565130488373</c:v>
                </c:pt>
                <c:pt idx="413">
                  <c:v>0.58765724269154573</c:v>
                </c:pt>
                <c:pt idx="414">
                  <c:v>0.58665883407820829</c:v>
                </c:pt>
                <c:pt idx="415">
                  <c:v>0.58566042546487063</c:v>
                </c:pt>
                <c:pt idx="416">
                  <c:v>0.58466201685153252</c:v>
                </c:pt>
                <c:pt idx="417">
                  <c:v>0.5836636082381953</c:v>
                </c:pt>
                <c:pt idx="418">
                  <c:v>0.58266519962485741</c:v>
                </c:pt>
                <c:pt idx="419">
                  <c:v>0.58166679101151941</c:v>
                </c:pt>
                <c:pt idx="420">
                  <c:v>0.5806683823981823</c:v>
                </c:pt>
                <c:pt idx="421">
                  <c:v>0.57966997378484453</c:v>
                </c:pt>
                <c:pt idx="422">
                  <c:v>0.57867156517150664</c:v>
                </c:pt>
                <c:pt idx="423">
                  <c:v>0.57767315655816942</c:v>
                </c:pt>
                <c:pt idx="424">
                  <c:v>0.57667474794483153</c:v>
                </c:pt>
                <c:pt idx="425">
                  <c:v>0.57567633933149365</c:v>
                </c:pt>
                <c:pt idx="426">
                  <c:v>0.5746779307181562</c:v>
                </c:pt>
                <c:pt idx="427">
                  <c:v>0.57367952210481876</c:v>
                </c:pt>
                <c:pt idx="428">
                  <c:v>0.57268111349148121</c:v>
                </c:pt>
                <c:pt idx="429">
                  <c:v>0.5716827048781431</c:v>
                </c:pt>
                <c:pt idx="430">
                  <c:v>0.57068429626480588</c:v>
                </c:pt>
                <c:pt idx="431">
                  <c:v>0.56968588765146799</c:v>
                </c:pt>
                <c:pt idx="432">
                  <c:v>0.56868747903813033</c:v>
                </c:pt>
                <c:pt idx="433">
                  <c:v>0.56768907042479289</c:v>
                </c:pt>
                <c:pt idx="434">
                  <c:v>0.56669066181145478</c:v>
                </c:pt>
                <c:pt idx="435">
                  <c:v>0.56569225319811756</c:v>
                </c:pt>
                <c:pt idx="436">
                  <c:v>0.56469384458477989</c:v>
                </c:pt>
                <c:pt idx="437">
                  <c:v>0.563695435971442</c:v>
                </c:pt>
                <c:pt idx="438">
                  <c:v>0.56269702735810456</c:v>
                </c:pt>
                <c:pt idx="439">
                  <c:v>0.56169861874476679</c:v>
                </c:pt>
                <c:pt idx="440">
                  <c:v>0.56070021013142901</c:v>
                </c:pt>
                <c:pt idx="441">
                  <c:v>0.55970180151809157</c:v>
                </c:pt>
                <c:pt idx="442">
                  <c:v>0.55870339290475368</c:v>
                </c:pt>
                <c:pt idx="443">
                  <c:v>0.5577049842914158</c:v>
                </c:pt>
                <c:pt idx="444">
                  <c:v>0.55670657567807835</c:v>
                </c:pt>
                <c:pt idx="445">
                  <c:v>0.55570816706474069</c:v>
                </c:pt>
                <c:pt idx="446">
                  <c:v>0.55470975845140302</c:v>
                </c:pt>
                <c:pt idx="447">
                  <c:v>0.55371134983806491</c:v>
                </c:pt>
                <c:pt idx="448">
                  <c:v>0.55271294122472747</c:v>
                </c:pt>
                <c:pt idx="449">
                  <c:v>0.55171453261139003</c:v>
                </c:pt>
                <c:pt idx="450">
                  <c:v>0.55071612399805192</c:v>
                </c:pt>
                <c:pt idx="451">
                  <c:v>0.5497177153847147</c:v>
                </c:pt>
                <c:pt idx="452">
                  <c:v>0.54871930677137681</c:v>
                </c:pt>
                <c:pt idx="453">
                  <c:v>0.54772089815803948</c:v>
                </c:pt>
                <c:pt idx="454">
                  <c:v>0.5467224895447016</c:v>
                </c:pt>
                <c:pt idx="455">
                  <c:v>0.5457240809313636</c:v>
                </c:pt>
                <c:pt idx="456">
                  <c:v>0.54472567231802682</c:v>
                </c:pt>
                <c:pt idx="457">
                  <c:v>0.5437272637046886</c:v>
                </c:pt>
                <c:pt idx="458">
                  <c:v>0.54272885509135094</c:v>
                </c:pt>
                <c:pt idx="459">
                  <c:v>0.54173044647801372</c:v>
                </c:pt>
                <c:pt idx="460">
                  <c:v>0.54073203786467561</c:v>
                </c:pt>
                <c:pt idx="461">
                  <c:v>0.53973362925133772</c:v>
                </c:pt>
                <c:pt idx="462">
                  <c:v>0.53873522063800072</c:v>
                </c:pt>
                <c:pt idx="463">
                  <c:v>0.53773681202466261</c:v>
                </c:pt>
                <c:pt idx="464">
                  <c:v>0.53673840341132495</c:v>
                </c:pt>
                <c:pt idx="465">
                  <c:v>0.53573999479798728</c:v>
                </c:pt>
                <c:pt idx="466">
                  <c:v>0.53474158618464962</c:v>
                </c:pt>
                <c:pt idx="467">
                  <c:v>0.53374317757131218</c:v>
                </c:pt>
                <c:pt idx="468">
                  <c:v>0.53274476895797429</c:v>
                </c:pt>
                <c:pt idx="469">
                  <c:v>0.53174636034463652</c:v>
                </c:pt>
                <c:pt idx="470">
                  <c:v>0.53074795173129896</c:v>
                </c:pt>
                <c:pt idx="471">
                  <c:v>0.5297495431179613</c:v>
                </c:pt>
                <c:pt idx="472">
                  <c:v>0.52875113450462363</c:v>
                </c:pt>
                <c:pt idx="473">
                  <c:v>0.52775272589128575</c:v>
                </c:pt>
                <c:pt idx="474">
                  <c:v>0.5267543172779483</c:v>
                </c:pt>
                <c:pt idx="475">
                  <c:v>0.52575590866461064</c:v>
                </c:pt>
                <c:pt idx="476">
                  <c:v>0.52475750005127297</c:v>
                </c:pt>
                <c:pt idx="477">
                  <c:v>0.52375909143793531</c:v>
                </c:pt>
                <c:pt idx="478">
                  <c:v>0.52276068282459764</c:v>
                </c:pt>
                <c:pt idx="479">
                  <c:v>0.52176227421125976</c:v>
                </c:pt>
                <c:pt idx="480">
                  <c:v>0.52076386559792209</c:v>
                </c:pt>
                <c:pt idx="481">
                  <c:v>0.51976545698458498</c:v>
                </c:pt>
                <c:pt idx="482">
                  <c:v>0.51876704837124676</c:v>
                </c:pt>
                <c:pt idx="483">
                  <c:v>0.5177686397579091</c:v>
                </c:pt>
                <c:pt idx="484">
                  <c:v>0.5167702311445721</c:v>
                </c:pt>
                <c:pt idx="485">
                  <c:v>0.51577182253123421</c:v>
                </c:pt>
                <c:pt idx="486">
                  <c:v>0.51477341391789655</c:v>
                </c:pt>
                <c:pt idx="487">
                  <c:v>0.51377500530455888</c:v>
                </c:pt>
                <c:pt idx="488">
                  <c:v>0.512776596691221</c:v>
                </c:pt>
                <c:pt idx="489">
                  <c:v>0.51177818807788333</c:v>
                </c:pt>
                <c:pt idx="490">
                  <c:v>0.51077977946454589</c:v>
                </c:pt>
                <c:pt idx="491">
                  <c:v>0.50978137085120778</c:v>
                </c:pt>
                <c:pt idx="492">
                  <c:v>0.50878296223787034</c:v>
                </c:pt>
                <c:pt idx="493">
                  <c:v>0.5077845536245329</c:v>
                </c:pt>
                <c:pt idx="494">
                  <c:v>0.50678614501119479</c:v>
                </c:pt>
                <c:pt idx="495">
                  <c:v>0.50578773639785735</c:v>
                </c:pt>
                <c:pt idx="496">
                  <c:v>0.50478932778451968</c:v>
                </c:pt>
                <c:pt idx="497">
                  <c:v>0.50379091917118224</c:v>
                </c:pt>
                <c:pt idx="498">
                  <c:v>0.50279251055784435</c:v>
                </c:pt>
                <c:pt idx="499">
                  <c:v>0.50179410194450669</c:v>
                </c:pt>
                <c:pt idx="500">
                  <c:v>0.50079569333116924</c:v>
                </c:pt>
                <c:pt idx="501">
                  <c:v>0.49979728471783147</c:v>
                </c:pt>
                <c:pt idx="502">
                  <c:v>0.49879887610449392</c:v>
                </c:pt>
                <c:pt idx="503">
                  <c:v>0.49780046749115636</c:v>
                </c:pt>
                <c:pt idx="504">
                  <c:v>0.49680205887781864</c:v>
                </c:pt>
                <c:pt idx="505">
                  <c:v>0.49580365026448092</c:v>
                </c:pt>
                <c:pt idx="506">
                  <c:v>0.49480524165114326</c:v>
                </c:pt>
                <c:pt idx="507">
                  <c:v>0.49380683303780576</c:v>
                </c:pt>
                <c:pt idx="508">
                  <c:v>0.49280842442446793</c:v>
                </c:pt>
                <c:pt idx="509">
                  <c:v>0.49181001581113026</c:v>
                </c:pt>
                <c:pt idx="510">
                  <c:v>0.49081160719779271</c:v>
                </c:pt>
                <c:pt idx="511">
                  <c:v>0.48981319858445493</c:v>
                </c:pt>
                <c:pt idx="512">
                  <c:v>0.48881478997111738</c:v>
                </c:pt>
                <c:pt idx="513">
                  <c:v>0.48781638135777983</c:v>
                </c:pt>
                <c:pt idx="514">
                  <c:v>0.48681797274444216</c:v>
                </c:pt>
                <c:pt idx="515">
                  <c:v>0.48581956413110428</c:v>
                </c:pt>
                <c:pt idx="516">
                  <c:v>0.48482115551776661</c:v>
                </c:pt>
                <c:pt idx="517">
                  <c:v>0.48382274690442906</c:v>
                </c:pt>
                <c:pt idx="518">
                  <c:v>0.48282433829109134</c:v>
                </c:pt>
                <c:pt idx="519">
                  <c:v>0.48182592967775373</c:v>
                </c:pt>
                <c:pt idx="520">
                  <c:v>0.48082752106441606</c:v>
                </c:pt>
                <c:pt idx="521">
                  <c:v>0.47982911245107818</c:v>
                </c:pt>
                <c:pt idx="522">
                  <c:v>0.47883070383774073</c:v>
                </c:pt>
                <c:pt idx="523">
                  <c:v>0.47783229522440307</c:v>
                </c:pt>
                <c:pt idx="524">
                  <c:v>0.47683388661106518</c:v>
                </c:pt>
                <c:pt idx="525">
                  <c:v>0.47583547799772763</c:v>
                </c:pt>
                <c:pt idx="526">
                  <c:v>0.47483706938438996</c:v>
                </c:pt>
                <c:pt idx="527">
                  <c:v>0.47383866077105236</c:v>
                </c:pt>
                <c:pt idx="528">
                  <c:v>0.47284025215771452</c:v>
                </c:pt>
                <c:pt idx="529">
                  <c:v>0.47184184354437686</c:v>
                </c:pt>
                <c:pt idx="530">
                  <c:v>0.4708434349310392</c:v>
                </c:pt>
                <c:pt idx="531">
                  <c:v>0.46984502631770164</c:v>
                </c:pt>
                <c:pt idx="532">
                  <c:v>0.46884661770436398</c:v>
                </c:pt>
                <c:pt idx="533">
                  <c:v>0.46784820909102631</c:v>
                </c:pt>
                <c:pt idx="534">
                  <c:v>0.46684980047768865</c:v>
                </c:pt>
                <c:pt idx="535">
                  <c:v>0.46585139186435104</c:v>
                </c:pt>
                <c:pt idx="536">
                  <c:v>0.46485298325101337</c:v>
                </c:pt>
                <c:pt idx="537">
                  <c:v>0.46385457463767577</c:v>
                </c:pt>
                <c:pt idx="538">
                  <c:v>0.46285616602433788</c:v>
                </c:pt>
                <c:pt idx="539">
                  <c:v>0.46185775741100021</c:v>
                </c:pt>
                <c:pt idx="540">
                  <c:v>0.46085934879766266</c:v>
                </c:pt>
                <c:pt idx="541">
                  <c:v>0.45986094018432488</c:v>
                </c:pt>
                <c:pt idx="542">
                  <c:v>0.45886253157098733</c:v>
                </c:pt>
                <c:pt idx="543">
                  <c:v>0.45786412295764978</c:v>
                </c:pt>
                <c:pt idx="544">
                  <c:v>0.456865714344312</c:v>
                </c:pt>
                <c:pt idx="545">
                  <c:v>0.45586730573097439</c:v>
                </c:pt>
                <c:pt idx="546">
                  <c:v>0.45486889711763678</c:v>
                </c:pt>
                <c:pt idx="547">
                  <c:v>0.45387048850429901</c:v>
                </c:pt>
                <c:pt idx="548">
                  <c:v>0.45287207989096151</c:v>
                </c:pt>
                <c:pt idx="549">
                  <c:v>0.45187367127762379</c:v>
                </c:pt>
                <c:pt idx="550">
                  <c:v>0.45087526266428601</c:v>
                </c:pt>
                <c:pt idx="551">
                  <c:v>0.44987685405094846</c:v>
                </c:pt>
                <c:pt idx="552">
                  <c:v>0.44887844543761074</c:v>
                </c:pt>
                <c:pt idx="553">
                  <c:v>0.44788003682427308</c:v>
                </c:pt>
                <c:pt idx="554">
                  <c:v>0.44688162821093536</c:v>
                </c:pt>
                <c:pt idx="555">
                  <c:v>0.44588321959759769</c:v>
                </c:pt>
                <c:pt idx="556">
                  <c:v>0.44488481098426019</c:v>
                </c:pt>
                <c:pt idx="557">
                  <c:v>0.44388640237092247</c:v>
                </c:pt>
                <c:pt idx="558">
                  <c:v>0.44288799375758486</c:v>
                </c:pt>
                <c:pt idx="559">
                  <c:v>0.44188958514424742</c:v>
                </c:pt>
                <c:pt idx="560">
                  <c:v>0.44089117653090931</c:v>
                </c:pt>
                <c:pt idx="561">
                  <c:v>0.43989276791757198</c:v>
                </c:pt>
                <c:pt idx="562">
                  <c:v>0.43889435930423426</c:v>
                </c:pt>
                <c:pt idx="563">
                  <c:v>0.43789595069089648</c:v>
                </c:pt>
                <c:pt idx="564">
                  <c:v>0.43689754207755882</c:v>
                </c:pt>
                <c:pt idx="565">
                  <c:v>0.43589913346422127</c:v>
                </c:pt>
                <c:pt idx="566">
                  <c:v>0.43490072485088371</c:v>
                </c:pt>
                <c:pt idx="567">
                  <c:v>0.43390231623754605</c:v>
                </c:pt>
                <c:pt idx="568">
                  <c:v>0.43290390762420838</c:v>
                </c:pt>
                <c:pt idx="569">
                  <c:v>0.43190549901087072</c:v>
                </c:pt>
                <c:pt idx="570">
                  <c:v>0.43090709039753294</c:v>
                </c:pt>
                <c:pt idx="571">
                  <c:v>0.42990868178419539</c:v>
                </c:pt>
                <c:pt idx="572">
                  <c:v>0.42891027317085784</c:v>
                </c:pt>
                <c:pt idx="573">
                  <c:v>0.42791186455751995</c:v>
                </c:pt>
                <c:pt idx="574">
                  <c:v>0.42691345594418234</c:v>
                </c:pt>
                <c:pt idx="575">
                  <c:v>0.42591504733084473</c:v>
                </c:pt>
                <c:pt idx="576">
                  <c:v>0.42491663871750696</c:v>
                </c:pt>
                <c:pt idx="577">
                  <c:v>0.42391823010416935</c:v>
                </c:pt>
                <c:pt idx="578">
                  <c:v>0.42291982149083163</c:v>
                </c:pt>
                <c:pt idx="579">
                  <c:v>0.42192141287749396</c:v>
                </c:pt>
                <c:pt idx="580">
                  <c:v>0.42092300426415635</c:v>
                </c:pt>
                <c:pt idx="581">
                  <c:v>0.4199245956508188</c:v>
                </c:pt>
                <c:pt idx="582">
                  <c:v>0.41892618703748108</c:v>
                </c:pt>
                <c:pt idx="583">
                  <c:v>0.41792777842414336</c:v>
                </c:pt>
                <c:pt idx="584">
                  <c:v>0.41692936981080586</c:v>
                </c:pt>
                <c:pt idx="585">
                  <c:v>0.41593096119746809</c:v>
                </c:pt>
                <c:pt idx="586">
                  <c:v>0.4149325525841302</c:v>
                </c:pt>
                <c:pt idx="587">
                  <c:v>0.41393414397079265</c:v>
                </c:pt>
                <c:pt idx="588">
                  <c:v>0.41293573535745498</c:v>
                </c:pt>
                <c:pt idx="589">
                  <c:v>0.4119373267441172</c:v>
                </c:pt>
                <c:pt idx="590">
                  <c:v>0.41093891813077965</c:v>
                </c:pt>
                <c:pt idx="591">
                  <c:v>0.40994050951744204</c:v>
                </c:pt>
                <c:pt idx="592">
                  <c:v>0.40894210090410432</c:v>
                </c:pt>
                <c:pt idx="593">
                  <c:v>0.40794369229076666</c:v>
                </c:pt>
                <c:pt idx="594">
                  <c:v>0.40694528367742888</c:v>
                </c:pt>
                <c:pt idx="595">
                  <c:v>0.40594687506409144</c:v>
                </c:pt>
                <c:pt idx="596">
                  <c:v>0.40494846645075366</c:v>
                </c:pt>
                <c:pt idx="597">
                  <c:v>0.403950057837416</c:v>
                </c:pt>
                <c:pt idx="598">
                  <c:v>0.40295164922407833</c:v>
                </c:pt>
                <c:pt idx="599">
                  <c:v>0.40195324061074056</c:v>
                </c:pt>
                <c:pt idx="600">
                  <c:v>0.40095483199740312</c:v>
                </c:pt>
                <c:pt idx="601">
                  <c:v>0.39995642338406562</c:v>
                </c:pt>
                <c:pt idx="602">
                  <c:v>0.39895801477072768</c:v>
                </c:pt>
                <c:pt idx="603">
                  <c:v>0.39795960615739001</c:v>
                </c:pt>
                <c:pt idx="604">
                  <c:v>0.39696119754405251</c:v>
                </c:pt>
                <c:pt idx="605">
                  <c:v>0.39596278893071479</c:v>
                </c:pt>
                <c:pt idx="606">
                  <c:v>0.39496438031737713</c:v>
                </c:pt>
                <c:pt idx="607">
                  <c:v>0.39396597170403952</c:v>
                </c:pt>
                <c:pt idx="608">
                  <c:v>0.39296756309070185</c:v>
                </c:pt>
                <c:pt idx="609">
                  <c:v>0.39196915447736391</c:v>
                </c:pt>
                <c:pt idx="610">
                  <c:v>0.39097074586402653</c:v>
                </c:pt>
                <c:pt idx="611">
                  <c:v>0.38997233725068886</c:v>
                </c:pt>
                <c:pt idx="612">
                  <c:v>0.38897392863735103</c:v>
                </c:pt>
                <c:pt idx="613">
                  <c:v>0.38797552002401342</c:v>
                </c:pt>
                <c:pt idx="614">
                  <c:v>0.38697711141067581</c:v>
                </c:pt>
                <c:pt idx="615">
                  <c:v>0.38597870279733804</c:v>
                </c:pt>
                <c:pt idx="616">
                  <c:v>0.38498029418400059</c:v>
                </c:pt>
                <c:pt idx="617">
                  <c:v>0.38398188557066293</c:v>
                </c:pt>
                <c:pt idx="618">
                  <c:v>0.38298347695732526</c:v>
                </c:pt>
                <c:pt idx="619">
                  <c:v>0.38198506834398754</c:v>
                </c:pt>
                <c:pt idx="620">
                  <c:v>0.38098665973064999</c:v>
                </c:pt>
                <c:pt idx="621">
                  <c:v>0.37998825111731227</c:v>
                </c:pt>
                <c:pt idx="622">
                  <c:v>0.37898984250397438</c:v>
                </c:pt>
                <c:pt idx="623">
                  <c:v>0.37799143389063683</c:v>
                </c:pt>
                <c:pt idx="624">
                  <c:v>0.37699302527729917</c:v>
                </c:pt>
                <c:pt idx="625">
                  <c:v>0.3759946166639615</c:v>
                </c:pt>
                <c:pt idx="626">
                  <c:v>0.37499620805062384</c:v>
                </c:pt>
                <c:pt idx="627">
                  <c:v>0.37399779943728617</c:v>
                </c:pt>
                <c:pt idx="628">
                  <c:v>0.37299939082394851</c:v>
                </c:pt>
                <c:pt idx="629">
                  <c:v>0.37200098221061101</c:v>
                </c:pt>
                <c:pt idx="630">
                  <c:v>0.37100257359727329</c:v>
                </c:pt>
                <c:pt idx="631">
                  <c:v>0.37000416498393551</c:v>
                </c:pt>
                <c:pt idx="632">
                  <c:v>0.36900575637059785</c:v>
                </c:pt>
                <c:pt idx="633">
                  <c:v>0.36800734775726024</c:v>
                </c:pt>
                <c:pt idx="634">
                  <c:v>0.36700893914392252</c:v>
                </c:pt>
                <c:pt idx="635">
                  <c:v>0.3660105305305848</c:v>
                </c:pt>
                <c:pt idx="636">
                  <c:v>0.36501212191724736</c:v>
                </c:pt>
                <c:pt idx="637">
                  <c:v>0.36401371330390953</c:v>
                </c:pt>
                <c:pt idx="638">
                  <c:v>0.36301530469057181</c:v>
                </c:pt>
                <c:pt idx="639">
                  <c:v>0.36201689607723425</c:v>
                </c:pt>
                <c:pt idx="640">
                  <c:v>0.36101848746389653</c:v>
                </c:pt>
                <c:pt idx="641">
                  <c:v>0.36002007885055892</c:v>
                </c:pt>
                <c:pt idx="642">
                  <c:v>0.35902167023722131</c:v>
                </c:pt>
                <c:pt idx="643">
                  <c:v>0.35802326162388365</c:v>
                </c:pt>
                <c:pt idx="644">
                  <c:v>0.35702485301054593</c:v>
                </c:pt>
                <c:pt idx="645">
                  <c:v>0.35602644439720832</c:v>
                </c:pt>
                <c:pt idx="646">
                  <c:v>0.35502803578387065</c:v>
                </c:pt>
                <c:pt idx="647">
                  <c:v>0.35402962717053282</c:v>
                </c:pt>
                <c:pt idx="648">
                  <c:v>0.35303121855719499</c:v>
                </c:pt>
                <c:pt idx="649">
                  <c:v>0.35203280994385766</c:v>
                </c:pt>
                <c:pt idx="650">
                  <c:v>0.35103440133051989</c:v>
                </c:pt>
                <c:pt idx="651">
                  <c:v>0.35003599271718211</c:v>
                </c:pt>
                <c:pt idx="652">
                  <c:v>0.34903758410384461</c:v>
                </c:pt>
                <c:pt idx="653">
                  <c:v>0.34803917549050684</c:v>
                </c:pt>
                <c:pt idx="654">
                  <c:v>0.34704076687716934</c:v>
                </c:pt>
                <c:pt idx="655">
                  <c:v>0.34604235826383151</c:v>
                </c:pt>
                <c:pt idx="656">
                  <c:v>0.3450439496504939</c:v>
                </c:pt>
                <c:pt idx="657">
                  <c:v>0.34404554103715618</c:v>
                </c:pt>
                <c:pt idx="658">
                  <c:v>0.3430471324238184</c:v>
                </c:pt>
                <c:pt idx="659">
                  <c:v>0.34204872381048101</c:v>
                </c:pt>
                <c:pt idx="660">
                  <c:v>0.34105031519714341</c:v>
                </c:pt>
                <c:pt idx="661">
                  <c:v>0.34005190658380552</c:v>
                </c:pt>
                <c:pt idx="662">
                  <c:v>0.33905349797046802</c:v>
                </c:pt>
                <c:pt idx="663">
                  <c:v>0.33805508935713036</c:v>
                </c:pt>
                <c:pt idx="664">
                  <c:v>0.33705668074379258</c:v>
                </c:pt>
                <c:pt idx="665">
                  <c:v>0.33605827213045503</c:v>
                </c:pt>
                <c:pt idx="666">
                  <c:v>0.33505986351711736</c:v>
                </c:pt>
                <c:pt idx="667">
                  <c:v>0.33406145490377948</c:v>
                </c:pt>
                <c:pt idx="668">
                  <c:v>0.33306304629044192</c:v>
                </c:pt>
                <c:pt idx="669">
                  <c:v>0.33206463767710437</c:v>
                </c:pt>
                <c:pt idx="670">
                  <c:v>0.33106622906376665</c:v>
                </c:pt>
                <c:pt idx="671">
                  <c:v>0.33006782045042882</c:v>
                </c:pt>
                <c:pt idx="672">
                  <c:v>0.32906941183709137</c:v>
                </c:pt>
                <c:pt idx="673">
                  <c:v>0.32807100322375371</c:v>
                </c:pt>
                <c:pt idx="674">
                  <c:v>0.32707259461041593</c:v>
                </c:pt>
                <c:pt idx="675">
                  <c:v>0.32607418599707849</c:v>
                </c:pt>
                <c:pt idx="676">
                  <c:v>0.32507577738374083</c:v>
                </c:pt>
                <c:pt idx="677">
                  <c:v>0.32407736877040316</c:v>
                </c:pt>
                <c:pt idx="678">
                  <c:v>0.32307896015706561</c:v>
                </c:pt>
                <c:pt idx="679">
                  <c:v>0.32208055154372772</c:v>
                </c:pt>
                <c:pt idx="680">
                  <c:v>0.32108214293039006</c:v>
                </c:pt>
                <c:pt idx="681">
                  <c:v>0.3200837343170525</c:v>
                </c:pt>
                <c:pt idx="682">
                  <c:v>0.31908532570371473</c:v>
                </c:pt>
                <c:pt idx="683">
                  <c:v>0.31808691709037717</c:v>
                </c:pt>
                <c:pt idx="684">
                  <c:v>0.31708850847703945</c:v>
                </c:pt>
                <c:pt idx="685">
                  <c:v>0.31609009986370173</c:v>
                </c:pt>
                <c:pt idx="686">
                  <c:v>0.31509169125036407</c:v>
                </c:pt>
                <c:pt idx="687">
                  <c:v>0.31409328263702635</c:v>
                </c:pt>
                <c:pt idx="688">
                  <c:v>0.31309487402368891</c:v>
                </c:pt>
                <c:pt idx="689">
                  <c:v>0.31209646541035124</c:v>
                </c:pt>
                <c:pt idx="690">
                  <c:v>0.31109805679701341</c:v>
                </c:pt>
                <c:pt idx="691">
                  <c:v>0.3100996481836758</c:v>
                </c:pt>
                <c:pt idx="692">
                  <c:v>0.30910123957033803</c:v>
                </c:pt>
                <c:pt idx="693">
                  <c:v>0.30810283095700053</c:v>
                </c:pt>
                <c:pt idx="694">
                  <c:v>0.30710442234366292</c:v>
                </c:pt>
                <c:pt idx="695">
                  <c:v>0.3061060137303252</c:v>
                </c:pt>
                <c:pt idx="696">
                  <c:v>0.30510760511698742</c:v>
                </c:pt>
                <c:pt idx="697">
                  <c:v>0.30410919650364981</c:v>
                </c:pt>
                <c:pt idx="698">
                  <c:v>0.30311078789031232</c:v>
                </c:pt>
                <c:pt idx="699">
                  <c:v>0.30211237927697465</c:v>
                </c:pt>
                <c:pt idx="700">
                  <c:v>0.30111397066363682</c:v>
                </c:pt>
                <c:pt idx="701">
                  <c:v>0.30011556205029921</c:v>
                </c:pt>
                <c:pt idx="702">
                  <c:v>0.29911715343696144</c:v>
                </c:pt>
                <c:pt idx="703">
                  <c:v>0.29811874482362388</c:v>
                </c:pt>
                <c:pt idx="704">
                  <c:v>0.29712033621028622</c:v>
                </c:pt>
                <c:pt idx="705">
                  <c:v>0.29612192759694855</c:v>
                </c:pt>
                <c:pt idx="706">
                  <c:v>0.29512351898361089</c:v>
                </c:pt>
                <c:pt idx="707">
                  <c:v>0.29412511037027322</c:v>
                </c:pt>
                <c:pt idx="708">
                  <c:v>0.29312670175693556</c:v>
                </c:pt>
                <c:pt idx="709">
                  <c:v>0.29212829314359789</c:v>
                </c:pt>
                <c:pt idx="710">
                  <c:v>0.29112988453026023</c:v>
                </c:pt>
                <c:pt idx="711">
                  <c:v>0.29013147591692245</c:v>
                </c:pt>
                <c:pt idx="712">
                  <c:v>0.28913306730358485</c:v>
                </c:pt>
                <c:pt idx="713">
                  <c:v>0.28813465869024718</c:v>
                </c:pt>
                <c:pt idx="714">
                  <c:v>0.28713625007690935</c:v>
                </c:pt>
                <c:pt idx="715">
                  <c:v>0.28613784146357174</c:v>
                </c:pt>
                <c:pt idx="716">
                  <c:v>0.28513943285023413</c:v>
                </c:pt>
                <c:pt idx="717">
                  <c:v>0.28414102423689636</c:v>
                </c:pt>
                <c:pt idx="718">
                  <c:v>0.2831426156235588</c:v>
                </c:pt>
                <c:pt idx="719">
                  <c:v>0.28214420701022125</c:v>
                </c:pt>
                <c:pt idx="720">
                  <c:v>0.28114579839688347</c:v>
                </c:pt>
                <c:pt idx="721">
                  <c:v>0.28014738978354581</c:v>
                </c:pt>
                <c:pt idx="722">
                  <c:v>0.27914898117020837</c:v>
                </c:pt>
                <c:pt idx="723">
                  <c:v>0.27815057255687048</c:v>
                </c:pt>
                <c:pt idx="724">
                  <c:v>0.27715216394353281</c:v>
                </c:pt>
                <c:pt idx="725">
                  <c:v>0.27615375533019515</c:v>
                </c:pt>
                <c:pt idx="726">
                  <c:v>0.27515534671685749</c:v>
                </c:pt>
                <c:pt idx="727">
                  <c:v>0.27415693810351977</c:v>
                </c:pt>
                <c:pt idx="728">
                  <c:v>0.27315852949018216</c:v>
                </c:pt>
                <c:pt idx="729">
                  <c:v>0.2721601208768446</c:v>
                </c:pt>
                <c:pt idx="730">
                  <c:v>0.27116171226350683</c:v>
                </c:pt>
                <c:pt idx="731">
                  <c:v>0.27016330365016916</c:v>
                </c:pt>
                <c:pt idx="732">
                  <c:v>0.26916489503683161</c:v>
                </c:pt>
                <c:pt idx="733">
                  <c:v>0.26816648642349383</c:v>
                </c:pt>
                <c:pt idx="734">
                  <c:v>0.26716807781015628</c:v>
                </c:pt>
                <c:pt idx="735">
                  <c:v>0.26616966919681861</c:v>
                </c:pt>
                <c:pt idx="736">
                  <c:v>0.26517126058348095</c:v>
                </c:pt>
                <c:pt idx="737">
                  <c:v>0.26417285197014345</c:v>
                </c:pt>
                <c:pt idx="738">
                  <c:v>0.26317444335680573</c:v>
                </c:pt>
                <c:pt idx="739">
                  <c:v>0.26217603474346796</c:v>
                </c:pt>
                <c:pt idx="740">
                  <c:v>0.26117762613013029</c:v>
                </c:pt>
                <c:pt idx="741">
                  <c:v>0.26017921751679263</c:v>
                </c:pt>
                <c:pt idx="742">
                  <c:v>0.25918080890345507</c:v>
                </c:pt>
                <c:pt idx="743">
                  <c:v>0.2581824002901173</c:v>
                </c:pt>
                <c:pt idx="744">
                  <c:v>0.25718399167677974</c:v>
                </c:pt>
                <c:pt idx="745">
                  <c:v>0.25618558306344208</c:v>
                </c:pt>
                <c:pt idx="746">
                  <c:v>0.25518717445010425</c:v>
                </c:pt>
                <c:pt idx="747">
                  <c:v>0.25418876583676686</c:v>
                </c:pt>
                <c:pt idx="748">
                  <c:v>0.25319035722342886</c:v>
                </c:pt>
                <c:pt idx="749">
                  <c:v>0.25219194861009114</c:v>
                </c:pt>
                <c:pt idx="750">
                  <c:v>0.25119353999675365</c:v>
                </c:pt>
                <c:pt idx="751">
                  <c:v>0.25019513138341593</c:v>
                </c:pt>
                <c:pt idx="752">
                  <c:v>0.24919672277007834</c:v>
                </c:pt>
                <c:pt idx="753">
                  <c:v>0.24819831415674073</c:v>
                </c:pt>
                <c:pt idx="754">
                  <c:v>0.24719990554340304</c:v>
                </c:pt>
                <c:pt idx="755">
                  <c:v>0.24620149693006543</c:v>
                </c:pt>
                <c:pt idx="756">
                  <c:v>0.24520308831672774</c:v>
                </c:pt>
                <c:pt idx="757">
                  <c:v>0.24420467970338997</c:v>
                </c:pt>
                <c:pt idx="758">
                  <c:v>0.24320627109005238</c:v>
                </c:pt>
                <c:pt idx="759">
                  <c:v>0.24220786247671472</c:v>
                </c:pt>
                <c:pt idx="760">
                  <c:v>0.24120945386337711</c:v>
                </c:pt>
                <c:pt idx="761">
                  <c:v>0.24021104525003939</c:v>
                </c:pt>
                <c:pt idx="762">
                  <c:v>0.23921263663670175</c:v>
                </c:pt>
                <c:pt idx="763">
                  <c:v>0.23821422802336406</c:v>
                </c:pt>
                <c:pt idx="764">
                  <c:v>0.23721581941002642</c:v>
                </c:pt>
                <c:pt idx="765">
                  <c:v>0.23621741079668876</c:v>
                </c:pt>
                <c:pt idx="766">
                  <c:v>0.23521900218335107</c:v>
                </c:pt>
                <c:pt idx="767">
                  <c:v>0.2342205935700134</c:v>
                </c:pt>
                <c:pt idx="768">
                  <c:v>0.23322218495667571</c:v>
                </c:pt>
                <c:pt idx="769">
                  <c:v>0.23222377634333802</c:v>
                </c:pt>
                <c:pt idx="770">
                  <c:v>0.23122536773000041</c:v>
                </c:pt>
                <c:pt idx="771">
                  <c:v>0.23022695911666274</c:v>
                </c:pt>
                <c:pt idx="772">
                  <c:v>0.22922855050332511</c:v>
                </c:pt>
                <c:pt idx="773">
                  <c:v>0.22823014188998741</c:v>
                </c:pt>
                <c:pt idx="774">
                  <c:v>0.22723173327664972</c:v>
                </c:pt>
                <c:pt idx="775">
                  <c:v>0.22623332466331206</c:v>
                </c:pt>
                <c:pt idx="776">
                  <c:v>0.22523491604997442</c:v>
                </c:pt>
                <c:pt idx="777">
                  <c:v>0.22423650743663673</c:v>
                </c:pt>
                <c:pt idx="778">
                  <c:v>0.22323809882329912</c:v>
                </c:pt>
                <c:pt idx="779">
                  <c:v>0.22223969020996143</c:v>
                </c:pt>
                <c:pt idx="780">
                  <c:v>0.22124128159662385</c:v>
                </c:pt>
                <c:pt idx="781">
                  <c:v>0.22024287298328601</c:v>
                </c:pt>
                <c:pt idx="782">
                  <c:v>0.21924446436994846</c:v>
                </c:pt>
                <c:pt idx="783">
                  <c:v>0.21824605575661077</c:v>
                </c:pt>
                <c:pt idx="784">
                  <c:v>0.21724764714327316</c:v>
                </c:pt>
                <c:pt idx="785">
                  <c:v>0.21624923852993555</c:v>
                </c:pt>
                <c:pt idx="786">
                  <c:v>0.21525082991659772</c:v>
                </c:pt>
                <c:pt idx="787">
                  <c:v>0.21425242130326011</c:v>
                </c:pt>
                <c:pt idx="788">
                  <c:v>0.21325401268992245</c:v>
                </c:pt>
                <c:pt idx="789">
                  <c:v>0.21225560407658473</c:v>
                </c:pt>
                <c:pt idx="790">
                  <c:v>0.21125719546324712</c:v>
                </c:pt>
                <c:pt idx="791">
                  <c:v>0.21025878684990945</c:v>
                </c:pt>
                <c:pt idx="792">
                  <c:v>0.20926037823657173</c:v>
                </c:pt>
                <c:pt idx="793">
                  <c:v>0.20826196962323409</c:v>
                </c:pt>
                <c:pt idx="794">
                  <c:v>0.2072635610098964</c:v>
                </c:pt>
                <c:pt idx="795">
                  <c:v>0.2062651523965589</c:v>
                </c:pt>
                <c:pt idx="796">
                  <c:v>0.20526674378322127</c:v>
                </c:pt>
                <c:pt idx="797">
                  <c:v>0.20426833516988363</c:v>
                </c:pt>
                <c:pt idx="798">
                  <c:v>0.20326992655654591</c:v>
                </c:pt>
                <c:pt idx="799">
                  <c:v>0.20227151794320813</c:v>
                </c:pt>
                <c:pt idx="800">
                  <c:v>0.20127310932987053</c:v>
                </c:pt>
                <c:pt idx="801">
                  <c:v>0.20027470071653286</c:v>
                </c:pt>
                <c:pt idx="802">
                  <c:v>0.19927629210319528</c:v>
                </c:pt>
                <c:pt idx="803">
                  <c:v>0.19827788348985756</c:v>
                </c:pt>
                <c:pt idx="804">
                  <c:v>0.19727947487651992</c:v>
                </c:pt>
                <c:pt idx="805">
                  <c:v>0.19628106626318217</c:v>
                </c:pt>
                <c:pt idx="806">
                  <c:v>0.19528265764984451</c:v>
                </c:pt>
                <c:pt idx="807">
                  <c:v>0.19428424903650693</c:v>
                </c:pt>
                <c:pt idx="808">
                  <c:v>0.19328584042316924</c:v>
                </c:pt>
                <c:pt idx="809">
                  <c:v>0.19228743180983165</c:v>
                </c:pt>
                <c:pt idx="810">
                  <c:v>0.19128902319649399</c:v>
                </c:pt>
                <c:pt idx="811">
                  <c:v>0.19029061458315619</c:v>
                </c:pt>
                <c:pt idx="812">
                  <c:v>0.18929220596981861</c:v>
                </c:pt>
                <c:pt idx="813">
                  <c:v>0.18829379735648111</c:v>
                </c:pt>
                <c:pt idx="814">
                  <c:v>0.18729538874314344</c:v>
                </c:pt>
                <c:pt idx="815">
                  <c:v>0.18629698012980581</c:v>
                </c:pt>
                <c:pt idx="816">
                  <c:v>0.18529857151646811</c:v>
                </c:pt>
                <c:pt idx="817">
                  <c:v>0.18430016290313034</c:v>
                </c:pt>
                <c:pt idx="818">
                  <c:v>0.1833017542897927</c:v>
                </c:pt>
                <c:pt idx="819">
                  <c:v>0.18230334567645506</c:v>
                </c:pt>
                <c:pt idx="820">
                  <c:v>0.18130493706311734</c:v>
                </c:pt>
                <c:pt idx="821">
                  <c:v>0.18030652844977968</c:v>
                </c:pt>
                <c:pt idx="822">
                  <c:v>0.17930811983644207</c:v>
                </c:pt>
                <c:pt idx="823">
                  <c:v>0.17830971122310435</c:v>
                </c:pt>
                <c:pt idx="824">
                  <c:v>0.17731130260976671</c:v>
                </c:pt>
                <c:pt idx="825">
                  <c:v>0.17631289399642913</c:v>
                </c:pt>
                <c:pt idx="826">
                  <c:v>0.17531448538309144</c:v>
                </c:pt>
                <c:pt idx="827">
                  <c:v>0.17431607676975369</c:v>
                </c:pt>
                <c:pt idx="828">
                  <c:v>0.17331766815641608</c:v>
                </c:pt>
                <c:pt idx="829">
                  <c:v>0.17231925954307842</c:v>
                </c:pt>
                <c:pt idx="830">
                  <c:v>0.17132085092974067</c:v>
                </c:pt>
                <c:pt idx="831">
                  <c:v>0.17032244231640309</c:v>
                </c:pt>
                <c:pt idx="832">
                  <c:v>0.16932403370306542</c:v>
                </c:pt>
                <c:pt idx="833">
                  <c:v>0.16832562508972768</c:v>
                </c:pt>
                <c:pt idx="834">
                  <c:v>0.16732721647639012</c:v>
                </c:pt>
                <c:pt idx="835">
                  <c:v>0.16632880786305237</c:v>
                </c:pt>
                <c:pt idx="836">
                  <c:v>0.16533039924971468</c:v>
                </c:pt>
                <c:pt idx="837">
                  <c:v>0.16433199063637713</c:v>
                </c:pt>
                <c:pt idx="838">
                  <c:v>0.16333358202303938</c:v>
                </c:pt>
                <c:pt idx="839">
                  <c:v>0.16233517340970172</c:v>
                </c:pt>
                <c:pt idx="840">
                  <c:v>0.16133676479636413</c:v>
                </c:pt>
                <c:pt idx="841">
                  <c:v>0.16033835618302644</c:v>
                </c:pt>
                <c:pt idx="842">
                  <c:v>0.15933994756968878</c:v>
                </c:pt>
                <c:pt idx="843">
                  <c:v>0.15834153895635111</c:v>
                </c:pt>
                <c:pt idx="844">
                  <c:v>0.15734313034301345</c:v>
                </c:pt>
                <c:pt idx="845">
                  <c:v>0.15634472172967573</c:v>
                </c:pt>
                <c:pt idx="846">
                  <c:v>0.1553463131163382</c:v>
                </c:pt>
                <c:pt idx="847">
                  <c:v>0.15434790450300045</c:v>
                </c:pt>
                <c:pt idx="848">
                  <c:v>0.15334949588966285</c:v>
                </c:pt>
                <c:pt idx="849">
                  <c:v>0.15235108727632518</c:v>
                </c:pt>
                <c:pt idx="850">
                  <c:v>0.15135267866298738</c:v>
                </c:pt>
                <c:pt idx="851">
                  <c:v>0.15035427004964969</c:v>
                </c:pt>
                <c:pt idx="852">
                  <c:v>0.14935586143631213</c:v>
                </c:pt>
                <c:pt idx="853">
                  <c:v>0.14835745282297463</c:v>
                </c:pt>
                <c:pt idx="854">
                  <c:v>0.14735904420963686</c:v>
                </c:pt>
                <c:pt idx="855">
                  <c:v>0.1463606355962993</c:v>
                </c:pt>
                <c:pt idx="856">
                  <c:v>0.14536222698296158</c:v>
                </c:pt>
                <c:pt idx="857">
                  <c:v>0.14436381836962386</c:v>
                </c:pt>
                <c:pt idx="858">
                  <c:v>0.14336540975628626</c:v>
                </c:pt>
                <c:pt idx="859">
                  <c:v>0.14236700114294859</c:v>
                </c:pt>
                <c:pt idx="860">
                  <c:v>0.1413685925296109</c:v>
                </c:pt>
                <c:pt idx="861">
                  <c:v>0.14037018391627321</c:v>
                </c:pt>
                <c:pt idx="862">
                  <c:v>0.13937177530293549</c:v>
                </c:pt>
                <c:pt idx="863">
                  <c:v>0.13837336668959788</c:v>
                </c:pt>
                <c:pt idx="864">
                  <c:v>0.13737495807626021</c:v>
                </c:pt>
                <c:pt idx="865">
                  <c:v>0.1363765494629226</c:v>
                </c:pt>
                <c:pt idx="866">
                  <c:v>0.13537814084958488</c:v>
                </c:pt>
                <c:pt idx="867">
                  <c:v>0.13437973223624722</c:v>
                </c:pt>
                <c:pt idx="868">
                  <c:v>0.13338132362290955</c:v>
                </c:pt>
                <c:pt idx="869">
                  <c:v>0.13238291500957183</c:v>
                </c:pt>
                <c:pt idx="870">
                  <c:v>0.13138450639623422</c:v>
                </c:pt>
                <c:pt idx="871">
                  <c:v>0.13038609778289662</c:v>
                </c:pt>
                <c:pt idx="872">
                  <c:v>0.12938768916955887</c:v>
                </c:pt>
                <c:pt idx="873">
                  <c:v>0.12838928055622134</c:v>
                </c:pt>
                <c:pt idx="874">
                  <c:v>0.12739087194288357</c:v>
                </c:pt>
                <c:pt idx="875">
                  <c:v>0.12639246332954587</c:v>
                </c:pt>
                <c:pt idx="876">
                  <c:v>0.12539405471620824</c:v>
                </c:pt>
                <c:pt idx="877">
                  <c:v>0.1243956461028706</c:v>
                </c:pt>
                <c:pt idx="878">
                  <c:v>0.12339723748953295</c:v>
                </c:pt>
                <c:pt idx="879">
                  <c:v>0.12239882887619524</c:v>
                </c:pt>
                <c:pt idx="880">
                  <c:v>0.12140042026285759</c:v>
                </c:pt>
                <c:pt idx="881">
                  <c:v>0.12040201164951994</c:v>
                </c:pt>
                <c:pt idx="882">
                  <c:v>0.1194036030361823</c:v>
                </c:pt>
                <c:pt idx="883">
                  <c:v>0.1184051944228446</c:v>
                </c:pt>
                <c:pt idx="884">
                  <c:v>0.11740678580950693</c:v>
                </c:pt>
                <c:pt idx="885">
                  <c:v>0.11640837719616924</c:v>
                </c:pt>
                <c:pt idx="886">
                  <c:v>0.11540996858283158</c:v>
                </c:pt>
                <c:pt idx="887">
                  <c:v>0.11441155996949394</c:v>
                </c:pt>
                <c:pt idx="888">
                  <c:v>0.11341315135615627</c:v>
                </c:pt>
                <c:pt idx="889">
                  <c:v>0.11241474274281862</c:v>
                </c:pt>
                <c:pt idx="890">
                  <c:v>0.11141633412948092</c:v>
                </c:pt>
                <c:pt idx="891">
                  <c:v>0.11041792551614325</c:v>
                </c:pt>
                <c:pt idx="892">
                  <c:v>0.10941951690280557</c:v>
                </c:pt>
                <c:pt idx="893">
                  <c:v>0.10842110828946797</c:v>
                </c:pt>
                <c:pt idx="894">
                  <c:v>0.1074226996761303</c:v>
                </c:pt>
                <c:pt idx="895">
                  <c:v>0.10642429106279262</c:v>
                </c:pt>
                <c:pt idx="896">
                  <c:v>0.10542588244945497</c:v>
                </c:pt>
                <c:pt idx="897">
                  <c:v>0.10442747383611729</c:v>
                </c:pt>
                <c:pt idx="898">
                  <c:v>0.10342906522277961</c:v>
                </c:pt>
                <c:pt idx="899">
                  <c:v>0.10243065660944195</c:v>
                </c:pt>
                <c:pt idx="900">
                  <c:v>0.10143224799610433</c:v>
                </c:pt>
                <c:pt idx="901">
                  <c:v>0.10043383938276657</c:v>
                </c:pt>
                <c:pt idx="902">
                  <c:v>9.9435430769429012E-2</c:v>
                </c:pt>
                <c:pt idx="903">
                  <c:v>9.8437022156091375E-2</c:v>
                </c:pt>
                <c:pt idx="904">
                  <c:v>9.7438613542753613E-2</c:v>
                </c:pt>
                <c:pt idx="905">
                  <c:v>9.6440204929415935E-2</c:v>
                </c:pt>
                <c:pt idx="906">
                  <c:v>9.5441796316078284E-2</c:v>
                </c:pt>
                <c:pt idx="907">
                  <c:v>9.4443387702740619E-2</c:v>
                </c:pt>
                <c:pt idx="908">
                  <c:v>9.3444979089403038E-2</c:v>
                </c:pt>
                <c:pt idx="909">
                  <c:v>9.244657047606529E-2</c:v>
                </c:pt>
                <c:pt idx="910">
                  <c:v>9.1448161862727639E-2</c:v>
                </c:pt>
                <c:pt idx="911">
                  <c:v>9.0449753249389961E-2</c:v>
                </c:pt>
                <c:pt idx="912">
                  <c:v>8.9451344636052491E-2</c:v>
                </c:pt>
                <c:pt idx="913">
                  <c:v>8.8452936022714743E-2</c:v>
                </c:pt>
                <c:pt idx="914">
                  <c:v>8.7454527409377092E-2</c:v>
                </c:pt>
                <c:pt idx="915">
                  <c:v>8.6456118796039483E-2</c:v>
                </c:pt>
                <c:pt idx="916">
                  <c:v>8.5457710182701735E-2</c:v>
                </c:pt>
                <c:pt idx="917">
                  <c:v>8.445930156936414E-2</c:v>
                </c:pt>
                <c:pt idx="918">
                  <c:v>8.3460892956026558E-2</c:v>
                </c:pt>
                <c:pt idx="919">
                  <c:v>8.2462484342688755E-2</c:v>
                </c:pt>
                <c:pt idx="920">
                  <c:v>8.1464075729351132E-2</c:v>
                </c:pt>
                <c:pt idx="921">
                  <c:v>8.0465667116013481E-2</c:v>
                </c:pt>
                <c:pt idx="922">
                  <c:v>7.9467258502675803E-2</c:v>
                </c:pt>
                <c:pt idx="923">
                  <c:v>7.8468849889338124E-2</c:v>
                </c:pt>
                <c:pt idx="924">
                  <c:v>7.7470441276000473E-2</c:v>
                </c:pt>
                <c:pt idx="925">
                  <c:v>7.6472032662662781E-2</c:v>
                </c:pt>
                <c:pt idx="926">
                  <c:v>7.5473624049325158E-2</c:v>
                </c:pt>
                <c:pt idx="927">
                  <c:v>7.447521543598748E-2</c:v>
                </c:pt>
                <c:pt idx="928">
                  <c:v>7.3476806822649815E-2</c:v>
                </c:pt>
                <c:pt idx="929">
                  <c:v>7.2478398209312123E-2</c:v>
                </c:pt>
                <c:pt idx="930">
                  <c:v>7.1479989595974458E-2</c:v>
                </c:pt>
                <c:pt idx="931">
                  <c:v>7.0481580982636821E-2</c:v>
                </c:pt>
                <c:pt idx="932">
                  <c:v>6.9483172369299129E-2</c:v>
                </c:pt>
                <c:pt idx="933">
                  <c:v>6.8484763755961492E-2</c:v>
                </c:pt>
                <c:pt idx="934">
                  <c:v>6.7486355142623827E-2</c:v>
                </c:pt>
                <c:pt idx="935">
                  <c:v>6.6487946529286149E-2</c:v>
                </c:pt>
                <c:pt idx="936">
                  <c:v>6.5489537915948512E-2</c:v>
                </c:pt>
                <c:pt idx="937">
                  <c:v>6.449112930261082E-2</c:v>
                </c:pt>
                <c:pt idx="938">
                  <c:v>6.3492720689273294E-2</c:v>
                </c:pt>
                <c:pt idx="939">
                  <c:v>6.2494312075935615E-2</c:v>
                </c:pt>
                <c:pt idx="940">
                  <c:v>6.1495903462597909E-2</c:v>
                </c:pt>
                <c:pt idx="941">
                  <c:v>6.0497494849260328E-2</c:v>
                </c:pt>
                <c:pt idx="942">
                  <c:v>5.9499086235922628E-2</c:v>
                </c:pt>
                <c:pt idx="943">
                  <c:v>5.8500677622584929E-2</c:v>
                </c:pt>
                <c:pt idx="944">
                  <c:v>5.7502269009247306E-2</c:v>
                </c:pt>
                <c:pt idx="945">
                  <c:v>5.65038603959096E-2</c:v>
                </c:pt>
                <c:pt idx="946">
                  <c:v>5.5505451782571935E-2</c:v>
                </c:pt>
                <c:pt idx="947">
                  <c:v>5.4507043169234284E-2</c:v>
                </c:pt>
                <c:pt idx="948">
                  <c:v>5.3508634555896648E-2</c:v>
                </c:pt>
                <c:pt idx="949">
                  <c:v>5.2510225942558976E-2</c:v>
                </c:pt>
                <c:pt idx="950">
                  <c:v>5.1511817329221311E-2</c:v>
                </c:pt>
                <c:pt idx="951">
                  <c:v>5.0513408715883626E-2</c:v>
                </c:pt>
                <c:pt idx="952">
                  <c:v>4.9515000102545982E-2</c:v>
                </c:pt>
                <c:pt idx="953">
                  <c:v>4.8516591489208317E-2</c:v>
                </c:pt>
                <c:pt idx="954">
                  <c:v>4.7518182875870632E-2</c:v>
                </c:pt>
                <c:pt idx="955">
                  <c:v>4.6519774262532947E-2</c:v>
                </c:pt>
                <c:pt idx="956">
                  <c:v>4.5521365649195282E-2</c:v>
                </c:pt>
                <c:pt idx="957">
                  <c:v>4.4522957035857638E-2</c:v>
                </c:pt>
                <c:pt idx="958">
                  <c:v>4.3524548422519939E-2</c:v>
                </c:pt>
                <c:pt idx="959">
                  <c:v>4.2526139809182316E-2</c:v>
                </c:pt>
                <c:pt idx="960">
                  <c:v>4.1527731195844644E-2</c:v>
                </c:pt>
                <c:pt idx="961">
                  <c:v>4.0529322582506959E-2</c:v>
                </c:pt>
                <c:pt idx="962">
                  <c:v>3.9530913969169322E-2</c:v>
                </c:pt>
                <c:pt idx="963">
                  <c:v>3.8532505355831637E-2</c:v>
                </c:pt>
                <c:pt idx="964">
                  <c:v>3.7534096742493986E-2</c:v>
                </c:pt>
                <c:pt idx="965">
                  <c:v>3.6535688129156328E-2</c:v>
                </c:pt>
                <c:pt idx="966">
                  <c:v>3.5537279515818664E-2</c:v>
                </c:pt>
                <c:pt idx="967">
                  <c:v>3.4538870902480985E-2</c:v>
                </c:pt>
                <c:pt idx="968">
                  <c:v>3.3540462289143327E-2</c:v>
                </c:pt>
                <c:pt idx="969">
                  <c:v>3.2542053675805656E-2</c:v>
                </c:pt>
                <c:pt idx="970">
                  <c:v>3.1543645062468005E-2</c:v>
                </c:pt>
                <c:pt idx="971">
                  <c:v>3.0545236449130445E-2</c:v>
                </c:pt>
                <c:pt idx="972">
                  <c:v>2.9546827835792766E-2</c:v>
                </c:pt>
                <c:pt idx="973">
                  <c:v>2.8548419222455101E-2</c:v>
                </c:pt>
                <c:pt idx="974">
                  <c:v>2.7550010609117454E-2</c:v>
                </c:pt>
                <c:pt idx="975">
                  <c:v>2.6551601995779779E-2</c:v>
                </c:pt>
                <c:pt idx="976">
                  <c:v>2.5553193382442111E-2</c:v>
                </c:pt>
                <c:pt idx="977">
                  <c:v>2.4554784769104443E-2</c:v>
                </c:pt>
                <c:pt idx="978">
                  <c:v>2.3556376155766782E-2</c:v>
                </c:pt>
                <c:pt idx="979">
                  <c:v>2.2557967542429141E-2</c:v>
                </c:pt>
                <c:pt idx="980">
                  <c:v>2.1559558929091446E-2</c:v>
                </c:pt>
                <c:pt idx="981">
                  <c:v>2.0561150315753791E-2</c:v>
                </c:pt>
                <c:pt idx="982">
                  <c:v>1.9562741702416127E-2</c:v>
                </c:pt>
                <c:pt idx="983">
                  <c:v>1.8564333089078462E-2</c:v>
                </c:pt>
                <c:pt idx="984">
                  <c:v>1.7565924475740794E-2</c:v>
                </c:pt>
                <c:pt idx="985">
                  <c:v>1.6567515862403136E-2</c:v>
                </c:pt>
                <c:pt idx="986">
                  <c:v>1.5569107249065472E-2</c:v>
                </c:pt>
                <c:pt idx="987">
                  <c:v>1.45706986357278E-2</c:v>
                </c:pt>
                <c:pt idx="988">
                  <c:v>1.3572290022390132E-2</c:v>
                </c:pt>
                <c:pt idx="989">
                  <c:v>1.2573881409052476E-2</c:v>
                </c:pt>
                <c:pt idx="990">
                  <c:v>1.1575472795714806E-2</c:v>
                </c:pt>
                <c:pt idx="991">
                  <c:v>1.057706418237714E-2</c:v>
                </c:pt>
                <c:pt idx="992">
                  <c:v>9.5786555690394754E-3</c:v>
                </c:pt>
                <c:pt idx="993">
                  <c:v>8.5802469557018143E-3</c:v>
                </c:pt>
                <c:pt idx="994">
                  <c:v>7.5818383423641496E-3</c:v>
                </c:pt>
                <c:pt idx="995">
                  <c:v>6.5834297290264824E-3</c:v>
                </c:pt>
                <c:pt idx="996">
                  <c:v>5.5850211156888195E-3</c:v>
                </c:pt>
                <c:pt idx="997">
                  <c:v>4.5866125023511532E-3</c:v>
                </c:pt>
                <c:pt idx="998">
                  <c:v>3.5882038890134873E-3</c:v>
                </c:pt>
                <c:pt idx="999">
                  <c:v>2.5897952756758222E-3</c:v>
                </c:pt>
                <c:pt idx="1000">
                  <c:v>1.5913866623381569E-3</c:v>
                </c:pt>
              </c:numCache>
            </c:numRef>
          </c:yVal>
          <c:smooth val="1"/>
        </c:ser>
        <c:dLbls>
          <c:showLegendKey val="0"/>
          <c:showVal val="0"/>
          <c:showCatName val="0"/>
          <c:showSerName val="0"/>
          <c:showPercent val="0"/>
          <c:showBubbleSize val="0"/>
        </c:dLbls>
        <c:axId val="140327936"/>
        <c:axId val="143399552"/>
      </c:scatterChart>
      <c:valAx>
        <c:axId val="140327936"/>
        <c:scaling>
          <c:orientation val="minMax"/>
          <c:max val="1"/>
        </c:scaling>
        <c:delete val="0"/>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29390807227078286"/>
              <c:y val="0.83858316532695354"/>
            </c:manualLayout>
          </c:layout>
          <c:overlay val="0"/>
        </c:title>
        <c:numFmt formatCode="General" sourceLinked="1"/>
        <c:majorTickMark val="out"/>
        <c:minorTickMark val="none"/>
        <c:tickLblPos val="nextTo"/>
        <c:crossAx val="143399552"/>
        <c:crosses val="autoZero"/>
        <c:crossBetween val="midCat"/>
        <c:majorUnit val="0.2"/>
      </c:valAx>
      <c:valAx>
        <c:axId val="143399552"/>
        <c:scaling>
          <c:orientation val="minMax"/>
          <c:max val="1"/>
        </c:scaling>
        <c:delete val="0"/>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6507581047781866E-3"/>
              <c:y val="9.0978988076795095E-2"/>
            </c:manualLayout>
          </c:layout>
          <c:overlay val="0"/>
        </c:title>
        <c:numFmt formatCode="0.0" sourceLinked="0"/>
        <c:majorTickMark val="out"/>
        <c:minorTickMark val="none"/>
        <c:tickLblPos val="nextTo"/>
        <c:crossAx val="140327936"/>
        <c:crosses val="autoZero"/>
        <c:crossBetween val="midCat"/>
        <c:majorUnit val="0.2"/>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endParaRPr lang="en-US" sz="1400" b="0"/>
          </a:p>
        </c:rich>
      </c:tx>
      <c:layout>
        <c:manualLayout>
          <c:xMode val="edge"/>
          <c:yMode val="edge"/>
          <c:x val="0.12801305837609614"/>
          <c:y val="2.2036596338236626E-3"/>
        </c:manualLayout>
      </c:layout>
      <c:overlay val="0"/>
    </c:title>
    <c:autoTitleDeleted val="0"/>
    <c:plotArea>
      <c:layout>
        <c:manualLayout>
          <c:layoutTarget val="inner"/>
          <c:xMode val="edge"/>
          <c:yMode val="edge"/>
          <c:x val="0.22809629683139773"/>
          <c:y val="4.6118709549685485E-2"/>
          <c:w val="0.73403826241903281"/>
          <c:h val="0.74960736941521455"/>
        </c:manualLayout>
      </c:layout>
      <c:scatterChart>
        <c:scatterStyle val="lineMarker"/>
        <c:varyColors val="0"/>
        <c:ser>
          <c:idx val="0"/>
          <c:order val="0"/>
          <c:tx>
            <c:strRef>
              <c:f>'Figure B for pub '!$D$18</c:f>
              <c:strCache>
                <c:ptCount val="1"/>
                <c:pt idx="0">
                  <c:v>w</c:v>
                </c:pt>
              </c:strCache>
            </c:strRef>
          </c:tx>
          <c:spPr>
            <a:ln w="19050">
              <a:solidFill>
                <a:sysClr val="windowText" lastClr="000000"/>
              </a:solidFill>
            </a:ln>
          </c:spPr>
          <c:marker>
            <c:symbol val="none"/>
          </c:marker>
          <c:xVal>
            <c:numRef>
              <c:f>'Figure B for pub '!$C$19:$C$1019</c:f>
              <c:numCache>
                <c:formatCode>General</c:formatCode>
                <c:ptCount val="1001"/>
                <c:pt idx="0">
                  <c:v>0</c:v>
                </c:pt>
                <c:pt idx="1">
                  <c:v>1.0000000000000005E-3</c:v>
                </c:pt>
                <c:pt idx="2">
                  <c:v>2.0000000000000009E-3</c:v>
                </c:pt>
                <c:pt idx="3">
                  <c:v>3.0000000000000009E-3</c:v>
                </c:pt>
                <c:pt idx="4">
                  <c:v>4.0000000000000018E-3</c:v>
                </c:pt>
                <c:pt idx="5">
                  <c:v>5.0000000000000018E-3</c:v>
                </c:pt>
                <c:pt idx="6">
                  <c:v>6.0000000000000019E-3</c:v>
                </c:pt>
                <c:pt idx="7">
                  <c:v>7.0000000000000019E-3</c:v>
                </c:pt>
                <c:pt idx="8">
                  <c:v>8.0000000000000054E-3</c:v>
                </c:pt>
                <c:pt idx="9">
                  <c:v>9.0000000000000028E-3</c:v>
                </c:pt>
                <c:pt idx="10">
                  <c:v>1.0000000000000004E-2</c:v>
                </c:pt>
                <c:pt idx="11">
                  <c:v>1.0999999999999998E-2</c:v>
                </c:pt>
                <c:pt idx="12">
                  <c:v>1.2E-2</c:v>
                </c:pt>
                <c:pt idx="13">
                  <c:v>1.2999999999999998E-2</c:v>
                </c:pt>
                <c:pt idx="14">
                  <c:v>1.4E-2</c:v>
                </c:pt>
                <c:pt idx="15">
                  <c:v>1.4999999999999998E-2</c:v>
                </c:pt>
                <c:pt idx="16">
                  <c:v>1.6000000000000007E-2</c:v>
                </c:pt>
                <c:pt idx="17">
                  <c:v>1.7000000000000001E-2</c:v>
                </c:pt>
                <c:pt idx="18">
                  <c:v>1.7999999999999999E-2</c:v>
                </c:pt>
                <c:pt idx="19">
                  <c:v>1.9000000000000006E-2</c:v>
                </c:pt>
                <c:pt idx="20">
                  <c:v>2.0000000000000007E-2</c:v>
                </c:pt>
                <c:pt idx="21">
                  <c:v>2.1000000000000008E-2</c:v>
                </c:pt>
                <c:pt idx="22">
                  <c:v>2.1999999999999999E-2</c:v>
                </c:pt>
                <c:pt idx="23">
                  <c:v>2.3E-2</c:v>
                </c:pt>
                <c:pt idx="24">
                  <c:v>2.4E-2</c:v>
                </c:pt>
                <c:pt idx="25">
                  <c:v>2.5000000000000001E-2</c:v>
                </c:pt>
                <c:pt idx="26">
                  <c:v>2.5999999999999999E-2</c:v>
                </c:pt>
                <c:pt idx="27">
                  <c:v>2.700000000000001E-2</c:v>
                </c:pt>
                <c:pt idx="28">
                  <c:v>2.8000000000000001E-2</c:v>
                </c:pt>
                <c:pt idx="29">
                  <c:v>2.9000000000000001E-2</c:v>
                </c:pt>
                <c:pt idx="30">
                  <c:v>3.0000000000000002E-2</c:v>
                </c:pt>
                <c:pt idx="31">
                  <c:v>3.100000000000001E-2</c:v>
                </c:pt>
                <c:pt idx="32">
                  <c:v>3.2000000000000015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15E-2</c:v>
                </c:pt>
                <c:pt idx="41">
                  <c:v>4.1000000000000002E-2</c:v>
                </c:pt>
                <c:pt idx="42">
                  <c:v>4.2000000000000016E-2</c:v>
                </c:pt>
                <c:pt idx="43">
                  <c:v>4.3000000000000003E-2</c:v>
                </c:pt>
                <c:pt idx="44">
                  <c:v>4.3999999999999997E-2</c:v>
                </c:pt>
                <c:pt idx="45">
                  <c:v>4.5000000000000012E-2</c:v>
                </c:pt>
                <c:pt idx="46">
                  <c:v>4.5999999999999999E-2</c:v>
                </c:pt>
                <c:pt idx="47">
                  <c:v>4.7000000000000014E-2</c:v>
                </c:pt>
                <c:pt idx="48">
                  <c:v>4.8000000000000001E-2</c:v>
                </c:pt>
                <c:pt idx="49">
                  <c:v>4.9000000000000016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16E-2</c:v>
                </c:pt>
                <c:pt idx="58">
                  <c:v>5.8000000000000003E-2</c:v>
                </c:pt>
                <c:pt idx="59">
                  <c:v>5.9000000000000011E-2</c:v>
                </c:pt>
                <c:pt idx="60">
                  <c:v>6.0000000000000019E-2</c:v>
                </c:pt>
                <c:pt idx="61">
                  <c:v>6.1000000000000013E-2</c:v>
                </c:pt>
                <c:pt idx="62">
                  <c:v>6.200000000000002E-2</c:v>
                </c:pt>
                <c:pt idx="63">
                  <c:v>6.3E-2</c:v>
                </c:pt>
                <c:pt idx="64">
                  <c:v>6.4000000000000029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029E-2</c:v>
                </c:pt>
                <c:pt idx="80">
                  <c:v>8.0000000000000029E-2</c:v>
                </c:pt>
                <c:pt idx="81">
                  <c:v>8.1000000000000003E-2</c:v>
                </c:pt>
                <c:pt idx="82">
                  <c:v>8.2000000000000003E-2</c:v>
                </c:pt>
                <c:pt idx="83">
                  <c:v>8.3000000000000032E-2</c:v>
                </c:pt>
                <c:pt idx="84">
                  <c:v>8.4000000000000047E-2</c:v>
                </c:pt>
                <c:pt idx="85">
                  <c:v>8.5000000000000006E-2</c:v>
                </c:pt>
                <c:pt idx="86">
                  <c:v>8.6000000000000021E-2</c:v>
                </c:pt>
                <c:pt idx="87">
                  <c:v>8.7000000000000022E-2</c:v>
                </c:pt>
                <c:pt idx="88">
                  <c:v>8.8000000000000037E-2</c:v>
                </c:pt>
                <c:pt idx="89">
                  <c:v>8.9000000000000051E-2</c:v>
                </c:pt>
                <c:pt idx="90">
                  <c:v>9.0000000000000024E-2</c:v>
                </c:pt>
                <c:pt idx="91">
                  <c:v>9.1000000000000025E-2</c:v>
                </c:pt>
                <c:pt idx="92">
                  <c:v>9.2000000000000026E-2</c:v>
                </c:pt>
                <c:pt idx="93">
                  <c:v>9.3000000000000055E-2</c:v>
                </c:pt>
                <c:pt idx="94">
                  <c:v>9.4000000000000028E-2</c:v>
                </c:pt>
                <c:pt idx="95">
                  <c:v>9.5000000000000029E-2</c:v>
                </c:pt>
                <c:pt idx="96">
                  <c:v>9.6000000000000002E-2</c:v>
                </c:pt>
                <c:pt idx="97">
                  <c:v>9.7000000000000003E-2</c:v>
                </c:pt>
                <c:pt idx="98">
                  <c:v>9.8000000000000032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03</c:v>
                </c:pt>
                <c:pt idx="108">
                  <c:v>0.10800000000000003</c:v>
                </c:pt>
                <c:pt idx="109">
                  <c:v>0.10900000000000003</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3</c:v>
                </c:pt>
                <c:pt idx="123">
                  <c:v>0.12300000000000003</c:v>
                </c:pt>
                <c:pt idx="124">
                  <c:v>0.12400000000000003</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05</c:v>
                </c:pt>
                <c:pt idx="146">
                  <c:v>0.14600000000000005</c:v>
                </c:pt>
                <c:pt idx="147">
                  <c:v>0.14700000000000005</c:v>
                </c:pt>
                <c:pt idx="148">
                  <c:v>0.14800000000000005</c:v>
                </c:pt>
                <c:pt idx="149">
                  <c:v>0.14900000000000005</c:v>
                </c:pt>
                <c:pt idx="150">
                  <c:v>0.15000000000000005</c:v>
                </c:pt>
                <c:pt idx="151">
                  <c:v>0.15100000000000005</c:v>
                </c:pt>
                <c:pt idx="152">
                  <c:v>0.15200000000000005</c:v>
                </c:pt>
                <c:pt idx="153">
                  <c:v>0.15300000000000005</c:v>
                </c:pt>
                <c:pt idx="154">
                  <c:v>0.15400000000000005</c:v>
                </c:pt>
                <c:pt idx="155">
                  <c:v>0.15500000000000005</c:v>
                </c:pt>
                <c:pt idx="156">
                  <c:v>0.15600000000000006</c:v>
                </c:pt>
                <c:pt idx="157">
                  <c:v>0.15700000000000006</c:v>
                </c:pt>
                <c:pt idx="158">
                  <c:v>0.15800000000000006</c:v>
                </c:pt>
                <c:pt idx="159">
                  <c:v>0.15900000000000006</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05</c:v>
                </c:pt>
                <c:pt idx="177">
                  <c:v>0.17700000000000005</c:v>
                </c:pt>
                <c:pt idx="178">
                  <c:v>0.17800000000000005</c:v>
                </c:pt>
                <c:pt idx="179">
                  <c:v>0.17900000000000005</c:v>
                </c:pt>
                <c:pt idx="180">
                  <c:v>0.18000000000000005</c:v>
                </c:pt>
                <c:pt idx="181">
                  <c:v>0.18100000000000005</c:v>
                </c:pt>
                <c:pt idx="182">
                  <c:v>0.18200000000000005</c:v>
                </c:pt>
                <c:pt idx="183">
                  <c:v>0.18300000000000005</c:v>
                </c:pt>
                <c:pt idx="184">
                  <c:v>0.18400000000000005</c:v>
                </c:pt>
                <c:pt idx="185">
                  <c:v>0.18500000000000005</c:v>
                </c:pt>
                <c:pt idx="186">
                  <c:v>0.18600000000000005</c:v>
                </c:pt>
                <c:pt idx="187">
                  <c:v>0.18700000000000006</c:v>
                </c:pt>
                <c:pt idx="188">
                  <c:v>0.18800000000000006</c:v>
                </c:pt>
                <c:pt idx="189">
                  <c:v>0.18900000000000006</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05</c:v>
                </c:pt>
                <c:pt idx="208">
                  <c:v>0.20800000000000005</c:v>
                </c:pt>
                <c:pt idx="209">
                  <c:v>0.20900000000000005</c:v>
                </c:pt>
                <c:pt idx="210">
                  <c:v>0.21000000000000005</c:v>
                </c:pt>
                <c:pt idx="211">
                  <c:v>0.21100000000000005</c:v>
                </c:pt>
                <c:pt idx="212">
                  <c:v>0.21200000000000005</c:v>
                </c:pt>
                <c:pt idx="213">
                  <c:v>0.21300000000000005</c:v>
                </c:pt>
                <c:pt idx="214">
                  <c:v>0.21400000000000005</c:v>
                </c:pt>
                <c:pt idx="215">
                  <c:v>0.21500000000000005</c:v>
                </c:pt>
                <c:pt idx="216">
                  <c:v>0.21600000000000005</c:v>
                </c:pt>
                <c:pt idx="217">
                  <c:v>0.21700000000000005</c:v>
                </c:pt>
                <c:pt idx="218">
                  <c:v>0.21800000000000005</c:v>
                </c:pt>
                <c:pt idx="219">
                  <c:v>0.21900000000000006</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05</c:v>
                </c:pt>
                <c:pt idx="240">
                  <c:v>0.24000000000000005</c:v>
                </c:pt>
                <c:pt idx="241">
                  <c:v>0.24100000000000005</c:v>
                </c:pt>
                <c:pt idx="242">
                  <c:v>0.24200000000000005</c:v>
                </c:pt>
                <c:pt idx="243">
                  <c:v>0.24300000000000005</c:v>
                </c:pt>
                <c:pt idx="244">
                  <c:v>0.24400000000000005</c:v>
                </c:pt>
                <c:pt idx="245">
                  <c:v>0.24500000000000005</c:v>
                </c:pt>
                <c:pt idx="246">
                  <c:v>0.24600000000000005</c:v>
                </c:pt>
                <c:pt idx="247">
                  <c:v>0.24700000000000005</c:v>
                </c:pt>
                <c:pt idx="248">
                  <c:v>0.24800000000000005</c:v>
                </c:pt>
                <c:pt idx="249">
                  <c:v>0.24900000000000005</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09</c:v>
                </c:pt>
                <c:pt idx="285">
                  <c:v>0.28500000000000009</c:v>
                </c:pt>
                <c:pt idx="286">
                  <c:v>0.28600000000000009</c:v>
                </c:pt>
                <c:pt idx="287">
                  <c:v>0.28700000000000009</c:v>
                </c:pt>
                <c:pt idx="288">
                  <c:v>0.28800000000000009</c:v>
                </c:pt>
                <c:pt idx="289">
                  <c:v>0.28900000000000009</c:v>
                </c:pt>
                <c:pt idx="290">
                  <c:v>0.29000000000000009</c:v>
                </c:pt>
                <c:pt idx="291">
                  <c:v>0.29100000000000009</c:v>
                </c:pt>
                <c:pt idx="292">
                  <c:v>0.29200000000000009</c:v>
                </c:pt>
                <c:pt idx="293">
                  <c:v>0.29300000000000009</c:v>
                </c:pt>
                <c:pt idx="294">
                  <c:v>0.29400000000000009</c:v>
                </c:pt>
                <c:pt idx="295">
                  <c:v>0.2950000000000001</c:v>
                </c:pt>
                <c:pt idx="296">
                  <c:v>0.29600000000000015</c:v>
                </c:pt>
                <c:pt idx="297">
                  <c:v>0.29700000000000015</c:v>
                </c:pt>
                <c:pt idx="298">
                  <c:v>0.29800000000000015</c:v>
                </c:pt>
                <c:pt idx="299">
                  <c:v>0.29900000000000015</c:v>
                </c:pt>
                <c:pt idx="300">
                  <c:v>0.3000000000000001</c:v>
                </c:pt>
                <c:pt idx="301">
                  <c:v>0.30100000000000016</c:v>
                </c:pt>
                <c:pt idx="302">
                  <c:v>0.30200000000000016</c:v>
                </c:pt>
                <c:pt idx="303">
                  <c:v>0.30300000000000016</c:v>
                </c:pt>
                <c:pt idx="304">
                  <c:v>0.30400000000000016</c:v>
                </c:pt>
                <c:pt idx="305">
                  <c:v>0.30500000000000016</c:v>
                </c:pt>
                <c:pt idx="306">
                  <c:v>0.30600000000000016</c:v>
                </c:pt>
                <c:pt idx="307">
                  <c:v>0.30700000000000011</c:v>
                </c:pt>
                <c:pt idx="308">
                  <c:v>0.30800000000000011</c:v>
                </c:pt>
                <c:pt idx="309">
                  <c:v>0.30900000000000011</c:v>
                </c:pt>
                <c:pt idx="310">
                  <c:v>0.31000000000000011</c:v>
                </c:pt>
                <c:pt idx="311">
                  <c:v>0.31100000000000011</c:v>
                </c:pt>
                <c:pt idx="312">
                  <c:v>0.31200000000000011</c:v>
                </c:pt>
                <c:pt idx="313">
                  <c:v>0.31300000000000011</c:v>
                </c:pt>
                <c:pt idx="314">
                  <c:v>0.31400000000000011</c:v>
                </c:pt>
                <c:pt idx="315">
                  <c:v>0.31500000000000011</c:v>
                </c:pt>
                <c:pt idx="316">
                  <c:v>0.31600000000000011</c:v>
                </c:pt>
                <c:pt idx="317">
                  <c:v>0.31700000000000012</c:v>
                </c:pt>
                <c:pt idx="318">
                  <c:v>0.31800000000000012</c:v>
                </c:pt>
                <c:pt idx="319">
                  <c:v>0.31900000000000012</c:v>
                </c:pt>
                <c:pt idx="320">
                  <c:v>0.32000000000000012</c:v>
                </c:pt>
                <c:pt idx="321">
                  <c:v>0.32100000000000012</c:v>
                </c:pt>
                <c:pt idx="322">
                  <c:v>0.32200000000000012</c:v>
                </c:pt>
                <c:pt idx="323">
                  <c:v>0.32300000000000012</c:v>
                </c:pt>
                <c:pt idx="324">
                  <c:v>0.32400000000000012</c:v>
                </c:pt>
                <c:pt idx="325">
                  <c:v>0.32500000000000012</c:v>
                </c:pt>
                <c:pt idx="326">
                  <c:v>0.32600000000000012</c:v>
                </c:pt>
                <c:pt idx="327">
                  <c:v>0.32700000000000012</c:v>
                </c:pt>
                <c:pt idx="328">
                  <c:v>0.32800000000000012</c:v>
                </c:pt>
                <c:pt idx="329">
                  <c:v>0.32900000000000013</c:v>
                </c:pt>
                <c:pt idx="330">
                  <c:v>0.33000000000000013</c:v>
                </c:pt>
                <c:pt idx="331">
                  <c:v>0.33100000000000013</c:v>
                </c:pt>
                <c:pt idx="332">
                  <c:v>0.33200000000000013</c:v>
                </c:pt>
                <c:pt idx="333">
                  <c:v>0.33300000000000013</c:v>
                </c:pt>
                <c:pt idx="334">
                  <c:v>0.33400000000000013</c:v>
                </c:pt>
                <c:pt idx="335">
                  <c:v>0.33500000000000013</c:v>
                </c:pt>
                <c:pt idx="336">
                  <c:v>0.33600000000000013</c:v>
                </c:pt>
                <c:pt idx="337">
                  <c:v>0.33700000000000013</c:v>
                </c:pt>
                <c:pt idx="338">
                  <c:v>0.33800000000000013</c:v>
                </c:pt>
                <c:pt idx="339">
                  <c:v>0.33900000000000013</c:v>
                </c:pt>
                <c:pt idx="340">
                  <c:v>0.34</c:v>
                </c:pt>
                <c:pt idx="341">
                  <c:v>0.34100000000000008</c:v>
                </c:pt>
                <c:pt idx="342">
                  <c:v>0.34200000000000008</c:v>
                </c:pt>
                <c:pt idx="343">
                  <c:v>0.34300000000000008</c:v>
                </c:pt>
                <c:pt idx="344">
                  <c:v>0.34400000000000008</c:v>
                </c:pt>
                <c:pt idx="345">
                  <c:v>0.34500000000000008</c:v>
                </c:pt>
                <c:pt idx="346">
                  <c:v>0.34600000000000009</c:v>
                </c:pt>
                <c:pt idx="347">
                  <c:v>0.34700000000000009</c:v>
                </c:pt>
                <c:pt idx="348">
                  <c:v>0.34800000000000009</c:v>
                </c:pt>
                <c:pt idx="349">
                  <c:v>0.34900000000000009</c:v>
                </c:pt>
                <c:pt idx="350">
                  <c:v>0.35000000000000009</c:v>
                </c:pt>
                <c:pt idx="351">
                  <c:v>0.35100000000000009</c:v>
                </c:pt>
                <c:pt idx="352">
                  <c:v>0.35200000000000009</c:v>
                </c:pt>
                <c:pt idx="353">
                  <c:v>0.35300000000000009</c:v>
                </c:pt>
                <c:pt idx="354">
                  <c:v>0.35400000000000009</c:v>
                </c:pt>
                <c:pt idx="355">
                  <c:v>0.35500000000000009</c:v>
                </c:pt>
                <c:pt idx="356">
                  <c:v>0.35600000000000009</c:v>
                </c:pt>
                <c:pt idx="357">
                  <c:v>0.3570000000000001</c:v>
                </c:pt>
                <c:pt idx="358">
                  <c:v>0.3580000000000001</c:v>
                </c:pt>
                <c:pt idx="359">
                  <c:v>0.35900000000000015</c:v>
                </c:pt>
                <c:pt idx="360">
                  <c:v>0.3600000000000001</c:v>
                </c:pt>
                <c:pt idx="361">
                  <c:v>0.36100000000000015</c:v>
                </c:pt>
                <c:pt idx="362">
                  <c:v>0.36200000000000015</c:v>
                </c:pt>
                <c:pt idx="363">
                  <c:v>0.36300000000000016</c:v>
                </c:pt>
                <c:pt idx="364">
                  <c:v>0.36400000000000016</c:v>
                </c:pt>
                <c:pt idx="365">
                  <c:v>0.36500000000000016</c:v>
                </c:pt>
                <c:pt idx="366">
                  <c:v>0.36600000000000016</c:v>
                </c:pt>
                <c:pt idx="367">
                  <c:v>0.36700000000000016</c:v>
                </c:pt>
                <c:pt idx="368">
                  <c:v>0.36800000000000016</c:v>
                </c:pt>
                <c:pt idx="369">
                  <c:v>0.36900000000000016</c:v>
                </c:pt>
                <c:pt idx="370">
                  <c:v>0.37000000000000011</c:v>
                </c:pt>
                <c:pt idx="371">
                  <c:v>0.37100000000000011</c:v>
                </c:pt>
                <c:pt idx="372">
                  <c:v>0.37200000000000011</c:v>
                </c:pt>
                <c:pt idx="373">
                  <c:v>0.37300000000000011</c:v>
                </c:pt>
                <c:pt idx="374">
                  <c:v>0.37400000000000011</c:v>
                </c:pt>
                <c:pt idx="375">
                  <c:v>0.37500000000000011</c:v>
                </c:pt>
                <c:pt idx="376">
                  <c:v>0.37600000000000011</c:v>
                </c:pt>
                <c:pt idx="377">
                  <c:v>0.37700000000000011</c:v>
                </c:pt>
                <c:pt idx="378">
                  <c:v>0.37800000000000011</c:v>
                </c:pt>
                <c:pt idx="379">
                  <c:v>0.37900000000000011</c:v>
                </c:pt>
                <c:pt idx="380">
                  <c:v>0.38000000000000012</c:v>
                </c:pt>
                <c:pt idx="381">
                  <c:v>0.38100000000000012</c:v>
                </c:pt>
                <c:pt idx="382">
                  <c:v>0.38200000000000012</c:v>
                </c:pt>
                <c:pt idx="383">
                  <c:v>0.38300000000000012</c:v>
                </c:pt>
                <c:pt idx="384">
                  <c:v>0.38400000000000012</c:v>
                </c:pt>
                <c:pt idx="385">
                  <c:v>0.38500000000000012</c:v>
                </c:pt>
                <c:pt idx="386">
                  <c:v>0.38600000000000012</c:v>
                </c:pt>
                <c:pt idx="387">
                  <c:v>0.38700000000000012</c:v>
                </c:pt>
                <c:pt idx="388">
                  <c:v>0.38800000000000012</c:v>
                </c:pt>
                <c:pt idx="389">
                  <c:v>0.38900000000000012</c:v>
                </c:pt>
                <c:pt idx="390">
                  <c:v>0.39000000000000012</c:v>
                </c:pt>
                <c:pt idx="391">
                  <c:v>0.39100000000000013</c:v>
                </c:pt>
                <c:pt idx="392">
                  <c:v>0.39200000000000013</c:v>
                </c:pt>
                <c:pt idx="393">
                  <c:v>0.39300000000000013</c:v>
                </c:pt>
                <c:pt idx="394">
                  <c:v>0.39400000000000013</c:v>
                </c:pt>
                <c:pt idx="395">
                  <c:v>0.39500000000000013</c:v>
                </c:pt>
                <c:pt idx="396">
                  <c:v>0.39600000000000013</c:v>
                </c:pt>
                <c:pt idx="397">
                  <c:v>0.39700000000000013</c:v>
                </c:pt>
                <c:pt idx="398">
                  <c:v>0.39800000000000013</c:v>
                </c:pt>
                <c:pt idx="399">
                  <c:v>0.39900000000000013</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09</c:v>
                </c:pt>
                <c:pt idx="410">
                  <c:v>0.41000000000000009</c:v>
                </c:pt>
                <c:pt idx="411">
                  <c:v>0.41100000000000009</c:v>
                </c:pt>
                <c:pt idx="412">
                  <c:v>0.41200000000000009</c:v>
                </c:pt>
                <c:pt idx="413">
                  <c:v>0.41300000000000009</c:v>
                </c:pt>
                <c:pt idx="414">
                  <c:v>0.41400000000000009</c:v>
                </c:pt>
                <c:pt idx="415">
                  <c:v>0.41500000000000009</c:v>
                </c:pt>
                <c:pt idx="416">
                  <c:v>0.41600000000000009</c:v>
                </c:pt>
                <c:pt idx="417">
                  <c:v>0.41700000000000009</c:v>
                </c:pt>
                <c:pt idx="418">
                  <c:v>0.41800000000000009</c:v>
                </c:pt>
                <c:pt idx="419">
                  <c:v>0.41900000000000009</c:v>
                </c:pt>
                <c:pt idx="420">
                  <c:v>0.4200000000000001</c:v>
                </c:pt>
                <c:pt idx="421">
                  <c:v>0.42100000000000015</c:v>
                </c:pt>
                <c:pt idx="422">
                  <c:v>0.42200000000000015</c:v>
                </c:pt>
                <c:pt idx="423">
                  <c:v>0.42300000000000015</c:v>
                </c:pt>
                <c:pt idx="424">
                  <c:v>0.42400000000000015</c:v>
                </c:pt>
                <c:pt idx="425">
                  <c:v>0.42500000000000016</c:v>
                </c:pt>
                <c:pt idx="426">
                  <c:v>0.42600000000000016</c:v>
                </c:pt>
                <c:pt idx="427">
                  <c:v>0.42700000000000016</c:v>
                </c:pt>
                <c:pt idx="428">
                  <c:v>0.42800000000000016</c:v>
                </c:pt>
                <c:pt idx="429">
                  <c:v>0.42900000000000016</c:v>
                </c:pt>
                <c:pt idx="430">
                  <c:v>0.4300000000000001</c:v>
                </c:pt>
                <c:pt idx="431">
                  <c:v>0.43100000000000016</c:v>
                </c:pt>
                <c:pt idx="432">
                  <c:v>0.43200000000000011</c:v>
                </c:pt>
                <c:pt idx="433">
                  <c:v>0.43300000000000011</c:v>
                </c:pt>
                <c:pt idx="434">
                  <c:v>0.43400000000000011</c:v>
                </c:pt>
                <c:pt idx="435">
                  <c:v>0.43500000000000011</c:v>
                </c:pt>
                <c:pt idx="436">
                  <c:v>0.43600000000000011</c:v>
                </c:pt>
                <c:pt idx="437">
                  <c:v>0.43700000000000011</c:v>
                </c:pt>
                <c:pt idx="438">
                  <c:v>0.43800000000000011</c:v>
                </c:pt>
                <c:pt idx="439">
                  <c:v>0.43900000000000011</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09</c:v>
                </c:pt>
                <c:pt idx="472">
                  <c:v>0.47200000000000009</c:v>
                </c:pt>
                <c:pt idx="473">
                  <c:v>0.47300000000000009</c:v>
                </c:pt>
                <c:pt idx="474">
                  <c:v>0.47400000000000009</c:v>
                </c:pt>
                <c:pt idx="475">
                  <c:v>0.47500000000000009</c:v>
                </c:pt>
                <c:pt idx="476">
                  <c:v>0.47600000000000009</c:v>
                </c:pt>
                <c:pt idx="477">
                  <c:v>0.47700000000000009</c:v>
                </c:pt>
                <c:pt idx="478">
                  <c:v>0.47800000000000009</c:v>
                </c:pt>
                <c:pt idx="479">
                  <c:v>0.47900000000000009</c:v>
                </c:pt>
                <c:pt idx="480">
                  <c:v>0.48000000000000009</c:v>
                </c:pt>
                <c:pt idx="481">
                  <c:v>0.48100000000000009</c:v>
                </c:pt>
                <c:pt idx="482">
                  <c:v>0.4820000000000001</c:v>
                </c:pt>
                <c:pt idx="483">
                  <c:v>0.4830000000000001</c:v>
                </c:pt>
                <c:pt idx="484">
                  <c:v>0.48400000000000015</c:v>
                </c:pt>
                <c:pt idx="485">
                  <c:v>0.48500000000000015</c:v>
                </c:pt>
                <c:pt idx="486">
                  <c:v>0.48600000000000015</c:v>
                </c:pt>
                <c:pt idx="487">
                  <c:v>0.48700000000000015</c:v>
                </c:pt>
                <c:pt idx="488">
                  <c:v>0.48800000000000016</c:v>
                </c:pt>
                <c:pt idx="489">
                  <c:v>0.48900000000000016</c:v>
                </c:pt>
                <c:pt idx="490">
                  <c:v>0.4900000000000001</c:v>
                </c:pt>
                <c:pt idx="491">
                  <c:v>0.49100000000000016</c:v>
                </c:pt>
                <c:pt idx="492">
                  <c:v>0.49200000000000016</c:v>
                </c:pt>
                <c:pt idx="493">
                  <c:v>0.49300000000000016</c:v>
                </c:pt>
                <c:pt idx="494">
                  <c:v>0.49400000000000016</c:v>
                </c:pt>
                <c:pt idx="495">
                  <c:v>0.49500000000000011</c:v>
                </c:pt>
                <c:pt idx="496">
                  <c:v>0.49600000000000011</c:v>
                </c:pt>
                <c:pt idx="497">
                  <c:v>0.49700000000000011</c:v>
                </c:pt>
                <c:pt idx="498">
                  <c:v>0.49800000000000011</c:v>
                </c:pt>
                <c:pt idx="499">
                  <c:v>0.49900000000000011</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28</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18</c:v>
                </c:pt>
                <c:pt idx="576">
                  <c:v>0.57600000000000018</c:v>
                </c:pt>
                <c:pt idx="577">
                  <c:v>0.57700000000000018</c:v>
                </c:pt>
                <c:pt idx="578">
                  <c:v>0.57800000000000018</c:v>
                </c:pt>
                <c:pt idx="579">
                  <c:v>0.57900000000000018</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2</c:v>
                </c:pt>
                <c:pt idx="601">
                  <c:v>0.6010000000000002</c:v>
                </c:pt>
                <c:pt idx="602">
                  <c:v>0.6020000000000002</c:v>
                </c:pt>
                <c:pt idx="603">
                  <c:v>0.6030000000000002</c:v>
                </c:pt>
                <c:pt idx="604">
                  <c:v>0.6040000000000002</c:v>
                </c:pt>
                <c:pt idx="605">
                  <c:v>0.6050000000000002</c:v>
                </c:pt>
                <c:pt idx="606">
                  <c:v>0.60600000000000021</c:v>
                </c:pt>
                <c:pt idx="607">
                  <c:v>0.60700000000000021</c:v>
                </c:pt>
                <c:pt idx="608">
                  <c:v>0.60800000000000021</c:v>
                </c:pt>
                <c:pt idx="609">
                  <c:v>0.60900000000000021</c:v>
                </c:pt>
                <c:pt idx="610">
                  <c:v>0.61000000000000021</c:v>
                </c:pt>
                <c:pt idx="611">
                  <c:v>0.61100000000000021</c:v>
                </c:pt>
                <c:pt idx="612">
                  <c:v>0.61200000000000021</c:v>
                </c:pt>
                <c:pt idx="613">
                  <c:v>0.61300000000000021</c:v>
                </c:pt>
                <c:pt idx="614">
                  <c:v>0.61400000000000021</c:v>
                </c:pt>
                <c:pt idx="615">
                  <c:v>0.61500000000000021</c:v>
                </c:pt>
                <c:pt idx="616">
                  <c:v>0.61600000000000021</c:v>
                </c:pt>
                <c:pt idx="617">
                  <c:v>0.61700000000000021</c:v>
                </c:pt>
                <c:pt idx="618">
                  <c:v>0.61800000000000022</c:v>
                </c:pt>
                <c:pt idx="619">
                  <c:v>0.61900000000000022</c:v>
                </c:pt>
                <c:pt idx="620">
                  <c:v>0.62000000000000022</c:v>
                </c:pt>
                <c:pt idx="621">
                  <c:v>0.62100000000000022</c:v>
                </c:pt>
                <c:pt idx="622">
                  <c:v>0.62200000000000022</c:v>
                </c:pt>
                <c:pt idx="623">
                  <c:v>0.62300000000000022</c:v>
                </c:pt>
                <c:pt idx="624">
                  <c:v>0.62400000000000022</c:v>
                </c:pt>
                <c:pt idx="625">
                  <c:v>0.62500000000000022</c:v>
                </c:pt>
                <c:pt idx="626">
                  <c:v>0.62600000000000022</c:v>
                </c:pt>
                <c:pt idx="627">
                  <c:v>0.62700000000000022</c:v>
                </c:pt>
                <c:pt idx="628">
                  <c:v>0.62800000000000022</c:v>
                </c:pt>
                <c:pt idx="629">
                  <c:v>0.62900000000000023</c:v>
                </c:pt>
                <c:pt idx="630">
                  <c:v>0.63000000000000023</c:v>
                </c:pt>
                <c:pt idx="631">
                  <c:v>0.63100000000000023</c:v>
                </c:pt>
                <c:pt idx="632">
                  <c:v>0.63200000000000023</c:v>
                </c:pt>
                <c:pt idx="633">
                  <c:v>0.63300000000000023</c:v>
                </c:pt>
                <c:pt idx="634">
                  <c:v>0.63400000000000023</c:v>
                </c:pt>
                <c:pt idx="635">
                  <c:v>0.63500000000000023</c:v>
                </c:pt>
                <c:pt idx="636">
                  <c:v>0.63600000000000023</c:v>
                </c:pt>
                <c:pt idx="637">
                  <c:v>0.63700000000000023</c:v>
                </c:pt>
                <c:pt idx="638">
                  <c:v>0.63800000000000023</c:v>
                </c:pt>
                <c:pt idx="639">
                  <c:v>0.63900000000000023</c:v>
                </c:pt>
                <c:pt idx="640">
                  <c:v>0.64000000000000024</c:v>
                </c:pt>
                <c:pt idx="641">
                  <c:v>0.64100000000000024</c:v>
                </c:pt>
                <c:pt idx="642">
                  <c:v>0.64200000000000024</c:v>
                </c:pt>
                <c:pt idx="643">
                  <c:v>0.64300000000000024</c:v>
                </c:pt>
                <c:pt idx="644">
                  <c:v>0.64400000000000024</c:v>
                </c:pt>
                <c:pt idx="645">
                  <c:v>0.64500000000000024</c:v>
                </c:pt>
                <c:pt idx="646">
                  <c:v>0.64600000000000024</c:v>
                </c:pt>
                <c:pt idx="647">
                  <c:v>0.64700000000000024</c:v>
                </c:pt>
                <c:pt idx="648">
                  <c:v>0.64800000000000024</c:v>
                </c:pt>
                <c:pt idx="649">
                  <c:v>0.64900000000000024</c:v>
                </c:pt>
                <c:pt idx="650">
                  <c:v>0.65000000000000024</c:v>
                </c:pt>
                <c:pt idx="651">
                  <c:v>0.65100000000000025</c:v>
                </c:pt>
                <c:pt idx="652">
                  <c:v>0.65200000000000025</c:v>
                </c:pt>
                <c:pt idx="653">
                  <c:v>0.65300000000000025</c:v>
                </c:pt>
                <c:pt idx="654">
                  <c:v>0.65400000000000025</c:v>
                </c:pt>
                <c:pt idx="655">
                  <c:v>0.65500000000000025</c:v>
                </c:pt>
                <c:pt idx="656">
                  <c:v>0.65600000000000025</c:v>
                </c:pt>
                <c:pt idx="657">
                  <c:v>0.65700000000000025</c:v>
                </c:pt>
                <c:pt idx="658">
                  <c:v>0.65800000000000025</c:v>
                </c:pt>
                <c:pt idx="659">
                  <c:v>0.65900000000000025</c:v>
                </c:pt>
                <c:pt idx="660">
                  <c:v>0.66000000000000025</c:v>
                </c:pt>
                <c:pt idx="661">
                  <c:v>0.66100000000000025</c:v>
                </c:pt>
                <c:pt idx="662">
                  <c:v>0.66200000000000025</c:v>
                </c:pt>
                <c:pt idx="663">
                  <c:v>0.66300000000000026</c:v>
                </c:pt>
                <c:pt idx="664">
                  <c:v>0.66400000000000026</c:v>
                </c:pt>
                <c:pt idx="665">
                  <c:v>0.66500000000000026</c:v>
                </c:pt>
                <c:pt idx="666">
                  <c:v>0.66600000000000026</c:v>
                </c:pt>
                <c:pt idx="667">
                  <c:v>0.66700000000000026</c:v>
                </c:pt>
                <c:pt idx="668">
                  <c:v>0.66800000000000026</c:v>
                </c:pt>
                <c:pt idx="669">
                  <c:v>0.66900000000000026</c:v>
                </c:pt>
                <c:pt idx="670">
                  <c:v>0.67000000000000026</c:v>
                </c:pt>
                <c:pt idx="671">
                  <c:v>0.67100000000000026</c:v>
                </c:pt>
                <c:pt idx="672">
                  <c:v>0.67200000000000026</c:v>
                </c:pt>
                <c:pt idx="673">
                  <c:v>0.67300000000000026</c:v>
                </c:pt>
                <c:pt idx="674">
                  <c:v>0.67400000000000027</c:v>
                </c:pt>
                <c:pt idx="675">
                  <c:v>0.67500000000000038</c:v>
                </c:pt>
                <c:pt idx="676">
                  <c:v>0.67600000000000038</c:v>
                </c:pt>
                <c:pt idx="677">
                  <c:v>0.67700000000000038</c:v>
                </c:pt>
                <c:pt idx="678">
                  <c:v>0.67800000000000038</c:v>
                </c:pt>
                <c:pt idx="679">
                  <c:v>0.67900000000000038</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28</c:v>
                </c:pt>
                <c:pt idx="688">
                  <c:v>0.68799999999999994</c:v>
                </c:pt>
                <c:pt idx="689">
                  <c:v>0.68899999999999995</c:v>
                </c:pt>
                <c:pt idx="690">
                  <c:v>0.69000000000000017</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18</c:v>
                </c:pt>
                <c:pt idx="701">
                  <c:v>0.70100000000000018</c:v>
                </c:pt>
                <c:pt idx="702">
                  <c:v>0.70200000000000018</c:v>
                </c:pt>
                <c:pt idx="703">
                  <c:v>0.70300000000000018</c:v>
                </c:pt>
                <c:pt idx="704">
                  <c:v>0.70400000000000018</c:v>
                </c:pt>
                <c:pt idx="705">
                  <c:v>0.70500000000000018</c:v>
                </c:pt>
                <c:pt idx="706">
                  <c:v>0.70600000000000018</c:v>
                </c:pt>
                <c:pt idx="707">
                  <c:v>0.70700000000000018</c:v>
                </c:pt>
                <c:pt idx="708">
                  <c:v>0.70800000000000018</c:v>
                </c:pt>
                <c:pt idx="709">
                  <c:v>0.70900000000000019</c:v>
                </c:pt>
                <c:pt idx="710">
                  <c:v>0.71000000000000019</c:v>
                </c:pt>
                <c:pt idx="711">
                  <c:v>0.71100000000000019</c:v>
                </c:pt>
                <c:pt idx="712">
                  <c:v>0.71200000000000019</c:v>
                </c:pt>
                <c:pt idx="713">
                  <c:v>0.71300000000000019</c:v>
                </c:pt>
                <c:pt idx="714">
                  <c:v>0.71400000000000019</c:v>
                </c:pt>
                <c:pt idx="715">
                  <c:v>0.71500000000000019</c:v>
                </c:pt>
                <c:pt idx="716">
                  <c:v>0.71600000000000019</c:v>
                </c:pt>
                <c:pt idx="717">
                  <c:v>0.71700000000000019</c:v>
                </c:pt>
                <c:pt idx="718">
                  <c:v>0.71800000000000019</c:v>
                </c:pt>
                <c:pt idx="719">
                  <c:v>0.71900000000000019</c:v>
                </c:pt>
                <c:pt idx="720">
                  <c:v>0.7200000000000002</c:v>
                </c:pt>
                <c:pt idx="721">
                  <c:v>0.7210000000000002</c:v>
                </c:pt>
                <c:pt idx="722">
                  <c:v>0.7220000000000002</c:v>
                </c:pt>
                <c:pt idx="723">
                  <c:v>0.7230000000000002</c:v>
                </c:pt>
                <c:pt idx="724">
                  <c:v>0.7240000000000002</c:v>
                </c:pt>
                <c:pt idx="725">
                  <c:v>0.7250000000000002</c:v>
                </c:pt>
                <c:pt idx="726">
                  <c:v>0.7260000000000002</c:v>
                </c:pt>
                <c:pt idx="727">
                  <c:v>0.7270000000000002</c:v>
                </c:pt>
                <c:pt idx="728">
                  <c:v>0.7280000000000002</c:v>
                </c:pt>
                <c:pt idx="729">
                  <c:v>0.7290000000000002</c:v>
                </c:pt>
                <c:pt idx="730">
                  <c:v>0.7300000000000002</c:v>
                </c:pt>
                <c:pt idx="731">
                  <c:v>0.73100000000000021</c:v>
                </c:pt>
                <c:pt idx="732">
                  <c:v>0.73200000000000021</c:v>
                </c:pt>
                <c:pt idx="733">
                  <c:v>0.73300000000000021</c:v>
                </c:pt>
                <c:pt idx="734">
                  <c:v>0.73400000000000021</c:v>
                </c:pt>
                <c:pt idx="735">
                  <c:v>0.73500000000000021</c:v>
                </c:pt>
                <c:pt idx="736">
                  <c:v>0.73600000000000021</c:v>
                </c:pt>
                <c:pt idx="737">
                  <c:v>0.73700000000000021</c:v>
                </c:pt>
                <c:pt idx="738">
                  <c:v>0.73800000000000021</c:v>
                </c:pt>
                <c:pt idx="739">
                  <c:v>0.73900000000000021</c:v>
                </c:pt>
                <c:pt idx="740">
                  <c:v>0.74000000000000021</c:v>
                </c:pt>
                <c:pt idx="741">
                  <c:v>0.74100000000000021</c:v>
                </c:pt>
                <c:pt idx="742">
                  <c:v>0.74200000000000021</c:v>
                </c:pt>
                <c:pt idx="743">
                  <c:v>0.74300000000000022</c:v>
                </c:pt>
                <c:pt idx="744">
                  <c:v>0.74400000000000022</c:v>
                </c:pt>
                <c:pt idx="745">
                  <c:v>0.74500000000000022</c:v>
                </c:pt>
                <c:pt idx="746">
                  <c:v>0.74600000000000022</c:v>
                </c:pt>
                <c:pt idx="747">
                  <c:v>0.74700000000000022</c:v>
                </c:pt>
                <c:pt idx="748">
                  <c:v>0.74800000000000022</c:v>
                </c:pt>
                <c:pt idx="749">
                  <c:v>0.74900000000000022</c:v>
                </c:pt>
                <c:pt idx="750">
                  <c:v>0.75000000000000022</c:v>
                </c:pt>
                <c:pt idx="751">
                  <c:v>0.75100000000000022</c:v>
                </c:pt>
                <c:pt idx="752">
                  <c:v>0.75200000000000022</c:v>
                </c:pt>
                <c:pt idx="753">
                  <c:v>0.75300000000000022</c:v>
                </c:pt>
                <c:pt idx="754">
                  <c:v>0.75400000000000023</c:v>
                </c:pt>
                <c:pt idx="755">
                  <c:v>0.75500000000000023</c:v>
                </c:pt>
                <c:pt idx="756">
                  <c:v>0.75600000000000023</c:v>
                </c:pt>
                <c:pt idx="757">
                  <c:v>0.75700000000000023</c:v>
                </c:pt>
                <c:pt idx="758">
                  <c:v>0.75800000000000023</c:v>
                </c:pt>
                <c:pt idx="759">
                  <c:v>0.75900000000000023</c:v>
                </c:pt>
                <c:pt idx="760">
                  <c:v>0.76000000000000023</c:v>
                </c:pt>
                <c:pt idx="761">
                  <c:v>0.76100000000000023</c:v>
                </c:pt>
                <c:pt idx="762">
                  <c:v>0.76200000000000023</c:v>
                </c:pt>
                <c:pt idx="763">
                  <c:v>0.76300000000000023</c:v>
                </c:pt>
                <c:pt idx="764">
                  <c:v>0.76400000000000023</c:v>
                </c:pt>
                <c:pt idx="765">
                  <c:v>0.76500000000000024</c:v>
                </c:pt>
                <c:pt idx="766">
                  <c:v>0.76600000000000024</c:v>
                </c:pt>
                <c:pt idx="767">
                  <c:v>0.76700000000000024</c:v>
                </c:pt>
                <c:pt idx="768">
                  <c:v>0.76800000000000024</c:v>
                </c:pt>
                <c:pt idx="769">
                  <c:v>0.76900000000000024</c:v>
                </c:pt>
                <c:pt idx="770">
                  <c:v>0.77000000000000024</c:v>
                </c:pt>
                <c:pt idx="771">
                  <c:v>0.77100000000000024</c:v>
                </c:pt>
                <c:pt idx="772">
                  <c:v>0.77200000000000024</c:v>
                </c:pt>
                <c:pt idx="773">
                  <c:v>0.77300000000000024</c:v>
                </c:pt>
                <c:pt idx="774">
                  <c:v>0.77400000000000024</c:v>
                </c:pt>
                <c:pt idx="775">
                  <c:v>0.77500000000000024</c:v>
                </c:pt>
                <c:pt idx="776">
                  <c:v>0.77600000000000025</c:v>
                </c:pt>
                <c:pt idx="777">
                  <c:v>0.77700000000000025</c:v>
                </c:pt>
                <c:pt idx="778">
                  <c:v>0.77800000000000025</c:v>
                </c:pt>
                <c:pt idx="779">
                  <c:v>0.77900000000000025</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28</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17</c:v>
                </c:pt>
                <c:pt idx="821">
                  <c:v>0.82099999999999995</c:v>
                </c:pt>
                <c:pt idx="822">
                  <c:v>0.82199999999999995</c:v>
                </c:pt>
                <c:pt idx="823">
                  <c:v>0.82299999999999995</c:v>
                </c:pt>
                <c:pt idx="824">
                  <c:v>0.82399999999999995</c:v>
                </c:pt>
                <c:pt idx="825">
                  <c:v>0.82500000000000018</c:v>
                </c:pt>
                <c:pt idx="826">
                  <c:v>0.82600000000000018</c:v>
                </c:pt>
                <c:pt idx="827">
                  <c:v>0.82700000000000018</c:v>
                </c:pt>
                <c:pt idx="828">
                  <c:v>0.82800000000000018</c:v>
                </c:pt>
                <c:pt idx="829">
                  <c:v>0.82900000000000018</c:v>
                </c:pt>
                <c:pt idx="830">
                  <c:v>0.83000000000000018</c:v>
                </c:pt>
                <c:pt idx="831">
                  <c:v>0.83100000000000018</c:v>
                </c:pt>
                <c:pt idx="832">
                  <c:v>0.83200000000000018</c:v>
                </c:pt>
                <c:pt idx="833">
                  <c:v>0.83300000000000018</c:v>
                </c:pt>
                <c:pt idx="834">
                  <c:v>0.83400000000000019</c:v>
                </c:pt>
                <c:pt idx="835">
                  <c:v>0.83500000000000019</c:v>
                </c:pt>
                <c:pt idx="836">
                  <c:v>0.83600000000000019</c:v>
                </c:pt>
                <c:pt idx="837">
                  <c:v>0.83700000000000019</c:v>
                </c:pt>
                <c:pt idx="838">
                  <c:v>0.83800000000000019</c:v>
                </c:pt>
                <c:pt idx="839">
                  <c:v>0.83900000000000019</c:v>
                </c:pt>
                <c:pt idx="840">
                  <c:v>0.84000000000000019</c:v>
                </c:pt>
                <c:pt idx="841">
                  <c:v>0.84100000000000019</c:v>
                </c:pt>
                <c:pt idx="842">
                  <c:v>0.84200000000000019</c:v>
                </c:pt>
                <c:pt idx="843">
                  <c:v>0.84300000000000019</c:v>
                </c:pt>
                <c:pt idx="844">
                  <c:v>0.84400000000000019</c:v>
                </c:pt>
                <c:pt idx="845">
                  <c:v>0.8450000000000002</c:v>
                </c:pt>
                <c:pt idx="846">
                  <c:v>0.8460000000000002</c:v>
                </c:pt>
                <c:pt idx="847">
                  <c:v>0.8470000000000002</c:v>
                </c:pt>
                <c:pt idx="848">
                  <c:v>0.8480000000000002</c:v>
                </c:pt>
                <c:pt idx="849">
                  <c:v>0.8490000000000002</c:v>
                </c:pt>
                <c:pt idx="850">
                  <c:v>0.8500000000000002</c:v>
                </c:pt>
                <c:pt idx="851">
                  <c:v>0.8510000000000002</c:v>
                </c:pt>
                <c:pt idx="852">
                  <c:v>0.8520000000000002</c:v>
                </c:pt>
                <c:pt idx="853">
                  <c:v>0.8530000000000002</c:v>
                </c:pt>
                <c:pt idx="854">
                  <c:v>0.8540000000000002</c:v>
                </c:pt>
                <c:pt idx="855">
                  <c:v>0.8550000000000002</c:v>
                </c:pt>
                <c:pt idx="856">
                  <c:v>0.85600000000000021</c:v>
                </c:pt>
                <c:pt idx="857">
                  <c:v>0.85700000000000021</c:v>
                </c:pt>
                <c:pt idx="858">
                  <c:v>0.85800000000000021</c:v>
                </c:pt>
                <c:pt idx="859">
                  <c:v>0.85900000000000021</c:v>
                </c:pt>
                <c:pt idx="860">
                  <c:v>0.86000000000000021</c:v>
                </c:pt>
                <c:pt idx="861">
                  <c:v>0.86100000000000021</c:v>
                </c:pt>
                <c:pt idx="862">
                  <c:v>0.86200000000000021</c:v>
                </c:pt>
                <c:pt idx="863">
                  <c:v>0.86300000000000021</c:v>
                </c:pt>
                <c:pt idx="864">
                  <c:v>0.86400000000000021</c:v>
                </c:pt>
                <c:pt idx="865">
                  <c:v>0.86500000000000021</c:v>
                </c:pt>
                <c:pt idx="866">
                  <c:v>0.86600000000000021</c:v>
                </c:pt>
                <c:pt idx="867">
                  <c:v>0.86700000000000021</c:v>
                </c:pt>
                <c:pt idx="868">
                  <c:v>0.86800000000000022</c:v>
                </c:pt>
                <c:pt idx="869">
                  <c:v>0.86900000000000022</c:v>
                </c:pt>
                <c:pt idx="870">
                  <c:v>0.87000000000000022</c:v>
                </c:pt>
                <c:pt idx="871">
                  <c:v>0.87100000000000022</c:v>
                </c:pt>
                <c:pt idx="872">
                  <c:v>0.87200000000000022</c:v>
                </c:pt>
                <c:pt idx="873">
                  <c:v>0.87300000000000022</c:v>
                </c:pt>
                <c:pt idx="874">
                  <c:v>0.87400000000000022</c:v>
                </c:pt>
                <c:pt idx="875">
                  <c:v>0.87500000000000022</c:v>
                </c:pt>
                <c:pt idx="876">
                  <c:v>0.87600000000000022</c:v>
                </c:pt>
                <c:pt idx="877">
                  <c:v>0.87700000000000022</c:v>
                </c:pt>
                <c:pt idx="878">
                  <c:v>0.87800000000000022</c:v>
                </c:pt>
                <c:pt idx="879">
                  <c:v>0.8790000000000002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28</c:v>
                </c:pt>
                <c:pt idx="938">
                  <c:v>0.93799999999999994</c:v>
                </c:pt>
                <c:pt idx="939">
                  <c:v>0.93899999999999995</c:v>
                </c:pt>
                <c:pt idx="940">
                  <c:v>0.94000000000000017</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18</c:v>
                </c:pt>
                <c:pt idx="951">
                  <c:v>0.95100000000000018</c:v>
                </c:pt>
                <c:pt idx="952">
                  <c:v>0.95200000000000018</c:v>
                </c:pt>
                <c:pt idx="953">
                  <c:v>0.95300000000000018</c:v>
                </c:pt>
                <c:pt idx="954">
                  <c:v>0.95400000000000018</c:v>
                </c:pt>
                <c:pt idx="955">
                  <c:v>0.95500000000000018</c:v>
                </c:pt>
                <c:pt idx="956">
                  <c:v>0.95600000000000018</c:v>
                </c:pt>
                <c:pt idx="957">
                  <c:v>0.95700000000000018</c:v>
                </c:pt>
                <c:pt idx="958">
                  <c:v>0.95800000000000018</c:v>
                </c:pt>
                <c:pt idx="959">
                  <c:v>0.95900000000000019</c:v>
                </c:pt>
                <c:pt idx="960">
                  <c:v>0.96000000000000019</c:v>
                </c:pt>
                <c:pt idx="961">
                  <c:v>0.96100000000000019</c:v>
                </c:pt>
                <c:pt idx="962">
                  <c:v>0.96200000000000019</c:v>
                </c:pt>
                <c:pt idx="963">
                  <c:v>0.96300000000000019</c:v>
                </c:pt>
                <c:pt idx="964">
                  <c:v>0.96400000000000019</c:v>
                </c:pt>
                <c:pt idx="965">
                  <c:v>0.96500000000000019</c:v>
                </c:pt>
                <c:pt idx="966">
                  <c:v>0.96600000000000019</c:v>
                </c:pt>
                <c:pt idx="967">
                  <c:v>0.96700000000000019</c:v>
                </c:pt>
                <c:pt idx="968">
                  <c:v>0.96800000000000019</c:v>
                </c:pt>
                <c:pt idx="969">
                  <c:v>0.96900000000000019</c:v>
                </c:pt>
                <c:pt idx="970">
                  <c:v>0.9700000000000002</c:v>
                </c:pt>
                <c:pt idx="971">
                  <c:v>0.9710000000000002</c:v>
                </c:pt>
                <c:pt idx="972">
                  <c:v>0.9720000000000002</c:v>
                </c:pt>
                <c:pt idx="973">
                  <c:v>0.9730000000000002</c:v>
                </c:pt>
                <c:pt idx="974">
                  <c:v>0.9740000000000002</c:v>
                </c:pt>
                <c:pt idx="975">
                  <c:v>0.9750000000000002</c:v>
                </c:pt>
                <c:pt idx="976">
                  <c:v>0.9760000000000002</c:v>
                </c:pt>
                <c:pt idx="977">
                  <c:v>0.9770000000000002</c:v>
                </c:pt>
                <c:pt idx="978">
                  <c:v>0.9780000000000002</c:v>
                </c:pt>
                <c:pt idx="979">
                  <c:v>0.9790000000000002</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 '!$D$19:$D$1019</c:f>
              <c:numCache>
                <c:formatCode>0.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1317</c:v>
                </c:pt>
                <c:pt idx="107">
                  <c:v>0.99767659023441568</c:v>
                </c:pt>
                <c:pt idx="108">
                  <c:v>0.99734467455361808</c:v>
                </c:pt>
                <c:pt idx="109">
                  <c:v>0.9970127588728197</c:v>
                </c:pt>
                <c:pt idx="110">
                  <c:v>0.99668084319202233</c:v>
                </c:pt>
                <c:pt idx="111">
                  <c:v>0.9963489275112245</c:v>
                </c:pt>
                <c:pt idx="112">
                  <c:v>0.99601701183042657</c:v>
                </c:pt>
                <c:pt idx="113">
                  <c:v>0.9956850961496293</c:v>
                </c:pt>
                <c:pt idx="114">
                  <c:v>0.99535318046883126</c:v>
                </c:pt>
                <c:pt idx="115">
                  <c:v>0.99502126478803354</c:v>
                </c:pt>
                <c:pt idx="116">
                  <c:v>0.99468934910723539</c:v>
                </c:pt>
                <c:pt idx="117">
                  <c:v>0.99435743342643801</c:v>
                </c:pt>
                <c:pt idx="118">
                  <c:v>0.99402551774564019</c:v>
                </c:pt>
                <c:pt idx="119">
                  <c:v>0.99369360206484281</c:v>
                </c:pt>
                <c:pt idx="120">
                  <c:v>0.99336168638404454</c:v>
                </c:pt>
                <c:pt idx="121">
                  <c:v>0.99302977070324672</c:v>
                </c:pt>
                <c:pt idx="122">
                  <c:v>0.99269785502244912</c:v>
                </c:pt>
                <c:pt idx="123">
                  <c:v>0.99236593934165118</c:v>
                </c:pt>
                <c:pt idx="124">
                  <c:v>0.99203402366085369</c:v>
                </c:pt>
                <c:pt idx="125">
                  <c:v>0.99170210798005565</c:v>
                </c:pt>
                <c:pt idx="126">
                  <c:v>0.99137019229925782</c:v>
                </c:pt>
                <c:pt idx="127">
                  <c:v>0.99103827661846056</c:v>
                </c:pt>
                <c:pt idx="128">
                  <c:v>0.99070636093766207</c:v>
                </c:pt>
                <c:pt idx="129">
                  <c:v>0.99037444525686458</c:v>
                </c:pt>
                <c:pt idx="130">
                  <c:v>0.99004252957606675</c:v>
                </c:pt>
                <c:pt idx="131">
                  <c:v>0.98971061389526926</c:v>
                </c:pt>
                <c:pt idx="132">
                  <c:v>0.98937869821447166</c:v>
                </c:pt>
                <c:pt idx="133">
                  <c:v>0.98904678253367373</c:v>
                </c:pt>
                <c:pt idx="134">
                  <c:v>0.98871486685287591</c:v>
                </c:pt>
                <c:pt idx="135">
                  <c:v>0.98838295117207797</c:v>
                </c:pt>
                <c:pt idx="136">
                  <c:v>0.98805103549128059</c:v>
                </c:pt>
                <c:pt idx="137">
                  <c:v>0.98771911981048266</c:v>
                </c:pt>
                <c:pt idx="138">
                  <c:v>0.98738720412968461</c:v>
                </c:pt>
                <c:pt idx="139">
                  <c:v>0.98705528844888735</c:v>
                </c:pt>
                <c:pt idx="140">
                  <c:v>0.98672337276808952</c:v>
                </c:pt>
                <c:pt idx="141">
                  <c:v>0.9863914570872917</c:v>
                </c:pt>
                <c:pt idx="142">
                  <c:v>0.98605954140649377</c:v>
                </c:pt>
                <c:pt idx="143">
                  <c:v>0.98572762572569583</c:v>
                </c:pt>
                <c:pt idx="144">
                  <c:v>0.98539571004489845</c:v>
                </c:pt>
                <c:pt idx="145">
                  <c:v>0.98506379436410052</c:v>
                </c:pt>
                <c:pt idx="146">
                  <c:v>0.98473187868330292</c:v>
                </c:pt>
                <c:pt idx="147">
                  <c:v>0.98439996300250499</c:v>
                </c:pt>
                <c:pt idx="148">
                  <c:v>0.98406804732170716</c:v>
                </c:pt>
                <c:pt idx="149">
                  <c:v>0.98373613164090923</c:v>
                </c:pt>
                <c:pt idx="150">
                  <c:v>0.98340421596011152</c:v>
                </c:pt>
                <c:pt idx="151">
                  <c:v>0.98307230027931369</c:v>
                </c:pt>
                <c:pt idx="152">
                  <c:v>0.98274038459851631</c:v>
                </c:pt>
                <c:pt idx="153">
                  <c:v>0.98240846891771816</c:v>
                </c:pt>
                <c:pt idx="154">
                  <c:v>0.98207655323692056</c:v>
                </c:pt>
                <c:pt idx="155">
                  <c:v>0.98174463755612318</c:v>
                </c:pt>
                <c:pt idx="156">
                  <c:v>0.98141272187532436</c:v>
                </c:pt>
                <c:pt idx="157">
                  <c:v>0.98108080619452753</c:v>
                </c:pt>
                <c:pt idx="158">
                  <c:v>0.98074889051372982</c:v>
                </c:pt>
                <c:pt idx="159">
                  <c:v>0.98041697483293111</c:v>
                </c:pt>
                <c:pt idx="160">
                  <c:v>0.98008505915213373</c:v>
                </c:pt>
                <c:pt idx="161">
                  <c:v>0.97975314347133624</c:v>
                </c:pt>
                <c:pt idx="162">
                  <c:v>0.97942122779053864</c:v>
                </c:pt>
                <c:pt idx="163">
                  <c:v>0.97908931210974093</c:v>
                </c:pt>
                <c:pt idx="164">
                  <c:v>0.9787573964289431</c:v>
                </c:pt>
                <c:pt idx="165">
                  <c:v>0.97842548074814539</c:v>
                </c:pt>
                <c:pt idx="166">
                  <c:v>0.97809356506734713</c:v>
                </c:pt>
                <c:pt idx="167">
                  <c:v>0.97776164938654964</c:v>
                </c:pt>
                <c:pt idx="168">
                  <c:v>0.97742973370575181</c:v>
                </c:pt>
                <c:pt idx="169">
                  <c:v>0.97709781802495432</c:v>
                </c:pt>
                <c:pt idx="170">
                  <c:v>0.97676590234415672</c:v>
                </c:pt>
                <c:pt idx="171">
                  <c:v>0.97643398666335868</c:v>
                </c:pt>
                <c:pt idx="172">
                  <c:v>0.97610207098256052</c:v>
                </c:pt>
                <c:pt idx="173">
                  <c:v>0.97577015530176303</c:v>
                </c:pt>
                <c:pt idx="174">
                  <c:v>0.97543823962096521</c:v>
                </c:pt>
                <c:pt idx="175">
                  <c:v>0.9751063239401675</c:v>
                </c:pt>
                <c:pt idx="176">
                  <c:v>0.9747744082593699</c:v>
                </c:pt>
                <c:pt idx="177">
                  <c:v>0.97444249257857263</c:v>
                </c:pt>
                <c:pt idx="178">
                  <c:v>0.97411057689777414</c:v>
                </c:pt>
                <c:pt idx="179">
                  <c:v>0.97377866121697665</c:v>
                </c:pt>
                <c:pt idx="180">
                  <c:v>0.9734467455361786</c:v>
                </c:pt>
                <c:pt idx="181">
                  <c:v>0.97311482985538089</c:v>
                </c:pt>
                <c:pt idx="182">
                  <c:v>0.97278291417458351</c:v>
                </c:pt>
                <c:pt idx="183">
                  <c:v>0.9724509984937858</c:v>
                </c:pt>
                <c:pt idx="184">
                  <c:v>0.97211908281298753</c:v>
                </c:pt>
                <c:pt idx="185">
                  <c:v>0.97178716713218982</c:v>
                </c:pt>
                <c:pt idx="186">
                  <c:v>0.97145525145139222</c:v>
                </c:pt>
                <c:pt idx="187">
                  <c:v>0.97112333577059451</c:v>
                </c:pt>
                <c:pt idx="188">
                  <c:v>0.97079142008979702</c:v>
                </c:pt>
                <c:pt idx="189">
                  <c:v>0.97045950440899875</c:v>
                </c:pt>
                <c:pt idx="190">
                  <c:v>0.97012758872820071</c:v>
                </c:pt>
                <c:pt idx="191">
                  <c:v>0.96979567304740366</c:v>
                </c:pt>
                <c:pt idx="192">
                  <c:v>0.96946375736660539</c:v>
                </c:pt>
                <c:pt idx="193">
                  <c:v>0.9691318416858079</c:v>
                </c:pt>
                <c:pt idx="194">
                  <c:v>0.9687999260050103</c:v>
                </c:pt>
                <c:pt idx="195">
                  <c:v>0.96846801032421215</c:v>
                </c:pt>
                <c:pt idx="196">
                  <c:v>0.96813609464341455</c:v>
                </c:pt>
                <c:pt idx="197">
                  <c:v>0.9678041789626165</c:v>
                </c:pt>
                <c:pt idx="198">
                  <c:v>0.96747226328181879</c:v>
                </c:pt>
                <c:pt idx="199">
                  <c:v>0.9671403476010213</c:v>
                </c:pt>
                <c:pt idx="200">
                  <c:v>0.96680843192022325</c:v>
                </c:pt>
                <c:pt idx="201">
                  <c:v>0.96647651623942565</c:v>
                </c:pt>
                <c:pt idx="202">
                  <c:v>0.96614460055862794</c:v>
                </c:pt>
                <c:pt idx="203">
                  <c:v>0.96581268487782979</c:v>
                </c:pt>
                <c:pt idx="204">
                  <c:v>0.96548076919703196</c:v>
                </c:pt>
                <c:pt idx="205">
                  <c:v>0.96514885351623481</c:v>
                </c:pt>
                <c:pt idx="206">
                  <c:v>0.96481693783543676</c:v>
                </c:pt>
                <c:pt idx="207">
                  <c:v>0.96448502215463894</c:v>
                </c:pt>
                <c:pt idx="208">
                  <c:v>0.96415310647384134</c:v>
                </c:pt>
                <c:pt idx="209">
                  <c:v>0.96382119079304363</c:v>
                </c:pt>
                <c:pt idx="210">
                  <c:v>0.96348927511224558</c:v>
                </c:pt>
                <c:pt idx="211">
                  <c:v>0.96315735943144787</c:v>
                </c:pt>
                <c:pt idx="212">
                  <c:v>0.96282544375065005</c:v>
                </c:pt>
                <c:pt idx="213">
                  <c:v>0.96249352806985233</c:v>
                </c:pt>
                <c:pt idx="214">
                  <c:v>0.96216161238905484</c:v>
                </c:pt>
                <c:pt idx="215">
                  <c:v>0.96182969670825702</c:v>
                </c:pt>
                <c:pt idx="216">
                  <c:v>0.96149778102745875</c:v>
                </c:pt>
                <c:pt idx="217">
                  <c:v>0.96116586534666126</c:v>
                </c:pt>
                <c:pt idx="218">
                  <c:v>0.96083394966586355</c:v>
                </c:pt>
                <c:pt idx="219">
                  <c:v>0.96050203398506551</c:v>
                </c:pt>
                <c:pt idx="220">
                  <c:v>0.96017011830426791</c:v>
                </c:pt>
                <c:pt idx="221">
                  <c:v>0.95983820262347086</c:v>
                </c:pt>
                <c:pt idx="222">
                  <c:v>0.95950628694267248</c:v>
                </c:pt>
                <c:pt idx="223">
                  <c:v>0.95917437126187488</c:v>
                </c:pt>
                <c:pt idx="224">
                  <c:v>0.95884245558107706</c:v>
                </c:pt>
                <c:pt idx="225">
                  <c:v>0.9585105399002789</c:v>
                </c:pt>
                <c:pt idx="226">
                  <c:v>0.95817862421948174</c:v>
                </c:pt>
                <c:pt idx="227">
                  <c:v>0.95784670853868392</c:v>
                </c:pt>
                <c:pt idx="228">
                  <c:v>0.95751479285788577</c:v>
                </c:pt>
                <c:pt idx="229">
                  <c:v>0.95718287717708805</c:v>
                </c:pt>
                <c:pt idx="230">
                  <c:v>0.95685096149629034</c:v>
                </c:pt>
                <c:pt idx="231">
                  <c:v>0.95651904581549252</c:v>
                </c:pt>
                <c:pt idx="232">
                  <c:v>0.9561871301346947</c:v>
                </c:pt>
                <c:pt idx="233">
                  <c:v>0.95585521445389765</c:v>
                </c:pt>
                <c:pt idx="234">
                  <c:v>0.95552329877309949</c:v>
                </c:pt>
                <c:pt idx="235">
                  <c:v>0.95519138309230145</c:v>
                </c:pt>
                <c:pt idx="236">
                  <c:v>0.95485946741150396</c:v>
                </c:pt>
                <c:pt idx="237">
                  <c:v>0.95452755173070569</c:v>
                </c:pt>
                <c:pt idx="238">
                  <c:v>0.95419563604990865</c:v>
                </c:pt>
                <c:pt idx="239">
                  <c:v>0.9538637203691106</c:v>
                </c:pt>
                <c:pt idx="240">
                  <c:v>0.95353180468831289</c:v>
                </c:pt>
                <c:pt idx="241">
                  <c:v>0.95319988900751484</c:v>
                </c:pt>
                <c:pt idx="242">
                  <c:v>0.95286797332671713</c:v>
                </c:pt>
                <c:pt idx="243">
                  <c:v>0.95253605764591931</c:v>
                </c:pt>
                <c:pt idx="244">
                  <c:v>0.95220414196512149</c:v>
                </c:pt>
                <c:pt idx="245">
                  <c:v>0.951872226284324</c:v>
                </c:pt>
                <c:pt idx="246">
                  <c:v>0.95154031060352651</c:v>
                </c:pt>
                <c:pt idx="247">
                  <c:v>0.95120839492272802</c:v>
                </c:pt>
                <c:pt idx="248">
                  <c:v>0.95087647924193053</c:v>
                </c:pt>
                <c:pt idx="249">
                  <c:v>0.9505445635611327</c:v>
                </c:pt>
                <c:pt idx="250">
                  <c:v>0.95021264788033477</c:v>
                </c:pt>
                <c:pt idx="251">
                  <c:v>0.94988073219953761</c:v>
                </c:pt>
                <c:pt idx="252">
                  <c:v>0.94954881651874001</c:v>
                </c:pt>
                <c:pt idx="253">
                  <c:v>0.94921690083794108</c:v>
                </c:pt>
                <c:pt idx="254">
                  <c:v>0.9488849851571437</c:v>
                </c:pt>
                <c:pt idx="255">
                  <c:v>0.94855306947634588</c:v>
                </c:pt>
                <c:pt idx="256">
                  <c:v>0.94822115379554861</c:v>
                </c:pt>
                <c:pt idx="257">
                  <c:v>0.9478892381147509</c:v>
                </c:pt>
                <c:pt idx="258">
                  <c:v>0.94755732243395263</c:v>
                </c:pt>
                <c:pt idx="259">
                  <c:v>0.94722540675315525</c:v>
                </c:pt>
                <c:pt idx="260">
                  <c:v>0.94689349107235732</c:v>
                </c:pt>
                <c:pt idx="261">
                  <c:v>0.9465615753915595</c:v>
                </c:pt>
                <c:pt idx="262">
                  <c:v>0.94622965971076178</c:v>
                </c:pt>
                <c:pt idx="263">
                  <c:v>0.94589774402996396</c:v>
                </c:pt>
                <c:pt idx="264">
                  <c:v>0.94556582834916625</c:v>
                </c:pt>
                <c:pt idx="265">
                  <c:v>0.94523391266836865</c:v>
                </c:pt>
                <c:pt idx="266">
                  <c:v>0.94490199698757094</c:v>
                </c:pt>
                <c:pt idx="267">
                  <c:v>0.94457008130677289</c:v>
                </c:pt>
                <c:pt idx="268">
                  <c:v>0.94423816562597518</c:v>
                </c:pt>
                <c:pt idx="269">
                  <c:v>0.94390624994517758</c:v>
                </c:pt>
                <c:pt idx="270">
                  <c:v>0.94357433426437964</c:v>
                </c:pt>
                <c:pt idx="271">
                  <c:v>0.94324241858358226</c:v>
                </c:pt>
                <c:pt idx="272">
                  <c:v>0.94291050290278411</c:v>
                </c:pt>
                <c:pt idx="273">
                  <c:v>0.94257858722198629</c:v>
                </c:pt>
                <c:pt idx="274">
                  <c:v>0.94224667154118891</c:v>
                </c:pt>
                <c:pt idx="275">
                  <c:v>0.94191475586039053</c:v>
                </c:pt>
                <c:pt idx="276">
                  <c:v>0.94158284017959304</c:v>
                </c:pt>
                <c:pt idx="277">
                  <c:v>0.94125092449879544</c:v>
                </c:pt>
                <c:pt idx="278">
                  <c:v>0.9409190088179975</c:v>
                </c:pt>
                <c:pt idx="279">
                  <c:v>0.94058709313719968</c:v>
                </c:pt>
                <c:pt idx="280">
                  <c:v>0.94025517745640219</c:v>
                </c:pt>
                <c:pt idx="281">
                  <c:v>0.93992326177560392</c:v>
                </c:pt>
                <c:pt idx="282">
                  <c:v>0.93959134609480666</c:v>
                </c:pt>
                <c:pt idx="283">
                  <c:v>0.93925943041400883</c:v>
                </c:pt>
                <c:pt idx="284">
                  <c:v>0.9389275147332109</c:v>
                </c:pt>
                <c:pt idx="285">
                  <c:v>0.93859559905241308</c:v>
                </c:pt>
                <c:pt idx="286">
                  <c:v>0.93826368337161536</c:v>
                </c:pt>
                <c:pt idx="287">
                  <c:v>0.93793176769081765</c:v>
                </c:pt>
                <c:pt idx="288">
                  <c:v>0.93759985201002005</c:v>
                </c:pt>
                <c:pt idx="289">
                  <c:v>0.93726793632922201</c:v>
                </c:pt>
                <c:pt idx="290">
                  <c:v>0.93693602064842452</c:v>
                </c:pt>
                <c:pt idx="291">
                  <c:v>0.93660410496762647</c:v>
                </c:pt>
                <c:pt idx="292">
                  <c:v>0.93627218928682843</c:v>
                </c:pt>
                <c:pt idx="293">
                  <c:v>0.93594027360603116</c:v>
                </c:pt>
                <c:pt idx="294">
                  <c:v>0.93560835792523322</c:v>
                </c:pt>
                <c:pt idx="295">
                  <c:v>0.93527644224443562</c:v>
                </c:pt>
                <c:pt idx="296">
                  <c:v>0.93494452656363791</c:v>
                </c:pt>
                <c:pt idx="297">
                  <c:v>0.93461261088283987</c:v>
                </c:pt>
                <c:pt idx="298">
                  <c:v>0.93428069520204216</c:v>
                </c:pt>
                <c:pt idx="299">
                  <c:v>0.93394877952124433</c:v>
                </c:pt>
                <c:pt idx="300">
                  <c:v>0.65340800402430654</c:v>
                </c:pt>
                <c:pt idx="301">
                  <c:v>0.65247605308650281</c:v>
                </c:pt>
                <c:pt idx="302">
                  <c:v>0.65154410214869873</c:v>
                </c:pt>
                <c:pt idx="303">
                  <c:v>0.65061215121089455</c:v>
                </c:pt>
                <c:pt idx="304">
                  <c:v>0.64968020027309092</c:v>
                </c:pt>
                <c:pt idx="305">
                  <c:v>0.64874824933528674</c:v>
                </c:pt>
                <c:pt idx="306">
                  <c:v>0.64781629839748245</c:v>
                </c:pt>
                <c:pt idx="307">
                  <c:v>0.64688434745967871</c:v>
                </c:pt>
                <c:pt idx="308">
                  <c:v>0.64595239652187475</c:v>
                </c:pt>
                <c:pt idx="309">
                  <c:v>0.64502044558407079</c:v>
                </c:pt>
                <c:pt idx="310">
                  <c:v>0.6440884946462665</c:v>
                </c:pt>
                <c:pt idx="311">
                  <c:v>0.6431565437084622</c:v>
                </c:pt>
                <c:pt idx="312">
                  <c:v>0.64222459277065824</c:v>
                </c:pt>
                <c:pt idx="313">
                  <c:v>0.64129264183285428</c:v>
                </c:pt>
                <c:pt idx="314">
                  <c:v>0.64036069089505021</c:v>
                </c:pt>
                <c:pt idx="315">
                  <c:v>0.63942873995724603</c:v>
                </c:pt>
                <c:pt idx="316">
                  <c:v>0.63849678901944218</c:v>
                </c:pt>
                <c:pt idx="317">
                  <c:v>0.63756483808163822</c:v>
                </c:pt>
                <c:pt idx="318">
                  <c:v>0.63663288714383448</c:v>
                </c:pt>
                <c:pt idx="319">
                  <c:v>0.63570093620603063</c:v>
                </c:pt>
                <c:pt idx="320">
                  <c:v>0.63476898526822623</c:v>
                </c:pt>
                <c:pt idx="321">
                  <c:v>0.6338370343304226</c:v>
                </c:pt>
                <c:pt idx="322">
                  <c:v>0.63290508339261842</c:v>
                </c:pt>
                <c:pt idx="323">
                  <c:v>0.63197313245481457</c:v>
                </c:pt>
                <c:pt idx="324">
                  <c:v>0.63104118151701039</c:v>
                </c:pt>
                <c:pt idx="325">
                  <c:v>0.63010923057920665</c:v>
                </c:pt>
                <c:pt idx="326">
                  <c:v>0.62917727964140235</c:v>
                </c:pt>
                <c:pt idx="327">
                  <c:v>0.62824532870359862</c:v>
                </c:pt>
                <c:pt idx="328">
                  <c:v>0.6273133777657941</c:v>
                </c:pt>
                <c:pt idx="329">
                  <c:v>0.62638142682799014</c:v>
                </c:pt>
                <c:pt idx="330">
                  <c:v>0.62544947589018651</c:v>
                </c:pt>
                <c:pt idx="331">
                  <c:v>0.62451752495238189</c:v>
                </c:pt>
                <c:pt idx="332">
                  <c:v>0.62358557401457848</c:v>
                </c:pt>
                <c:pt idx="333">
                  <c:v>0.62265362307677452</c:v>
                </c:pt>
                <c:pt idx="334">
                  <c:v>0.62172167213897078</c:v>
                </c:pt>
                <c:pt idx="335">
                  <c:v>0.62078972120116604</c:v>
                </c:pt>
                <c:pt idx="336">
                  <c:v>0.61985777026336231</c:v>
                </c:pt>
                <c:pt idx="337">
                  <c:v>0.61892581932555846</c:v>
                </c:pt>
                <c:pt idx="338">
                  <c:v>0.61799386838775405</c:v>
                </c:pt>
                <c:pt idx="339">
                  <c:v>0.61706191744995031</c:v>
                </c:pt>
                <c:pt idx="340">
                  <c:v>0.61612996651214624</c:v>
                </c:pt>
                <c:pt idx="341">
                  <c:v>0.6151980155743425</c:v>
                </c:pt>
                <c:pt idx="342">
                  <c:v>0.61426606463653799</c:v>
                </c:pt>
                <c:pt idx="343">
                  <c:v>0.61333411369873425</c:v>
                </c:pt>
                <c:pt idx="344">
                  <c:v>0.61240216276092985</c:v>
                </c:pt>
                <c:pt idx="345">
                  <c:v>0.61147021182312633</c:v>
                </c:pt>
                <c:pt idx="346">
                  <c:v>0.61053826088532182</c:v>
                </c:pt>
                <c:pt idx="347">
                  <c:v>0.60960630994751808</c:v>
                </c:pt>
                <c:pt idx="348">
                  <c:v>0.60867435900971423</c:v>
                </c:pt>
                <c:pt idx="349">
                  <c:v>0.60774240807191005</c:v>
                </c:pt>
                <c:pt idx="350">
                  <c:v>0.60681045713410642</c:v>
                </c:pt>
                <c:pt idx="351">
                  <c:v>0.60587850619630224</c:v>
                </c:pt>
                <c:pt idx="352">
                  <c:v>0.60494655525849839</c:v>
                </c:pt>
                <c:pt idx="353">
                  <c:v>0.6040146043206942</c:v>
                </c:pt>
                <c:pt idx="354">
                  <c:v>0.60308265338289024</c:v>
                </c:pt>
                <c:pt idx="355">
                  <c:v>0.60215070244508628</c:v>
                </c:pt>
                <c:pt idx="356">
                  <c:v>0.60121875150728199</c:v>
                </c:pt>
                <c:pt idx="357">
                  <c:v>0.60028680056947825</c:v>
                </c:pt>
                <c:pt idx="358">
                  <c:v>0.59935484963167396</c:v>
                </c:pt>
                <c:pt idx="359">
                  <c:v>0.59842289869387022</c:v>
                </c:pt>
                <c:pt idx="360">
                  <c:v>0.59749094775606548</c:v>
                </c:pt>
                <c:pt idx="361">
                  <c:v>0.59655899681826174</c:v>
                </c:pt>
                <c:pt idx="362">
                  <c:v>0.59562704588045767</c:v>
                </c:pt>
                <c:pt idx="363">
                  <c:v>0.59469509494265371</c:v>
                </c:pt>
                <c:pt idx="364">
                  <c:v>0.59376314400484975</c:v>
                </c:pt>
                <c:pt idx="365">
                  <c:v>0.59283119306704568</c:v>
                </c:pt>
                <c:pt idx="366">
                  <c:v>0.59189924212924194</c:v>
                </c:pt>
                <c:pt idx="367">
                  <c:v>0.59096729119143765</c:v>
                </c:pt>
                <c:pt idx="368">
                  <c:v>0.59003534025363369</c:v>
                </c:pt>
                <c:pt idx="369">
                  <c:v>0.58910338931582951</c:v>
                </c:pt>
                <c:pt idx="370">
                  <c:v>0.5881714383780261</c:v>
                </c:pt>
                <c:pt idx="371">
                  <c:v>0.5872394874402217</c:v>
                </c:pt>
                <c:pt idx="372">
                  <c:v>0.58630753650241763</c:v>
                </c:pt>
                <c:pt idx="373">
                  <c:v>0.58537558556461367</c:v>
                </c:pt>
                <c:pt idx="374">
                  <c:v>0.58444363462680982</c:v>
                </c:pt>
                <c:pt idx="375">
                  <c:v>0.58351168368900586</c:v>
                </c:pt>
                <c:pt idx="376">
                  <c:v>0.58257973275120167</c:v>
                </c:pt>
                <c:pt idx="377">
                  <c:v>0.5816477818133976</c:v>
                </c:pt>
                <c:pt idx="378">
                  <c:v>0.58071583087559409</c:v>
                </c:pt>
                <c:pt idx="379">
                  <c:v>0.57978387993778979</c:v>
                </c:pt>
                <c:pt idx="380">
                  <c:v>0.57885192899998583</c:v>
                </c:pt>
                <c:pt idx="381">
                  <c:v>0.57791997806218198</c:v>
                </c:pt>
                <c:pt idx="382">
                  <c:v>0.57698802712437802</c:v>
                </c:pt>
                <c:pt idx="383">
                  <c:v>0.57605607618657406</c:v>
                </c:pt>
                <c:pt idx="384">
                  <c:v>0.57512412524876977</c:v>
                </c:pt>
                <c:pt idx="385">
                  <c:v>0.57419217431096559</c:v>
                </c:pt>
                <c:pt idx="386">
                  <c:v>0.57326022337316174</c:v>
                </c:pt>
                <c:pt idx="387">
                  <c:v>0.572328272435358</c:v>
                </c:pt>
                <c:pt idx="388">
                  <c:v>0.57139632149755359</c:v>
                </c:pt>
                <c:pt idx="389">
                  <c:v>0.57046437055974952</c:v>
                </c:pt>
                <c:pt idx="390">
                  <c:v>0.56953241962194556</c:v>
                </c:pt>
                <c:pt idx="391">
                  <c:v>0.56860046868414194</c:v>
                </c:pt>
                <c:pt idx="392">
                  <c:v>0.56766851774633753</c:v>
                </c:pt>
                <c:pt idx="393">
                  <c:v>0.56673656680853379</c:v>
                </c:pt>
                <c:pt idx="394">
                  <c:v>0.56580461587072972</c:v>
                </c:pt>
                <c:pt idx="395">
                  <c:v>0.56487266493292543</c:v>
                </c:pt>
                <c:pt idx="396">
                  <c:v>0.56394071399512191</c:v>
                </c:pt>
                <c:pt idx="397">
                  <c:v>0.56300876305731751</c:v>
                </c:pt>
                <c:pt idx="398">
                  <c:v>0.5620768121195141</c:v>
                </c:pt>
                <c:pt idx="399">
                  <c:v>0.5611448611817097</c:v>
                </c:pt>
                <c:pt idx="400">
                  <c:v>0.56021291024390552</c:v>
                </c:pt>
                <c:pt idx="401">
                  <c:v>0.55928095930610167</c:v>
                </c:pt>
                <c:pt idx="402">
                  <c:v>0.55834900836829793</c:v>
                </c:pt>
                <c:pt idx="403">
                  <c:v>0.55741705743049363</c:v>
                </c:pt>
                <c:pt idx="404">
                  <c:v>0.55648510649268967</c:v>
                </c:pt>
                <c:pt idx="405">
                  <c:v>0.5555531555548856</c:v>
                </c:pt>
                <c:pt idx="406">
                  <c:v>0.55462120461708186</c:v>
                </c:pt>
                <c:pt idx="407">
                  <c:v>0.55368925367927813</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73</c:v>
                </c:pt>
                <c:pt idx="418">
                  <c:v>0.54343779336343367</c:v>
                </c:pt>
                <c:pt idx="419">
                  <c:v>0.5425058424256296</c:v>
                </c:pt>
                <c:pt idx="420">
                  <c:v>0.54157389148782553</c:v>
                </c:pt>
                <c:pt idx="421">
                  <c:v>0.5406419405500219</c:v>
                </c:pt>
                <c:pt idx="422">
                  <c:v>0.5397099896122175</c:v>
                </c:pt>
                <c:pt idx="423">
                  <c:v>0.53877803867441398</c:v>
                </c:pt>
                <c:pt idx="424">
                  <c:v>0.53784608773660958</c:v>
                </c:pt>
                <c:pt idx="425">
                  <c:v>0.53691413679880562</c:v>
                </c:pt>
                <c:pt idx="426">
                  <c:v>0.5359821858610011</c:v>
                </c:pt>
                <c:pt idx="427">
                  <c:v>0.53505023492319792</c:v>
                </c:pt>
                <c:pt idx="428">
                  <c:v>0.53411828398539352</c:v>
                </c:pt>
                <c:pt idx="429">
                  <c:v>0.53318633304758967</c:v>
                </c:pt>
                <c:pt idx="430">
                  <c:v>0.5322543821097856</c:v>
                </c:pt>
                <c:pt idx="431">
                  <c:v>0.53132243117198152</c:v>
                </c:pt>
                <c:pt idx="432">
                  <c:v>0.5303904802341779</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4125</c:v>
                </c:pt>
                <c:pt idx="442">
                  <c:v>0.52107097085613741</c:v>
                </c:pt>
                <c:pt idx="443">
                  <c:v>0.52013901991833345</c:v>
                </c:pt>
                <c:pt idx="444">
                  <c:v>0.51920706898052948</c:v>
                </c:pt>
                <c:pt idx="445">
                  <c:v>0.51827511804272541</c:v>
                </c:pt>
                <c:pt idx="446">
                  <c:v>0.51734316710492123</c:v>
                </c:pt>
                <c:pt idx="447">
                  <c:v>0.5164112161671176</c:v>
                </c:pt>
                <c:pt idx="448">
                  <c:v>0.51547926522931342</c:v>
                </c:pt>
                <c:pt idx="449">
                  <c:v>0.51454731429150935</c:v>
                </c:pt>
                <c:pt idx="450">
                  <c:v>0.51361536335370561</c:v>
                </c:pt>
                <c:pt idx="451">
                  <c:v>0.51268341241590165</c:v>
                </c:pt>
                <c:pt idx="452">
                  <c:v>0.5117514614780978</c:v>
                </c:pt>
                <c:pt idx="453">
                  <c:v>0.51081951054029362</c:v>
                </c:pt>
                <c:pt idx="454">
                  <c:v>0.50988755960248933</c:v>
                </c:pt>
                <c:pt idx="455">
                  <c:v>0.50895560866468581</c:v>
                </c:pt>
                <c:pt idx="456">
                  <c:v>0.50802365772688152</c:v>
                </c:pt>
                <c:pt idx="457">
                  <c:v>0.50709170678907756</c:v>
                </c:pt>
                <c:pt idx="458">
                  <c:v>0.50615975585127337</c:v>
                </c:pt>
                <c:pt idx="459">
                  <c:v>0.5052278049134693</c:v>
                </c:pt>
                <c:pt idx="460">
                  <c:v>0.50429585397566534</c:v>
                </c:pt>
                <c:pt idx="461">
                  <c:v>0.50336390303786116</c:v>
                </c:pt>
                <c:pt idx="462">
                  <c:v>0.50243195210005731</c:v>
                </c:pt>
                <c:pt idx="463">
                  <c:v>0.5015000011622528</c:v>
                </c:pt>
                <c:pt idx="464">
                  <c:v>0.50056805022444928</c:v>
                </c:pt>
                <c:pt idx="465">
                  <c:v>0.49963609928664543</c:v>
                </c:pt>
                <c:pt idx="466">
                  <c:v>0.49870414834884141</c:v>
                </c:pt>
                <c:pt idx="467">
                  <c:v>0.49777219741103734</c:v>
                </c:pt>
                <c:pt idx="468">
                  <c:v>0.49684024647323327</c:v>
                </c:pt>
                <c:pt idx="469">
                  <c:v>0.49590829553542942</c:v>
                </c:pt>
                <c:pt idx="470">
                  <c:v>0.49497634459762541</c:v>
                </c:pt>
                <c:pt idx="471">
                  <c:v>0.49404439365982156</c:v>
                </c:pt>
                <c:pt idx="472">
                  <c:v>0.49311244272201732</c:v>
                </c:pt>
                <c:pt idx="473">
                  <c:v>0.49218049178421353</c:v>
                </c:pt>
                <c:pt idx="474">
                  <c:v>0.49124854084640934</c:v>
                </c:pt>
                <c:pt idx="475">
                  <c:v>0.4903165899086056</c:v>
                </c:pt>
                <c:pt idx="476">
                  <c:v>0.48938463897080153</c:v>
                </c:pt>
                <c:pt idx="477">
                  <c:v>0.48845268803299741</c:v>
                </c:pt>
                <c:pt idx="478">
                  <c:v>0.48752073709519339</c:v>
                </c:pt>
                <c:pt idx="479">
                  <c:v>0.48658878615738937</c:v>
                </c:pt>
                <c:pt idx="480">
                  <c:v>0.48565683521958541</c:v>
                </c:pt>
                <c:pt idx="481">
                  <c:v>0.4847248842817814</c:v>
                </c:pt>
                <c:pt idx="482">
                  <c:v>0.48379293334397733</c:v>
                </c:pt>
                <c:pt idx="483">
                  <c:v>0.48286098240617331</c:v>
                </c:pt>
                <c:pt idx="484">
                  <c:v>0.48192903146836918</c:v>
                </c:pt>
                <c:pt idx="485">
                  <c:v>0.48099708053056522</c:v>
                </c:pt>
                <c:pt idx="486">
                  <c:v>0.48006512959276132</c:v>
                </c:pt>
                <c:pt idx="487">
                  <c:v>0.4791331786549573</c:v>
                </c:pt>
                <c:pt idx="488">
                  <c:v>0.47820122771715318</c:v>
                </c:pt>
                <c:pt idx="489">
                  <c:v>0.47726927677934927</c:v>
                </c:pt>
                <c:pt idx="490">
                  <c:v>0.47633732584154531</c:v>
                </c:pt>
                <c:pt idx="491">
                  <c:v>0.47540537490374135</c:v>
                </c:pt>
                <c:pt idx="492">
                  <c:v>0.47447342396593728</c:v>
                </c:pt>
                <c:pt idx="493">
                  <c:v>0.47354147302813315</c:v>
                </c:pt>
                <c:pt idx="494">
                  <c:v>0.47260952209032914</c:v>
                </c:pt>
                <c:pt idx="495">
                  <c:v>0.47167757115252523</c:v>
                </c:pt>
                <c:pt idx="496">
                  <c:v>0.47074562021472111</c:v>
                </c:pt>
                <c:pt idx="497">
                  <c:v>0.46981366927691737</c:v>
                </c:pt>
                <c:pt idx="498">
                  <c:v>0.46888171833911324</c:v>
                </c:pt>
                <c:pt idx="499">
                  <c:v>0.46794976740130911</c:v>
                </c:pt>
                <c:pt idx="500">
                  <c:v>0.4670178164635051</c:v>
                </c:pt>
                <c:pt idx="501">
                  <c:v>0.46608586552570125</c:v>
                </c:pt>
                <c:pt idx="502">
                  <c:v>0.46515391458789712</c:v>
                </c:pt>
                <c:pt idx="503">
                  <c:v>0.46422196365009316</c:v>
                </c:pt>
                <c:pt idx="504">
                  <c:v>0.46329001271228909</c:v>
                </c:pt>
                <c:pt idx="505">
                  <c:v>0.46235806177448535</c:v>
                </c:pt>
                <c:pt idx="506">
                  <c:v>0.46142611083668117</c:v>
                </c:pt>
                <c:pt idx="507">
                  <c:v>0.46049415989887715</c:v>
                </c:pt>
                <c:pt idx="508">
                  <c:v>0.45956220896107308</c:v>
                </c:pt>
                <c:pt idx="509">
                  <c:v>0.45863025802326896</c:v>
                </c:pt>
                <c:pt idx="510">
                  <c:v>0.45769830708546511</c:v>
                </c:pt>
                <c:pt idx="511">
                  <c:v>0.45676635614766115</c:v>
                </c:pt>
                <c:pt idx="512">
                  <c:v>0.4558344052098573</c:v>
                </c:pt>
                <c:pt idx="513">
                  <c:v>0.45490245427205311</c:v>
                </c:pt>
                <c:pt idx="514">
                  <c:v>0.45397050333424938</c:v>
                </c:pt>
                <c:pt idx="515">
                  <c:v>0.45303855239644497</c:v>
                </c:pt>
                <c:pt idx="516">
                  <c:v>0.45210660145864112</c:v>
                </c:pt>
                <c:pt idx="517">
                  <c:v>0.451174650520837</c:v>
                </c:pt>
                <c:pt idx="518">
                  <c:v>0.45024269958303287</c:v>
                </c:pt>
                <c:pt idx="519">
                  <c:v>0.44931074864522896</c:v>
                </c:pt>
                <c:pt idx="520">
                  <c:v>0.44837879770742517</c:v>
                </c:pt>
                <c:pt idx="521">
                  <c:v>0.4474468467696211</c:v>
                </c:pt>
                <c:pt idx="522">
                  <c:v>0.44651489583181703</c:v>
                </c:pt>
                <c:pt idx="523">
                  <c:v>0.44558294489401307</c:v>
                </c:pt>
                <c:pt idx="524">
                  <c:v>0.44465099395620905</c:v>
                </c:pt>
                <c:pt idx="525">
                  <c:v>0.44371904301840481</c:v>
                </c:pt>
                <c:pt idx="526">
                  <c:v>0.44278709208060091</c:v>
                </c:pt>
                <c:pt idx="527">
                  <c:v>0.44185514114279689</c:v>
                </c:pt>
                <c:pt idx="528">
                  <c:v>0.44092319020499304</c:v>
                </c:pt>
                <c:pt idx="529">
                  <c:v>0.43999123926718886</c:v>
                </c:pt>
                <c:pt idx="530">
                  <c:v>0.43905928832938501</c:v>
                </c:pt>
                <c:pt idx="531">
                  <c:v>0.43812733739158088</c:v>
                </c:pt>
                <c:pt idx="532">
                  <c:v>0.43719538645377676</c:v>
                </c:pt>
                <c:pt idx="533">
                  <c:v>0.43626343551597291</c:v>
                </c:pt>
                <c:pt idx="534">
                  <c:v>0.43533148457816884</c:v>
                </c:pt>
                <c:pt idx="535">
                  <c:v>0.43439953364036488</c:v>
                </c:pt>
                <c:pt idx="536">
                  <c:v>0.43346758270256097</c:v>
                </c:pt>
                <c:pt idx="537">
                  <c:v>0.43253563176475696</c:v>
                </c:pt>
                <c:pt idx="538">
                  <c:v>0.43160368082695288</c:v>
                </c:pt>
                <c:pt idx="539">
                  <c:v>0.43067172988914892</c:v>
                </c:pt>
                <c:pt idx="540">
                  <c:v>0.42973977895134485</c:v>
                </c:pt>
                <c:pt idx="541">
                  <c:v>0.42880782801354089</c:v>
                </c:pt>
                <c:pt idx="542">
                  <c:v>0.42787587707573693</c:v>
                </c:pt>
                <c:pt idx="543">
                  <c:v>0.42694392613793281</c:v>
                </c:pt>
                <c:pt idx="544">
                  <c:v>0.42601197520012896</c:v>
                </c:pt>
                <c:pt idx="545">
                  <c:v>0.42508002426232488</c:v>
                </c:pt>
                <c:pt idx="546">
                  <c:v>0.42414807332452092</c:v>
                </c:pt>
                <c:pt idx="547">
                  <c:v>0.4232161223867168</c:v>
                </c:pt>
                <c:pt idx="548">
                  <c:v>0.42228417144891289</c:v>
                </c:pt>
                <c:pt idx="549">
                  <c:v>0.42135222051110877</c:v>
                </c:pt>
                <c:pt idx="550">
                  <c:v>0.42042026957330492</c:v>
                </c:pt>
                <c:pt idx="551">
                  <c:v>0.4194883186355009</c:v>
                </c:pt>
                <c:pt idx="552">
                  <c:v>0.41855636769769694</c:v>
                </c:pt>
                <c:pt idx="553">
                  <c:v>0.41762441675989287</c:v>
                </c:pt>
                <c:pt idx="554">
                  <c:v>0.41669246582208891</c:v>
                </c:pt>
                <c:pt idx="555">
                  <c:v>0.41576051488428489</c:v>
                </c:pt>
                <c:pt idx="556">
                  <c:v>0.41482856394648099</c:v>
                </c:pt>
                <c:pt idx="557">
                  <c:v>0.41389661300867686</c:v>
                </c:pt>
                <c:pt idx="558">
                  <c:v>0.41296466207087296</c:v>
                </c:pt>
                <c:pt idx="559">
                  <c:v>0.41203271113306883</c:v>
                </c:pt>
                <c:pt idx="560">
                  <c:v>0.41110076019526487</c:v>
                </c:pt>
                <c:pt idx="561">
                  <c:v>0.41016880925746096</c:v>
                </c:pt>
                <c:pt idx="562">
                  <c:v>0.40923685831965684</c:v>
                </c:pt>
                <c:pt idx="563">
                  <c:v>0.4083049073818531</c:v>
                </c:pt>
                <c:pt idx="564">
                  <c:v>0.40737295644404892</c:v>
                </c:pt>
                <c:pt idx="565">
                  <c:v>0.40644100550624485</c:v>
                </c:pt>
                <c:pt idx="566">
                  <c:v>0.40550905456844077</c:v>
                </c:pt>
                <c:pt idx="567">
                  <c:v>0.40457710363063681</c:v>
                </c:pt>
                <c:pt idx="568">
                  <c:v>0.40364515269283274</c:v>
                </c:pt>
                <c:pt idx="569">
                  <c:v>0.40271320175502878</c:v>
                </c:pt>
                <c:pt idx="570">
                  <c:v>0.40178125081722471</c:v>
                </c:pt>
                <c:pt idx="571">
                  <c:v>0.40084929987942086</c:v>
                </c:pt>
                <c:pt idx="572">
                  <c:v>0.39991734894161685</c:v>
                </c:pt>
                <c:pt idx="573">
                  <c:v>0.39898539800381294</c:v>
                </c:pt>
                <c:pt idx="574">
                  <c:v>0.39805344706600881</c:v>
                </c:pt>
                <c:pt idx="575">
                  <c:v>0.39712149612820485</c:v>
                </c:pt>
                <c:pt idx="576">
                  <c:v>0.39618954519040089</c:v>
                </c:pt>
                <c:pt idx="577">
                  <c:v>0.39525759425259677</c:v>
                </c:pt>
                <c:pt idx="578">
                  <c:v>0.39432564331479292</c:v>
                </c:pt>
                <c:pt idx="579">
                  <c:v>0.39339369237698885</c:v>
                </c:pt>
                <c:pt idx="580">
                  <c:v>0.39246174143918477</c:v>
                </c:pt>
                <c:pt idx="581">
                  <c:v>0.39152979050138076</c:v>
                </c:pt>
                <c:pt idx="582">
                  <c:v>0.39059783956357674</c:v>
                </c:pt>
                <c:pt idx="583">
                  <c:v>0.38966588862577273</c:v>
                </c:pt>
                <c:pt idx="584">
                  <c:v>0.38873393768796871</c:v>
                </c:pt>
                <c:pt idx="585">
                  <c:v>0.38780198675016486</c:v>
                </c:pt>
                <c:pt idx="586">
                  <c:v>0.3868700358123609</c:v>
                </c:pt>
                <c:pt idx="587">
                  <c:v>0.38593808487455683</c:v>
                </c:pt>
                <c:pt idx="588">
                  <c:v>0.38500613393675281</c:v>
                </c:pt>
                <c:pt idx="589">
                  <c:v>0.38407418299894885</c:v>
                </c:pt>
                <c:pt idx="590">
                  <c:v>0.38314223206114456</c:v>
                </c:pt>
                <c:pt idx="591">
                  <c:v>0.38221028112334082</c:v>
                </c:pt>
                <c:pt idx="592">
                  <c:v>0.38127833018553658</c:v>
                </c:pt>
                <c:pt idx="593">
                  <c:v>0.38034637924773279</c:v>
                </c:pt>
                <c:pt idx="594">
                  <c:v>0.37941442830992878</c:v>
                </c:pt>
                <c:pt idx="595">
                  <c:v>0.37848247737212487</c:v>
                </c:pt>
                <c:pt idx="596">
                  <c:v>0.37755052643432052</c:v>
                </c:pt>
                <c:pt idx="597">
                  <c:v>0.37661857549651667</c:v>
                </c:pt>
                <c:pt idx="598">
                  <c:v>0.37568662455871266</c:v>
                </c:pt>
                <c:pt idx="599">
                  <c:v>0.37475467362090875</c:v>
                </c:pt>
                <c:pt idx="600">
                  <c:v>0.37382272268310462</c:v>
                </c:pt>
                <c:pt idx="601">
                  <c:v>0.37289077174530072</c:v>
                </c:pt>
                <c:pt idx="602">
                  <c:v>0.37195882080749665</c:v>
                </c:pt>
                <c:pt idx="603">
                  <c:v>0.37102686986969285</c:v>
                </c:pt>
                <c:pt idx="604">
                  <c:v>0.37009491893188862</c:v>
                </c:pt>
                <c:pt idx="605">
                  <c:v>0.36916296799408482</c:v>
                </c:pt>
                <c:pt idx="606">
                  <c:v>0.36823101705628036</c:v>
                </c:pt>
                <c:pt idx="607">
                  <c:v>0.36729906611847646</c:v>
                </c:pt>
                <c:pt idx="608">
                  <c:v>0.36636711518067266</c:v>
                </c:pt>
                <c:pt idx="609">
                  <c:v>0.36543516424286865</c:v>
                </c:pt>
                <c:pt idx="610">
                  <c:v>0.36450321330506458</c:v>
                </c:pt>
                <c:pt idx="611">
                  <c:v>0.36357126236726067</c:v>
                </c:pt>
                <c:pt idx="612">
                  <c:v>0.36263931142945655</c:v>
                </c:pt>
                <c:pt idx="613">
                  <c:v>0.36170736049165242</c:v>
                </c:pt>
                <c:pt idx="614">
                  <c:v>0.36077540955384851</c:v>
                </c:pt>
                <c:pt idx="615">
                  <c:v>0.35984345861604439</c:v>
                </c:pt>
                <c:pt idx="616">
                  <c:v>0.35891150767824065</c:v>
                </c:pt>
                <c:pt idx="617">
                  <c:v>0.35797955674043641</c:v>
                </c:pt>
                <c:pt idx="618">
                  <c:v>0.35704760580263251</c:v>
                </c:pt>
                <c:pt idx="619">
                  <c:v>0.35611565486482838</c:v>
                </c:pt>
                <c:pt idx="620">
                  <c:v>0.35518370392702447</c:v>
                </c:pt>
                <c:pt idx="621">
                  <c:v>0.35425175298922035</c:v>
                </c:pt>
                <c:pt idx="622">
                  <c:v>0.3533198020514165</c:v>
                </c:pt>
                <c:pt idx="623">
                  <c:v>0.35238785111361254</c:v>
                </c:pt>
                <c:pt idx="624">
                  <c:v>0.35145590017580847</c:v>
                </c:pt>
                <c:pt idx="625">
                  <c:v>0.35052394923800445</c:v>
                </c:pt>
                <c:pt idx="626">
                  <c:v>0.34959199830020032</c:v>
                </c:pt>
                <c:pt idx="627">
                  <c:v>0.34866004736239631</c:v>
                </c:pt>
                <c:pt idx="628">
                  <c:v>0.34772809642459235</c:v>
                </c:pt>
                <c:pt idx="629">
                  <c:v>0.34679614548678822</c:v>
                </c:pt>
                <c:pt idx="630">
                  <c:v>0.34586419454898432</c:v>
                </c:pt>
                <c:pt idx="631">
                  <c:v>0.34493224361118024</c:v>
                </c:pt>
                <c:pt idx="632">
                  <c:v>0.34400029267337628</c:v>
                </c:pt>
                <c:pt idx="633">
                  <c:v>0.34306834173557232</c:v>
                </c:pt>
                <c:pt idx="634">
                  <c:v>0.34213639079776831</c:v>
                </c:pt>
                <c:pt idx="635">
                  <c:v>0.34120443985996446</c:v>
                </c:pt>
                <c:pt idx="636">
                  <c:v>0.34027248892216039</c:v>
                </c:pt>
                <c:pt idx="637">
                  <c:v>0.33934053798435659</c:v>
                </c:pt>
                <c:pt idx="638">
                  <c:v>0.33840858704655252</c:v>
                </c:pt>
                <c:pt idx="639">
                  <c:v>0.33747663610874851</c:v>
                </c:pt>
                <c:pt idx="640">
                  <c:v>0.33654468517094449</c:v>
                </c:pt>
                <c:pt idx="641">
                  <c:v>0.33561273423314042</c:v>
                </c:pt>
                <c:pt idx="642">
                  <c:v>0.33468078329533651</c:v>
                </c:pt>
                <c:pt idx="643">
                  <c:v>0.33374883235753233</c:v>
                </c:pt>
                <c:pt idx="644">
                  <c:v>0.33281688141972848</c:v>
                </c:pt>
                <c:pt idx="645">
                  <c:v>0.33188493048192436</c:v>
                </c:pt>
                <c:pt idx="646">
                  <c:v>0.3309529795441204</c:v>
                </c:pt>
                <c:pt idx="647">
                  <c:v>0.33002102860631621</c:v>
                </c:pt>
                <c:pt idx="648">
                  <c:v>0.32908907766851236</c:v>
                </c:pt>
                <c:pt idx="649">
                  <c:v>0.32815712673070818</c:v>
                </c:pt>
                <c:pt idx="650">
                  <c:v>0.32722517579290439</c:v>
                </c:pt>
                <c:pt idx="651">
                  <c:v>0.32629322485510015</c:v>
                </c:pt>
                <c:pt idx="652">
                  <c:v>0.32536127391729641</c:v>
                </c:pt>
                <c:pt idx="653">
                  <c:v>0.32442932297949245</c:v>
                </c:pt>
                <c:pt idx="654">
                  <c:v>0.32349737204168827</c:v>
                </c:pt>
                <c:pt idx="655">
                  <c:v>0.32256542110388436</c:v>
                </c:pt>
                <c:pt idx="656">
                  <c:v>0.32163347016608018</c:v>
                </c:pt>
                <c:pt idx="657">
                  <c:v>0.32070151922827622</c:v>
                </c:pt>
                <c:pt idx="658">
                  <c:v>0.31976956829047232</c:v>
                </c:pt>
                <c:pt idx="659">
                  <c:v>0.31883761735266836</c:v>
                </c:pt>
                <c:pt idx="660">
                  <c:v>0.3179056664148644</c:v>
                </c:pt>
                <c:pt idx="661">
                  <c:v>0.31697371547706032</c:v>
                </c:pt>
                <c:pt idx="662">
                  <c:v>0.31604176453925631</c:v>
                </c:pt>
                <c:pt idx="663">
                  <c:v>0.31510981360145224</c:v>
                </c:pt>
                <c:pt idx="664">
                  <c:v>0.31417786266364828</c:v>
                </c:pt>
                <c:pt idx="665">
                  <c:v>0.31324591172584426</c:v>
                </c:pt>
                <c:pt idx="666">
                  <c:v>0.31231396078804036</c:v>
                </c:pt>
                <c:pt idx="667">
                  <c:v>0.31138200985023629</c:v>
                </c:pt>
                <c:pt idx="668">
                  <c:v>0.31045005891243216</c:v>
                </c:pt>
                <c:pt idx="669">
                  <c:v>0.30951810797462836</c:v>
                </c:pt>
                <c:pt idx="670">
                  <c:v>0.30858615703682413</c:v>
                </c:pt>
                <c:pt idx="671">
                  <c:v>0.30765420609902011</c:v>
                </c:pt>
                <c:pt idx="672">
                  <c:v>0.30672225516121615</c:v>
                </c:pt>
                <c:pt idx="673">
                  <c:v>0.30579030422341202</c:v>
                </c:pt>
                <c:pt idx="674">
                  <c:v>0.30485835328560823</c:v>
                </c:pt>
                <c:pt idx="675">
                  <c:v>0.30392640234780433</c:v>
                </c:pt>
                <c:pt idx="676">
                  <c:v>0.30299445140999998</c:v>
                </c:pt>
                <c:pt idx="677">
                  <c:v>0.30206250047219596</c:v>
                </c:pt>
                <c:pt idx="678">
                  <c:v>0.301130549534392</c:v>
                </c:pt>
                <c:pt idx="679">
                  <c:v>0.30019859859658793</c:v>
                </c:pt>
                <c:pt idx="680">
                  <c:v>0.29926664765878397</c:v>
                </c:pt>
                <c:pt idx="681">
                  <c:v>0.29833469672098006</c:v>
                </c:pt>
                <c:pt idx="682">
                  <c:v>0.29740274578317605</c:v>
                </c:pt>
                <c:pt idx="683">
                  <c:v>0.29647079484537203</c:v>
                </c:pt>
                <c:pt idx="684">
                  <c:v>0.29553884390756807</c:v>
                </c:pt>
                <c:pt idx="685">
                  <c:v>0.29460689296976417</c:v>
                </c:pt>
                <c:pt idx="686">
                  <c:v>0.29367494203195998</c:v>
                </c:pt>
                <c:pt idx="687">
                  <c:v>0.29274299109415602</c:v>
                </c:pt>
                <c:pt idx="688">
                  <c:v>0.29181104015635201</c:v>
                </c:pt>
                <c:pt idx="689">
                  <c:v>0.29087908921854821</c:v>
                </c:pt>
                <c:pt idx="690">
                  <c:v>0.28994713828074398</c:v>
                </c:pt>
                <c:pt idx="691">
                  <c:v>0.28901518734294029</c:v>
                </c:pt>
                <c:pt idx="692">
                  <c:v>0.28808323640513589</c:v>
                </c:pt>
                <c:pt idx="693">
                  <c:v>0.28715128546733193</c:v>
                </c:pt>
                <c:pt idx="694">
                  <c:v>0.28621933452952786</c:v>
                </c:pt>
                <c:pt idx="695">
                  <c:v>0.28528738359172395</c:v>
                </c:pt>
                <c:pt idx="696">
                  <c:v>0.28435543265391994</c:v>
                </c:pt>
                <c:pt idx="697">
                  <c:v>0.28342348171611592</c:v>
                </c:pt>
                <c:pt idx="698">
                  <c:v>0.28249153077831185</c:v>
                </c:pt>
                <c:pt idx="699">
                  <c:v>0.28155957984050806</c:v>
                </c:pt>
                <c:pt idx="700">
                  <c:v>0.28062762890270398</c:v>
                </c:pt>
                <c:pt idx="701">
                  <c:v>0.27969567796490002</c:v>
                </c:pt>
                <c:pt idx="702">
                  <c:v>0.2787637270270959</c:v>
                </c:pt>
                <c:pt idx="703">
                  <c:v>0.27783177608929188</c:v>
                </c:pt>
                <c:pt idx="704">
                  <c:v>0.27689982515148792</c:v>
                </c:pt>
                <c:pt idx="705">
                  <c:v>0.27596787421368402</c:v>
                </c:pt>
                <c:pt idx="706">
                  <c:v>0.27503592327588</c:v>
                </c:pt>
                <c:pt idx="707">
                  <c:v>0.27410397233807587</c:v>
                </c:pt>
                <c:pt idx="708">
                  <c:v>0.27317202140027186</c:v>
                </c:pt>
                <c:pt idx="709">
                  <c:v>0.27224007046246784</c:v>
                </c:pt>
                <c:pt idx="710">
                  <c:v>0.27130811952466405</c:v>
                </c:pt>
                <c:pt idx="711">
                  <c:v>0.27037616858685998</c:v>
                </c:pt>
                <c:pt idx="712">
                  <c:v>0.26944421764905596</c:v>
                </c:pt>
                <c:pt idx="713">
                  <c:v>0.26851226671125195</c:v>
                </c:pt>
                <c:pt idx="714">
                  <c:v>0.26758031577344793</c:v>
                </c:pt>
                <c:pt idx="715">
                  <c:v>0.26664836483564391</c:v>
                </c:pt>
                <c:pt idx="716">
                  <c:v>0.26571641389783995</c:v>
                </c:pt>
                <c:pt idx="717">
                  <c:v>0.26478446296003588</c:v>
                </c:pt>
                <c:pt idx="718">
                  <c:v>0.26385251202223181</c:v>
                </c:pt>
                <c:pt idx="719">
                  <c:v>0.26292056108442802</c:v>
                </c:pt>
                <c:pt idx="720">
                  <c:v>0.26198861014662389</c:v>
                </c:pt>
                <c:pt idx="721">
                  <c:v>0.26105665920881982</c:v>
                </c:pt>
                <c:pt idx="722">
                  <c:v>0.2601247082710158</c:v>
                </c:pt>
                <c:pt idx="723">
                  <c:v>0.25919275733321184</c:v>
                </c:pt>
                <c:pt idx="724">
                  <c:v>0.25826080639540788</c:v>
                </c:pt>
                <c:pt idx="725">
                  <c:v>0.25732885545760392</c:v>
                </c:pt>
                <c:pt idx="726">
                  <c:v>0.2563969045197998</c:v>
                </c:pt>
                <c:pt idx="727">
                  <c:v>0.25546495358199572</c:v>
                </c:pt>
                <c:pt idx="728">
                  <c:v>0.2545330026441916</c:v>
                </c:pt>
                <c:pt idx="729">
                  <c:v>0.25360105170638764</c:v>
                </c:pt>
                <c:pt idx="730">
                  <c:v>0.25266910076858373</c:v>
                </c:pt>
                <c:pt idx="731">
                  <c:v>0.25173714983077961</c:v>
                </c:pt>
                <c:pt idx="732">
                  <c:v>0.25080519889297581</c:v>
                </c:pt>
                <c:pt idx="733">
                  <c:v>0.24987324795517171</c:v>
                </c:pt>
                <c:pt idx="734">
                  <c:v>0.24894129701736786</c:v>
                </c:pt>
                <c:pt idx="735">
                  <c:v>0.24800934607956376</c:v>
                </c:pt>
                <c:pt idx="736">
                  <c:v>0.24707739514175975</c:v>
                </c:pt>
                <c:pt idx="737">
                  <c:v>0.2461454442039557</c:v>
                </c:pt>
                <c:pt idx="738">
                  <c:v>0.24521349326615177</c:v>
                </c:pt>
                <c:pt idx="739">
                  <c:v>0.2442815423283477</c:v>
                </c:pt>
                <c:pt idx="740">
                  <c:v>0.24334959139054368</c:v>
                </c:pt>
                <c:pt idx="741">
                  <c:v>0.24241764045273981</c:v>
                </c:pt>
                <c:pt idx="742">
                  <c:v>0.24148568951493574</c:v>
                </c:pt>
                <c:pt idx="743">
                  <c:v>0.24055373857713175</c:v>
                </c:pt>
                <c:pt idx="744">
                  <c:v>0.23962178763932768</c:v>
                </c:pt>
                <c:pt idx="745">
                  <c:v>0.23868983670152366</c:v>
                </c:pt>
                <c:pt idx="746">
                  <c:v>0.23775788576371959</c:v>
                </c:pt>
                <c:pt idx="747">
                  <c:v>0.23682593482591568</c:v>
                </c:pt>
                <c:pt idx="748">
                  <c:v>0.23589398388811167</c:v>
                </c:pt>
                <c:pt idx="749">
                  <c:v>0.23496203295030771</c:v>
                </c:pt>
                <c:pt idx="750">
                  <c:v>0.23403008201250364</c:v>
                </c:pt>
                <c:pt idx="751">
                  <c:v>0.23309813107469968</c:v>
                </c:pt>
                <c:pt idx="752">
                  <c:v>0.23216618013689566</c:v>
                </c:pt>
                <c:pt idx="753">
                  <c:v>0.23123422919909159</c:v>
                </c:pt>
                <c:pt idx="754">
                  <c:v>0.23030227826128757</c:v>
                </c:pt>
                <c:pt idx="755">
                  <c:v>0.2293703273234835</c:v>
                </c:pt>
                <c:pt idx="756">
                  <c:v>0.22843837638567954</c:v>
                </c:pt>
                <c:pt idx="757">
                  <c:v>0.22750642544787558</c:v>
                </c:pt>
                <c:pt idx="758">
                  <c:v>0.22657447451007151</c:v>
                </c:pt>
                <c:pt idx="759">
                  <c:v>0.22564252357226749</c:v>
                </c:pt>
                <c:pt idx="760">
                  <c:v>0.22471057263446353</c:v>
                </c:pt>
                <c:pt idx="761">
                  <c:v>0.22377862169665944</c:v>
                </c:pt>
                <c:pt idx="762">
                  <c:v>0.22284667075885545</c:v>
                </c:pt>
                <c:pt idx="763">
                  <c:v>0.22191471982105149</c:v>
                </c:pt>
                <c:pt idx="764">
                  <c:v>0.22098276888324747</c:v>
                </c:pt>
                <c:pt idx="765">
                  <c:v>0.2200508179454434</c:v>
                </c:pt>
                <c:pt idx="766">
                  <c:v>0.21911886700763955</c:v>
                </c:pt>
                <c:pt idx="767">
                  <c:v>0.21818691606983548</c:v>
                </c:pt>
                <c:pt idx="768">
                  <c:v>0.21725496513203152</c:v>
                </c:pt>
                <c:pt idx="769">
                  <c:v>0.2163230141942275</c:v>
                </c:pt>
                <c:pt idx="770">
                  <c:v>0.21539106325642349</c:v>
                </c:pt>
                <c:pt idx="771">
                  <c:v>0.21445911231861942</c:v>
                </c:pt>
                <c:pt idx="772">
                  <c:v>0.21352716138081546</c:v>
                </c:pt>
                <c:pt idx="773">
                  <c:v>0.21259521044301144</c:v>
                </c:pt>
                <c:pt idx="774">
                  <c:v>0.21166325950520748</c:v>
                </c:pt>
                <c:pt idx="775">
                  <c:v>0.21073130856740352</c:v>
                </c:pt>
                <c:pt idx="776">
                  <c:v>0.20979935762959945</c:v>
                </c:pt>
                <c:pt idx="777">
                  <c:v>0.20886740669179546</c:v>
                </c:pt>
                <c:pt idx="778">
                  <c:v>0.20793545575399153</c:v>
                </c:pt>
                <c:pt idx="779">
                  <c:v>0.2070035048161874</c:v>
                </c:pt>
                <c:pt idx="780">
                  <c:v>0.20607155387838338</c:v>
                </c:pt>
                <c:pt idx="781">
                  <c:v>0.20513960294057937</c:v>
                </c:pt>
                <c:pt idx="782">
                  <c:v>0.20420765200277541</c:v>
                </c:pt>
                <c:pt idx="783">
                  <c:v>0.20327570106497134</c:v>
                </c:pt>
                <c:pt idx="784">
                  <c:v>0.20234375012716743</c:v>
                </c:pt>
                <c:pt idx="785">
                  <c:v>0.20141179918936347</c:v>
                </c:pt>
                <c:pt idx="786">
                  <c:v>0.20047984825155932</c:v>
                </c:pt>
                <c:pt idx="787">
                  <c:v>0.19954789731375533</c:v>
                </c:pt>
                <c:pt idx="788">
                  <c:v>0.19861594637595131</c:v>
                </c:pt>
                <c:pt idx="789">
                  <c:v>0.1976839954381473</c:v>
                </c:pt>
                <c:pt idx="790">
                  <c:v>0.19675204450034334</c:v>
                </c:pt>
                <c:pt idx="791">
                  <c:v>0.19582009356253938</c:v>
                </c:pt>
                <c:pt idx="792">
                  <c:v>0.19488814262473531</c:v>
                </c:pt>
                <c:pt idx="793">
                  <c:v>0.19395619168693137</c:v>
                </c:pt>
                <c:pt idx="794">
                  <c:v>0.19302424074912733</c:v>
                </c:pt>
                <c:pt idx="795">
                  <c:v>0.19209228981132337</c:v>
                </c:pt>
                <c:pt idx="796">
                  <c:v>0.19116033887351919</c:v>
                </c:pt>
                <c:pt idx="797">
                  <c:v>0.19022838793571528</c:v>
                </c:pt>
                <c:pt idx="798">
                  <c:v>0.18929643699791143</c:v>
                </c:pt>
                <c:pt idx="799">
                  <c:v>0.18836448606010736</c:v>
                </c:pt>
                <c:pt idx="800">
                  <c:v>0.18743253512230343</c:v>
                </c:pt>
                <c:pt idx="801">
                  <c:v>0.18650058418449927</c:v>
                </c:pt>
                <c:pt idx="802">
                  <c:v>0.18556863324669531</c:v>
                </c:pt>
                <c:pt idx="803">
                  <c:v>0.18463668230889121</c:v>
                </c:pt>
                <c:pt idx="804">
                  <c:v>0.18370473137108734</c:v>
                </c:pt>
                <c:pt idx="805">
                  <c:v>0.18277278043328321</c:v>
                </c:pt>
                <c:pt idx="806">
                  <c:v>0.18184082949547931</c:v>
                </c:pt>
                <c:pt idx="807">
                  <c:v>0.18090887855767523</c:v>
                </c:pt>
                <c:pt idx="808">
                  <c:v>0.17997692761987122</c:v>
                </c:pt>
                <c:pt idx="809">
                  <c:v>0.17904497668206723</c:v>
                </c:pt>
                <c:pt idx="810">
                  <c:v>0.17811302574426324</c:v>
                </c:pt>
                <c:pt idx="811">
                  <c:v>0.17718107480645914</c:v>
                </c:pt>
                <c:pt idx="812">
                  <c:v>0.17624912386865521</c:v>
                </c:pt>
                <c:pt idx="813">
                  <c:v>0.17531717293085131</c:v>
                </c:pt>
                <c:pt idx="814">
                  <c:v>0.17438522199304718</c:v>
                </c:pt>
                <c:pt idx="815">
                  <c:v>0.17345327105524333</c:v>
                </c:pt>
                <c:pt idx="816">
                  <c:v>0.17252132011743926</c:v>
                </c:pt>
                <c:pt idx="817">
                  <c:v>0.17158936917963535</c:v>
                </c:pt>
                <c:pt idx="818">
                  <c:v>0.1706574182418312</c:v>
                </c:pt>
                <c:pt idx="819">
                  <c:v>0.16972546730402729</c:v>
                </c:pt>
                <c:pt idx="820">
                  <c:v>0.16879351636622322</c:v>
                </c:pt>
                <c:pt idx="821">
                  <c:v>0.16786156542841918</c:v>
                </c:pt>
                <c:pt idx="822">
                  <c:v>0.16692961449061516</c:v>
                </c:pt>
                <c:pt idx="823">
                  <c:v>0.16599766355281131</c:v>
                </c:pt>
                <c:pt idx="824">
                  <c:v>0.16506571261500713</c:v>
                </c:pt>
                <c:pt idx="825">
                  <c:v>0.16413376167720323</c:v>
                </c:pt>
                <c:pt idx="826">
                  <c:v>0.16320181073939916</c:v>
                </c:pt>
                <c:pt idx="827">
                  <c:v>0.16226985980159525</c:v>
                </c:pt>
                <c:pt idx="828">
                  <c:v>0.16133790886379118</c:v>
                </c:pt>
                <c:pt idx="829">
                  <c:v>0.16040595792598722</c:v>
                </c:pt>
                <c:pt idx="830">
                  <c:v>0.15947400698818309</c:v>
                </c:pt>
                <c:pt idx="831">
                  <c:v>0.15854205605037927</c:v>
                </c:pt>
                <c:pt idx="832">
                  <c:v>0.15761010511257512</c:v>
                </c:pt>
                <c:pt idx="833">
                  <c:v>0.15667815417477121</c:v>
                </c:pt>
                <c:pt idx="834">
                  <c:v>0.15574620323696714</c:v>
                </c:pt>
                <c:pt idx="835">
                  <c:v>0.15481425229916326</c:v>
                </c:pt>
                <c:pt idx="836">
                  <c:v>0.15388230136135911</c:v>
                </c:pt>
                <c:pt idx="837">
                  <c:v>0.15295035042355509</c:v>
                </c:pt>
                <c:pt idx="838">
                  <c:v>0.15201839948575113</c:v>
                </c:pt>
                <c:pt idx="839">
                  <c:v>0.15108644854794731</c:v>
                </c:pt>
                <c:pt idx="840">
                  <c:v>0.15015449761014299</c:v>
                </c:pt>
                <c:pt idx="841">
                  <c:v>0.14922254667233922</c:v>
                </c:pt>
                <c:pt idx="842">
                  <c:v>0.14829059573453496</c:v>
                </c:pt>
                <c:pt idx="843">
                  <c:v>0.14735864479673116</c:v>
                </c:pt>
                <c:pt idx="844">
                  <c:v>0.14642669385892712</c:v>
                </c:pt>
                <c:pt idx="845">
                  <c:v>0.14549474292112319</c:v>
                </c:pt>
                <c:pt idx="846">
                  <c:v>0.14456279198331901</c:v>
                </c:pt>
                <c:pt idx="847">
                  <c:v>0.14363084104551505</c:v>
                </c:pt>
                <c:pt idx="848">
                  <c:v>0.14269889010771103</c:v>
                </c:pt>
                <c:pt idx="849">
                  <c:v>0.14176693916990707</c:v>
                </c:pt>
                <c:pt idx="850">
                  <c:v>0.14083498823210294</c:v>
                </c:pt>
                <c:pt idx="851">
                  <c:v>0.13990303729429918</c:v>
                </c:pt>
                <c:pt idx="852">
                  <c:v>0.13897108635649497</c:v>
                </c:pt>
                <c:pt idx="853">
                  <c:v>0.13803913541869112</c:v>
                </c:pt>
                <c:pt idx="854">
                  <c:v>0.13710718448088691</c:v>
                </c:pt>
                <c:pt idx="855">
                  <c:v>0.13617523354308303</c:v>
                </c:pt>
                <c:pt idx="856">
                  <c:v>0.13524328260527901</c:v>
                </c:pt>
                <c:pt idx="857">
                  <c:v>0.13431133166747511</c:v>
                </c:pt>
                <c:pt idx="858">
                  <c:v>0.13337938072967093</c:v>
                </c:pt>
                <c:pt idx="859">
                  <c:v>0.13244742979186708</c:v>
                </c:pt>
                <c:pt idx="860">
                  <c:v>0.13151547885406295</c:v>
                </c:pt>
                <c:pt idx="861">
                  <c:v>0.13058352791625885</c:v>
                </c:pt>
                <c:pt idx="862">
                  <c:v>0.12965157697845475</c:v>
                </c:pt>
                <c:pt idx="863">
                  <c:v>0.12871962604065096</c:v>
                </c:pt>
                <c:pt idx="864">
                  <c:v>0.12778767510284683</c:v>
                </c:pt>
                <c:pt idx="865">
                  <c:v>0.12685572416504293</c:v>
                </c:pt>
                <c:pt idx="866">
                  <c:v>0.1259237732272388</c:v>
                </c:pt>
                <c:pt idx="867">
                  <c:v>0.12499182228943501</c:v>
                </c:pt>
                <c:pt idx="868">
                  <c:v>0.1240598713516308</c:v>
                </c:pt>
                <c:pt idx="869">
                  <c:v>0.12312792041382695</c:v>
                </c:pt>
                <c:pt idx="870">
                  <c:v>0.12219596947602292</c:v>
                </c:pt>
                <c:pt idx="871">
                  <c:v>0.12126401853821894</c:v>
                </c:pt>
                <c:pt idx="872">
                  <c:v>0.12033206760041482</c:v>
                </c:pt>
                <c:pt idx="873">
                  <c:v>0.11940011666261088</c:v>
                </c:pt>
                <c:pt idx="874">
                  <c:v>0.11846816572480676</c:v>
                </c:pt>
                <c:pt idx="875">
                  <c:v>0.11753621478700287</c:v>
                </c:pt>
                <c:pt idx="876">
                  <c:v>0.11660426384919875</c:v>
                </c:pt>
                <c:pt idx="877">
                  <c:v>0.1156723129113949</c:v>
                </c:pt>
                <c:pt idx="878">
                  <c:v>0.11474036197359072</c:v>
                </c:pt>
                <c:pt idx="879">
                  <c:v>0.11380841103578684</c:v>
                </c:pt>
                <c:pt idx="880">
                  <c:v>0.11287646009798268</c:v>
                </c:pt>
                <c:pt idx="881">
                  <c:v>0.11194450916017884</c:v>
                </c:pt>
                <c:pt idx="882">
                  <c:v>0.11101255822237474</c:v>
                </c:pt>
                <c:pt idx="883">
                  <c:v>0.11008060728457082</c:v>
                </c:pt>
                <c:pt idx="884">
                  <c:v>0.10914865634676674</c:v>
                </c:pt>
                <c:pt idx="885">
                  <c:v>0.10821670540896283</c:v>
                </c:pt>
                <c:pt idx="886">
                  <c:v>0.10728475447115879</c:v>
                </c:pt>
                <c:pt idx="887">
                  <c:v>0.10635280353335475</c:v>
                </c:pt>
                <c:pt idx="888">
                  <c:v>0.10542085259555067</c:v>
                </c:pt>
                <c:pt idx="889">
                  <c:v>0.10448890165774678</c:v>
                </c:pt>
                <c:pt idx="890">
                  <c:v>0.10355695071994264</c:v>
                </c:pt>
                <c:pt idx="891">
                  <c:v>0.10262499978213879</c:v>
                </c:pt>
                <c:pt idx="892">
                  <c:v>0.10169304884433462</c:v>
                </c:pt>
                <c:pt idx="893">
                  <c:v>0.10076109790653079</c:v>
                </c:pt>
                <c:pt idx="894">
                  <c:v>9.9829146968726731E-2</c:v>
                </c:pt>
                <c:pt idx="895">
                  <c:v>9.8897196030922771E-2</c:v>
                </c:pt>
                <c:pt idx="896">
                  <c:v>9.7965245093118658E-2</c:v>
                </c:pt>
                <c:pt idx="897">
                  <c:v>9.7033294155314684E-2</c:v>
                </c:pt>
                <c:pt idx="898">
                  <c:v>9.6101343217510626E-2</c:v>
                </c:pt>
                <c:pt idx="899">
                  <c:v>9.5169392279706722E-2</c:v>
                </c:pt>
                <c:pt idx="900">
                  <c:v>9.423744134190265E-2</c:v>
                </c:pt>
                <c:pt idx="901">
                  <c:v>9.3305490404098745E-2</c:v>
                </c:pt>
                <c:pt idx="902">
                  <c:v>9.2373539466294521E-2</c:v>
                </c:pt>
                <c:pt idx="903">
                  <c:v>9.1441588528490714E-2</c:v>
                </c:pt>
                <c:pt idx="904">
                  <c:v>9.0509637590686587E-2</c:v>
                </c:pt>
                <c:pt idx="905">
                  <c:v>8.9577686652882738E-2</c:v>
                </c:pt>
                <c:pt idx="906">
                  <c:v>8.8645735715078666E-2</c:v>
                </c:pt>
                <c:pt idx="907">
                  <c:v>8.7713784777274623E-2</c:v>
                </c:pt>
                <c:pt idx="908">
                  <c:v>8.6781833839470593E-2</c:v>
                </c:pt>
                <c:pt idx="909">
                  <c:v>8.5849882901666674E-2</c:v>
                </c:pt>
                <c:pt idx="910">
                  <c:v>8.4917931963862547E-2</c:v>
                </c:pt>
                <c:pt idx="911">
                  <c:v>8.3985981026058587E-2</c:v>
                </c:pt>
                <c:pt idx="912">
                  <c:v>8.3054030088254585E-2</c:v>
                </c:pt>
                <c:pt idx="913">
                  <c:v>8.2122079150450708E-2</c:v>
                </c:pt>
                <c:pt idx="914">
                  <c:v>8.119012821264654E-2</c:v>
                </c:pt>
                <c:pt idx="915">
                  <c:v>8.0258177274842676E-2</c:v>
                </c:pt>
                <c:pt idx="916">
                  <c:v>7.9326226337038508E-2</c:v>
                </c:pt>
                <c:pt idx="917">
                  <c:v>7.8394275399234631E-2</c:v>
                </c:pt>
                <c:pt idx="918">
                  <c:v>7.7462324461430573E-2</c:v>
                </c:pt>
                <c:pt idx="919">
                  <c:v>7.6530373523626571E-2</c:v>
                </c:pt>
                <c:pt idx="920">
                  <c:v>7.55984225858225E-2</c:v>
                </c:pt>
                <c:pt idx="921">
                  <c:v>7.4666471648018595E-2</c:v>
                </c:pt>
                <c:pt idx="922">
                  <c:v>7.3734520710214482E-2</c:v>
                </c:pt>
                <c:pt idx="923">
                  <c:v>7.2802569772410508E-2</c:v>
                </c:pt>
                <c:pt idx="924">
                  <c:v>7.1870618834606464E-2</c:v>
                </c:pt>
                <c:pt idx="925">
                  <c:v>7.0938667896802615E-2</c:v>
                </c:pt>
                <c:pt idx="926">
                  <c:v>7.0006716958998447E-2</c:v>
                </c:pt>
                <c:pt idx="927">
                  <c:v>6.907476602119457E-2</c:v>
                </c:pt>
                <c:pt idx="928">
                  <c:v>6.8142815083390373E-2</c:v>
                </c:pt>
                <c:pt idx="929">
                  <c:v>6.7210864145586524E-2</c:v>
                </c:pt>
                <c:pt idx="930">
                  <c:v>6.6278913207782342E-2</c:v>
                </c:pt>
                <c:pt idx="931">
                  <c:v>6.5346962269978492E-2</c:v>
                </c:pt>
                <c:pt idx="932">
                  <c:v>6.4415011332174449E-2</c:v>
                </c:pt>
                <c:pt idx="933">
                  <c:v>6.3483060394370461E-2</c:v>
                </c:pt>
                <c:pt idx="934">
                  <c:v>6.2551109456566389E-2</c:v>
                </c:pt>
                <c:pt idx="935">
                  <c:v>6.1619158518762394E-2</c:v>
                </c:pt>
                <c:pt idx="936">
                  <c:v>6.0687207580958372E-2</c:v>
                </c:pt>
                <c:pt idx="937">
                  <c:v>5.9755256643154397E-2</c:v>
                </c:pt>
                <c:pt idx="938">
                  <c:v>5.8823305705350534E-2</c:v>
                </c:pt>
                <c:pt idx="939">
                  <c:v>5.7891354767546498E-2</c:v>
                </c:pt>
                <c:pt idx="940">
                  <c:v>5.6959403829742523E-2</c:v>
                </c:pt>
                <c:pt idx="941">
                  <c:v>5.6027452891938466E-2</c:v>
                </c:pt>
                <c:pt idx="942">
                  <c:v>5.509550195413452E-2</c:v>
                </c:pt>
                <c:pt idx="943">
                  <c:v>5.4163551016330441E-2</c:v>
                </c:pt>
                <c:pt idx="944">
                  <c:v>5.3231600078526467E-2</c:v>
                </c:pt>
                <c:pt idx="945">
                  <c:v>5.2299649140722396E-2</c:v>
                </c:pt>
                <c:pt idx="946">
                  <c:v>5.1367698202918546E-2</c:v>
                </c:pt>
                <c:pt idx="947">
                  <c:v>5.043574726511435E-2</c:v>
                </c:pt>
                <c:pt idx="948">
                  <c:v>4.9503796327310522E-2</c:v>
                </c:pt>
                <c:pt idx="949">
                  <c:v>4.8571845389506298E-2</c:v>
                </c:pt>
                <c:pt idx="950">
                  <c:v>4.7639894451702483E-2</c:v>
                </c:pt>
                <c:pt idx="951">
                  <c:v>4.6707943513898412E-2</c:v>
                </c:pt>
                <c:pt idx="952">
                  <c:v>4.5775992576094424E-2</c:v>
                </c:pt>
                <c:pt idx="953">
                  <c:v>4.4844041638290373E-2</c:v>
                </c:pt>
                <c:pt idx="954">
                  <c:v>4.3912090700486427E-2</c:v>
                </c:pt>
                <c:pt idx="955">
                  <c:v>4.2980139762682314E-2</c:v>
                </c:pt>
                <c:pt idx="956">
                  <c:v>4.2048188824878374E-2</c:v>
                </c:pt>
                <c:pt idx="957">
                  <c:v>4.1116237887074324E-2</c:v>
                </c:pt>
                <c:pt idx="958">
                  <c:v>4.0184286949270474E-2</c:v>
                </c:pt>
                <c:pt idx="959">
                  <c:v>3.9252336011466285E-2</c:v>
                </c:pt>
                <c:pt idx="960">
                  <c:v>3.8320385073662422E-2</c:v>
                </c:pt>
                <c:pt idx="961">
                  <c:v>3.7388434135858233E-2</c:v>
                </c:pt>
                <c:pt idx="962">
                  <c:v>3.645648319805439E-2</c:v>
                </c:pt>
                <c:pt idx="963">
                  <c:v>3.5524532260250319E-2</c:v>
                </c:pt>
                <c:pt idx="964">
                  <c:v>3.4592581322446345E-2</c:v>
                </c:pt>
                <c:pt idx="965">
                  <c:v>3.3660630384642287E-2</c:v>
                </c:pt>
                <c:pt idx="966">
                  <c:v>3.2728679446838334E-2</c:v>
                </c:pt>
                <c:pt idx="967">
                  <c:v>3.1796728509034256E-2</c:v>
                </c:pt>
                <c:pt idx="968">
                  <c:v>3.0864777571230302E-2</c:v>
                </c:pt>
                <c:pt idx="969">
                  <c:v>2.9932826633426231E-2</c:v>
                </c:pt>
                <c:pt idx="970">
                  <c:v>2.9000875695622385E-2</c:v>
                </c:pt>
                <c:pt idx="971">
                  <c:v>2.8068924757818182E-2</c:v>
                </c:pt>
                <c:pt idx="972">
                  <c:v>2.7136973820014364E-2</c:v>
                </c:pt>
                <c:pt idx="973">
                  <c:v>2.6205022882210181E-2</c:v>
                </c:pt>
                <c:pt idx="974">
                  <c:v>2.5273071944406318E-2</c:v>
                </c:pt>
                <c:pt idx="975">
                  <c:v>2.4341121006602233E-2</c:v>
                </c:pt>
                <c:pt idx="976">
                  <c:v>2.3409170068798286E-2</c:v>
                </c:pt>
                <c:pt idx="977">
                  <c:v>2.2477219130994219E-2</c:v>
                </c:pt>
                <c:pt idx="978">
                  <c:v>2.1545268193190251E-2</c:v>
                </c:pt>
                <c:pt idx="979">
                  <c:v>2.0613317255386197E-2</c:v>
                </c:pt>
                <c:pt idx="980">
                  <c:v>1.9681366317582227E-2</c:v>
                </c:pt>
                <c:pt idx="981">
                  <c:v>1.8749415379778152E-2</c:v>
                </c:pt>
                <c:pt idx="982">
                  <c:v>1.7817464441974299E-2</c:v>
                </c:pt>
                <c:pt idx="983">
                  <c:v>1.688551350417012E-2</c:v>
                </c:pt>
                <c:pt idx="984">
                  <c:v>1.5953562566366267E-2</c:v>
                </c:pt>
                <c:pt idx="985">
                  <c:v>1.5021611628562088E-2</c:v>
                </c:pt>
                <c:pt idx="986">
                  <c:v>1.4089660690758236E-2</c:v>
                </c:pt>
                <c:pt idx="987">
                  <c:v>1.3157709752954053E-2</c:v>
                </c:pt>
                <c:pt idx="988">
                  <c:v>1.2225758815150204E-2</c:v>
                </c:pt>
                <c:pt idx="989">
                  <c:v>1.1293807877346126E-2</c:v>
                </c:pt>
                <c:pt idx="990">
                  <c:v>1.0361856939542172E-2</c:v>
                </c:pt>
                <c:pt idx="991">
                  <c:v>9.429906001738101E-3</c:v>
                </c:pt>
                <c:pt idx="992">
                  <c:v>8.4979550639341372E-3</c:v>
                </c:pt>
                <c:pt idx="993">
                  <c:v>7.5660041261300676E-3</c:v>
                </c:pt>
                <c:pt idx="994">
                  <c:v>6.6340531883261082E-3</c:v>
                </c:pt>
                <c:pt idx="995">
                  <c:v>5.702102250522036E-3</c:v>
                </c:pt>
                <c:pt idx="996">
                  <c:v>4.7701513127181884E-3</c:v>
                </c:pt>
                <c:pt idx="997">
                  <c:v>3.8382003749140026E-3</c:v>
                </c:pt>
                <c:pt idx="998">
                  <c:v>2.9062494371101533E-3</c:v>
                </c:pt>
                <c:pt idx="999">
                  <c:v>1.9742984993059718E-3</c:v>
                </c:pt>
                <c:pt idx="1000">
                  <c:v>1.0423475615021227E-3</c:v>
                </c:pt>
              </c:numCache>
            </c:numRef>
          </c:yVal>
          <c:smooth val="1"/>
        </c:ser>
        <c:dLbls>
          <c:showLegendKey val="0"/>
          <c:showVal val="0"/>
          <c:showCatName val="0"/>
          <c:showSerName val="0"/>
          <c:showPercent val="0"/>
          <c:showBubbleSize val="0"/>
        </c:dLbls>
        <c:axId val="190409344"/>
        <c:axId val="192668416"/>
      </c:scatterChart>
      <c:valAx>
        <c:axId val="190409344"/>
        <c:scaling>
          <c:orientation val="minMax"/>
          <c:max val="1"/>
        </c:scaling>
        <c:delete val="0"/>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25568177257659297"/>
              <c:y val="0.88357968059802949"/>
            </c:manualLayout>
          </c:layout>
          <c:overlay val="0"/>
        </c:title>
        <c:numFmt formatCode="General" sourceLinked="1"/>
        <c:majorTickMark val="out"/>
        <c:minorTickMark val="none"/>
        <c:tickLblPos val="nextTo"/>
        <c:crossAx val="192668416"/>
        <c:crosses val="autoZero"/>
        <c:crossBetween val="midCat"/>
        <c:majorUnit val="0.2"/>
      </c:valAx>
      <c:valAx>
        <c:axId val="192668416"/>
        <c:scaling>
          <c:orientation val="minMax"/>
          <c:max val="1"/>
        </c:scaling>
        <c:delete val="0"/>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1.0047864812005541E-2"/>
              <c:y val="7.4626900612958569E-2"/>
            </c:manualLayout>
          </c:layout>
          <c:overlay val="0"/>
        </c:title>
        <c:numFmt formatCode="0.0" sourceLinked="0"/>
        <c:majorTickMark val="out"/>
        <c:minorTickMark val="none"/>
        <c:tickLblPos val="nextTo"/>
        <c:crossAx val="190409344"/>
        <c:crosses val="autoZero"/>
        <c:crossBetween val="midCat"/>
        <c:majorUnit val="0.2"/>
      </c:valAx>
    </c:plotArea>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endParaRPr lang="en-US" sz="1400" b="0"/>
          </a:p>
        </c:rich>
      </c:tx>
      <c:layout>
        <c:manualLayout>
          <c:xMode val="edge"/>
          <c:yMode val="edge"/>
          <c:x val="0.12801305837609614"/>
          <c:y val="2.2036596338236626E-3"/>
        </c:manualLayout>
      </c:layout>
      <c:overlay val="0"/>
    </c:title>
    <c:autoTitleDeleted val="0"/>
    <c:plotArea>
      <c:layout>
        <c:manualLayout>
          <c:layoutTarget val="inner"/>
          <c:xMode val="edge"/>
          <c:yMode val="edge"/>
          <c:x val="0.23234366346408533"/>
          <c:y val="4.4358067195398337E-2"/>
          <c:w val="0.72979089578634471"/>
          <c:h val="0.73327774968495907"/>
        </c:manualLayout>
      </c:layout>
      <c:scatterChart>
        <c:scatterStyle val="lineMarker"/>
        <c:varyColors val="0"/>
        <c:ser>
          <c:idx val="0"/>
          <c:order val="0"/>
          <c:tx>
            <c:strRef>
              <c:f>'Figure C for publication'!$D$18</c:f>
              <c:strCache>
                <c:ptCount val="1"/>
                <c:pt idx="0">
                  <c:v>w</c:v>
                </c:pt>
              </c:strCache>
            </c:strRef>
          </c:tx>
          <c:spPr>
            <a:ln w="19050">
              <a:solidFill>
                <a:sysClr val="windowText" lastClr="000000"/>
              </a:solidFill>
            </a:ln>
          </c:spPr>
          <c:marker>
            <c:symbol val="none"/>
          </c:marker>
          <c:xVal>
            <c:numRef>
              <c:f>'Figure C for publication'!$C$19:$C$1019</c:f>
              <c:numCache>
                <c:formatCode>General</c:formatCode>
                <c:ptCount val="1001"/>
                <c:pt idx="0">
                  <c:v>0</c:v>
                </c:pt>
                <c:pt idx="1">
                  <c:v>1.0000000000000005E-3</c:v>
                </c:pt>
                <c:pt idx="2">
                  <c:v>2.0000000000000009E-3</c:v>
                </c:pt>
                <c:pt idx="3">
                  <c:v>3.0000000000000009E-3</c:v>
                </c:pt>
                <c:pt idx="4">
                  <c:v>4.0000000000000018E-3</c:v>
                </c:pt>
                <c:pt idx="5">
                  <c:v>5.0000000000000018E-3</c:v>
                </c:pt>
                <c:pt idx="6">
                  <c:v>6.0000000000000019E-3</c:v>
                </c:pt>
                <c:pt idx="7">
                  <c:v>7.0000000000000019E-3</c:v>
                </c:pt>
                <c:pt idx="8">
                  <c:v>8.0000000000000054E-3</c:v>
                </c:pt>
                <c:pt idx="9">
                  <c:v>9.0000000000000028E-3</c:v>
                </c:pt>
                <c:pt idx="10">
                  <c:v>1.0000000000000004E-2</c:v>
                </c:pt>
                <c:pt idx="11">
                  <c:v>1.0999999999999998E-2</c:v>
                </c:pt>
                <c:pt idx="12">
                  <c:v>1.2E-2</c:v>
                </c:pt>
                <c:pt idx="13">
                  <c:v>1.2999999999999998E-2</c:v>
                </c:pt>
                <c:pt idx="14">
                  <c:v>1.4E-2</c:v>
                </c:pt>
                <c:pt idx="15">
                  <c:v>1.4999999999999998E-2</c:v>
                </c:pt>
                <c:pt idx="16">
                  <c:v>1.6000000000000007E-2</c:v>
                </c:pt>
                <c:pt idx="17">
                  <c:v>1.7000000000000001E-2</c:v>
                </c:pt>
                <c:pt idx="18">
                  <c:v>1.7999999999999999E-2</c:v>
                </c:pt>
                <c:pt idx="19">
                  <c:v>1.9000000000000006E-2</c:v>
                </c:pt>
                <c:pt idx="20">
                  <c:v>2.0000000000000007E-2</c:v>
                </c:pt>
                <c:pt idx="21">
                  <c:v>2.1000000000000008E-2</c:v>
                </c:pt>
                <c:pt idx="22">
                  <c:v>2.1999999999999999E-2</c:v>
                </c:pt>
                <c:pt idx="23">
                  <c:v>2.3E-2</c:v>
                </c:pt>
                <c:pt idx="24">
                  <c:v>2.4E-2</c:v>
                </c:pt>
                <c:pt idx="25">
                  <c:v>2.5000000000000001E-2</c:v>
                </c:pt>
                <c:pt idx="26">
                  <c:v>2.5999999999999999E-2</c:v>
                </c:pt>
                <c:pt idx="27">
                  <c:v>2.700000000000001E-2</c:v>
                </c:pt>
                <c:pt idx="28">
                  <c:v>2.8000000000000001E-2</c:v>
                </c:pt>
                <c:pt idx="29">
                  <c:v>2.9000000000000001E-2</c:v>
                </c:pt>
                <c:pt idx="30">
                  <c:v>3.0000000000000002E-2</c:v>
                </c:pt>
                <c:pt idx="31">
                  <c:v>3.100000000000001E-2</c:v>
                </c:pt>
                <c:pt idx="32">
                  <c:v>3.2000000000000015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15E-2</c:v>
                </c:pt>
                <c:pt idx="41">
                  <c:v>4.1000000000000002E-2</c:v>
                </c:pt>
                <c:pt idx="42">
                  <c:v>4.2000000000000016E-2</c:v>
                </c:pt>
                <c:pt idx="43">
                  <c:v>4.3000000000000003E-2</c:v>
                </c:pt>
                <c:pt idx="44">
                  <c:v>4.3999999999999997E-2</c:v>
                </c:pt>
                <c:pt idx="45">
                  <c:v>4.5000000000000012E-2</c:v>
                </c:pt>
                <c:pt idx="46">
                  <c:v>4.5999999999999999E-2</c:v>
                </c:pt>
                <c:pt idx="47">
                  <c:v>4.7000000000000014E-2</c:v>
                </c:pt>
                <c:pt idx="48">
                  <c:v>4.8000000000000001E-2</c:v>
                </c:pt>
                <c:pt idx="49">
                  <c:v>4.9000000000000016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16E-2</c:v>
                </c:pt>
                <c:pt idx="58">
                  <c:v>5.8000000000000003E-2</c:v>
                </c:pt>
                <c:pt idx="59">
                  <c:v>5.9000000000000011E-2</c:v>
                </c:pt>
                <c:pt idx="60">
                  <c:v>6.0000000000000019E-2</c:v>
                </c:pt>
                <c:pt idx="61">
                  <c:v>6.1000000000000013E-2</c:v>
                </c:pt>
                <c:pt idx="62">
                  <c:v>6.200000000000002E-2</c:v>
                </c:pt>
                <c:pt idx="63">
                  <c:v>6.3E-2</c:v>
                </c:pt>
                <c:pt idx="64">
                  <c:v>6.4000000000000029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029E-2</c:v>
                </c:pt>
                <c:pt idx="80">
                  <c:v>8.0000000000000029E-2</c:v>
                </c:pt>
                <c:pt idx="81">
                  <c:v>8.1000000000000003E-2</c:v>
                </c:pt>
                <c:pt idx="82">
                  <c:v>8.2000000000000003E-2</c:v>
                </c:pt>
                <c:pt idx="83">
                  <c:v>8.3000000000000032E-2</c:v>
                </c:pt>
                <c:pt idx="84">
                  <c:v>8.4000000000000047E-2</c:v>
                </c:pt>
                <c:pt idx="85">
                  <c:v>8.5000000000000006E-2</c:v>
                </c:pt>
                <c:pt idx="86">
                  <c:v>8.6000000000000021E-2</c:v>
                </c:pt>
                <c:pt idx="87">
                  <c:v>8.7000000000000022E-2</c:v>
                </c:pt>
                <c:pt idx="88">
                  <c:v>8.8000000000000037E-2</c:v>
                </c:pt>
                <c:pt idx="89">
                  <c:v>8.9000000000000051E-2</c:v>
                </c:pt>
                <c:pt idx="90">
                  <c:v>9.0000000000000024E-2</c:v>
                </c:pt>
                <c:pt idx="91">
                  <c:v>9.1000000000000025E-2</c:v>
                </c:pt>
                <c:pt idx="92">
                  <c:v>9.2000000000000026E-2</c:v>
                </c:pt>
                <c:pt idx="93">
                  <c:v>9.3000000000000055E-2</c:v>
                </c:pt>
                <c:pt idx="94">
                  <c:v>9.4000000000000028E-2</c:v>
                </c:pt>
                <c:pt idx="95">
                  <c:v>9.5000000000000029E-2</c:v>
                </c:pt>
                <c:pt idx="96">
                  <c:v>9.6000000000000002E-2</c:v>
                </c:pt>
                <c:pt idx="97">
                  <c:v>9.7000000000000003E-2</c:v>
                </c:pt>
                <c:pt idx="98">
                  <c:v>9.8000000000000032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03</c:v>
                </c:pt>
                <c:pt idx="108">
                  <c:v>0.10800000000000003</c:v>
                </c:pt>
                <c:pt idx="109">
                  <c:v>0.10900000000000003</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3</c:v>
                </c:pt>
                <c:pt idx="123">
                  <c:v>0.12300000000000003</c:v>
                </c:pt>
                <c:pt idx="124">
                  <c:v>0.12400000000000003</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05</c:v>
                </c:pt>
                <c:pt idx="146">
                  <c:v>0.14600000000000005</c:v>
                </c:pt>
                <c:pt idx="147">
                  <c:v>0.14700000000000005</c:v>
                </c:pt>
                <c:pt idx="148">
                  <c:v>0.14800000000000005</c:v>
                </c:pt>
                <c:pt idx="149">
                  <c:v>0.14900000000000005</c:v>
                </c:pt>
                <c:pt idx="150">
                  <c:v>0.15000000000000005</c:v>
                </c:pt>
                <c:pt idx="151">
                  <c:v>0.15100000000000005</c:v>
                </c:pt>
                <c:pt idx="152">
                  <c:v>0.15200000000000005</c:v>
                </c:pt>
                <c:pt idx="153">
                  <c:v>0.15300000000000005</c:v>
                </c:pt>
                <c:pt idx="154">
                  <c:v>0.15400000000000005</c:v>
                </c:pt>
                <c:pt idx="155">
                  <c:v>0.15500000000000005</c:v>
                </c:pt>
                <c:pt idx="156">
                  <c:v>0.15600000000000006</c:v>
                </c:pt>
                <c:pt idx="157">
                  <c:v>0.15700000000000006</c:v>
                </c:pt>
                <c:pt idx="158">
                  <c:v>0.15800000000000006</c:v>
                </c:pt>
                <c:pt idx="159">
                  <c:v>0.15900000000000006</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05</c:v>
                </c:pt>
                <c:pt idx="177">
                  <c:v>0.17700000000000005</c:v>
                </c:pt>
                <c:pt idx="178">
                  <c:v>0.17800000000000005</c:v>
                </c:pt>
                <c:pt idx="179">
                  <c:v>0.17900000000000005</c:v>
                </c:pt>
                <c:pt idx="180">
                  <c:v>0.18000000000000005</c:v>
                </c:pt>
                <c:pt idx="181">
                  <c:v>0.18100000000000005</c:v>
                </c:pt>
                <c:pt idx="182">
                  <c:v>0.18200000000000005</c:v>
                </c:pt>
                <c:pt idx="183">
                  <c:v>0.18300000000000005</c:v>
                </c:pt>
                <c:pt idx="184">
                  <c:v>0.18400000000000005</c:v>
                </c:pt>
                <c:pt idx="185">
                  <c:v>0.18500000000000005</c:v>
                </c:pt>
                <c:pt idx="186">
                  <c:v>0.18600000000000005</c:v>
                </c:pt>
                <c:pt idx="187">
                  <c:v>0.18700000000000006</c:v>
                </c:pt>
                <c:pt idx="188">
                  <c:v>0.18800000000000006</c:v>
                </c:pt>
                <c:pt idx="189">
                  <c:v>0.18900000000000006</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05</c:v>
                </c:pt>
                <c:pt idx="208">
                  <c:v>0.20800000000000005</c:v>
                </c:pt>
                <c:pt idx="209">
                  <c:v>0.20900000000000005</c:v>
                </c:pt>
                <c:pt idx="210">
                  <c:v>0.21000000000000005</c:v>
                </c:pt>
                <c:pt idx="211">
                  <c:v>0.21100000000000005</c:v>
                </c:pt>
                <c:pt idx="212">
                  <c:v>0.21200000000000005</c:v>
                </c:pt>
                <c:pt idx="213">
                  <c:v>0.21300000000000005</c:v>
                </c:pt>
                <c:pt idx="214">
                  <c:v>0.21400000000000005</c:v>
                </c:pt>
                <c:pt idx="215">
                  <c:v>0.21500000000000005</c:v>
                </c:pt>
                <c:pt idx="216">
                  <c:v>0.21600000000000005</c:v>
                </c:pt>
                <c:pt idx="217">
                  <c:v>0.21700000000000005</c:v>
                </c:pt>
                <c:pt idx="218">
                  <c:v>0.21800000000000005</c:v>
                </c:pt>
                <c:pt idx="219">
                  <c:v>0.21900000000000006</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05</c:v>
                </c:pt>
                <c:pt idx="240">
                  <c:v>0.24000000000000005</c:v>
                </c:pt>
                <c:pt idx="241">
                  <c:v>0.24100000000000005</c:v>
                </c:pt>
                <c:pt idx="242">
                  <c:v>0.24200000000000005</c:v>
                </c:pt>
                <c:pt idx="243">
                  <c:v>0.24300000000000005</c:v>
                </c:pt>
                <c:pt idx="244">
                  <c:v>0.24400000000000005</c:v>
                </c:pt>
                <c:pt idx="245">
                  <c:v>0.24500000000000005</c:v>
                </c:pt>
                <c:pt idx="246">
                  <c:v>0.24600000000000005</c:v>
                </c:pt>
                <c:pt idx="247">
                  <c:v>0.24700000000000005</c:v>
                </c:pt>
                <c:pt idx="248">
                  <c:v>0.24800000000000005</c:v>
                </c:pt>
                <c:pt idx="249">
                  <c:v>0.24900000000000005</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09</c:v>
                </c:pt>
                <c:pt idx="285">
                  <c:v>0.28500000000000009</c:v>
                </c:pt>
                <c:pt idx="286">
                  <c:v>0.28600000000000009</c:v>
                </c:pt>
                <c:pt idx="287">
                  <c:v>0.28700000000000009</c:v>
                </c:pt>
                <c:pt idx="288">
                  <c:v>0.28800000000000009</c:v>
                </c:pt>
                <c:pt idx="289">
                  <c:v>0.28900000000000009</c:v>
                </c:pt>
                <c:pt idx="290">
                  <c:v>0.29000000000000009</c:v>
                </c:pt>
                <c:pt idx="291">
                  <c:v>0.29100000000000009</c:v>
                </c:pt>
                <c:pt idx="292">
                  <c:v>0.29200000000000009</c:v>
                </c:pt>
                <c:pt idx="293">
                  <c:v>0.29300000000000009</c:v>
                </c:pt>
                <c:pt idx="294">
                  <c:v>0.29400000000000009</c:v>
                </c:pt>
                <c:pt idx="295">
                  <c:v>0.2950000000000001</c:v>
                </c:pt>
                <c:pt idx="296">
                  <c:v>0.29600000000000015</c:v>
                </c:pt>
                <c:pt idx="297">
                  <c:v>0.29700000000000015</c:v>
                </c:pt>
                <c:pt idx="298">
                  <c:v>0.29800000000000015</c:v>
                </c:pt>
                <c:pt idx="299">
                  <c:v>0.29900000000000015</c:v>
                </c:pt>
                <c:pt idx="300">
                  <c:v>0.3000000000000001</c:v>
                </c:pt>
                <c:pt idx="301">
                  <c:v>0.30100000000000016</c:v>
                </c:pt>
                <c:pt idx="302">
                  <c:v>0.30200000000000016</c:v>
                </c:pt>
                <c:pt idx="303">
                  <c:v>0.30300000000000016</c:v>
                </c:pt>
                <c:pt idx="304">
                  <c:v>0.30400000000000016</c:v>
                </c:pt>
                <c:pt idx="305">
                  <c:v>0.30500000000000016</c:v>
                </c:pt>
                <c:pt idx="306">
                  <c:v>0.30600000000000016</c:v>
                </c:pt>
                <c:pt idx="307">
                  <c:v>0.30700000000000011</c:v>
                </c:pt>
                <c:pt idx="308">
                  <c:v>0.30800000000000011</c:v>
                </c:pt>
                <c:pt idx="309">
                  <c:v>0.30900000000000011</c:v>
                </c:pt>
                <c:pt idx="310">
                  <c:v>0.31000000000000011</c:v>
                </c:pt>
                <c:pt idx="311">
                  <c:v>0.31100000000000011</c:v>
                </c:pt>
                <c:pt idx="312">
                  <c:v>0.31200000000000011</c:v>
                </c:pt>
                <c:pt idx="313">
                  <c:v>0.31300000000000011</c:v>
                </c:pt>
                <c:pt idx="314">
                  <c:v>0.31400000000000011</c:v>
                </c:pt>
                <c:pt idx="315">
                  <c:v>0.31500000000000011</c:v>
                </c:pt>
                <c:pt idx="316">
                  <c:v>0.31600000000000011</c:v>
                </c:pt>
                <c:pt idx="317">
                  <c:v>0.31700000000000012</c:v>
                </c:pt>
                <c:pt idx="318">
                  <c:v>0.31800000000000012</c:v>
                </c:pt>
                <c:pt idx="319">
                  <c:v>0.31900000000000012</c:v>
                </c:pt>
                <c:pt idx="320">
                  <c:v>0.32000000000000012</c:v>
                </c:pt>
                <c:pt idx="321">
                  <c:v>0.32100000000000012</c:v>
                </c:pt>
                <c:pt idx="322">
                  <c:v>0.32200000000000012</c:v>
                </c:pt>
                <c:pt idx="323">
                  <c:v>0.32300000000000012</c:v>
                </c:pt>
                <c:pt idx="324">
                  <c:v>0.32400000000000012</c:v>
                </c:pt>
                <c:pt idx="325">
                  <c:v>0.32500000000000012</c:v>
                </c:pt>
                <c:pt idx="326">
                  <c:v>0.32600000000000012</c:v>
                </c:pt>
                <c:pt idx="327">
                  <c:v>0.32700000000000012</c:v>
                </c:pt>
                <c:pt idx="328">
                  <c:v>0.32800000000000012</c:v>
                </c:pt>
                <c:pt idx="329">
                  <c:v>0.32900000000000013</c:v>
                </c:pt>
                <c:pt idx="330">
                  <c:v>0.33000000000000013</c:v>
                </c:pt>
                <c:pt idx="331">
                  <c:v>0.33100000000000013</c:v>
                </c:pt>
                <c:pt idx="332">
                  <c:v>0.33200000000000013</c:v>
                </c:pt>
                <c:pt idx="333">
                  <c:v>0.33300000000000013</c:v>
                </c:pt>
                <c:pt idx="334">
                  <c:v>0.33400000000000013</c:v>
                </c:pt>
                <c:pt idx="335">
                  <c:v>0.33500000000000013</c:v>
                </c:pt>
                <c:pt idx="336">
                  <c:v>0.33600000000000013</c:v>
                </c:pt>
                <c:pt idx="337">
                  <c:v>0.33700000000000013</c:v>
                </c:pt>
                <c:pt idx="338">
                  <c:v>0.33800000000000013</c:v>
                </c:pt>
                <c:pt idx="339">
                  <c:v>0.33900000000000013</c:v>
                </c:pt>
                <c:pt idx="340">
                  <c:v>0.34</c:v>
                </c:pt>
                <c:pt idx="341">
                  <c:v>0.34100000000000008</c:v>
                </c:pt>
                <c:pt idx="342">
                  <c:v>0.34200000000000008</c:v>
                </c:pt>
                <c:pt idx="343">
                  <c:v>0.34300000000000008</c:v>
                </c:pt>
                <c:pt idx="344">
                  <c:v>0.34400000000000008</c:v>
                </c:pt>
                <c:pt idx="345">
                  <c:v>0.34500000000000008</c:v>
                </c:pt>
                <c:pt idx="346">
                  <c:v>0.34600000000000009</c:v>
                </c:pt>
                <c:pt idx="347">
                  <c:v>0.34700000000000009</c:v>
                </c:pt>
                <c:pt idx="348">
                  <c:v>0.34800000000000009</c:v>
                </c:pt>
                <c:pt idx="349">
                  <c:v>0.34900000000000009</c:v>
                </c:pt>
                <c:pt idx="350">
                  <c:v>0.35000000000000009</c:v>
                </c:pt>
                <c:pt idx="351">
                  <c:v>0.35100000000000009</c:v>
                </c:pt>
                <c:pt idx="352">
                  <c:v>0.35200000000000009</c:v>
                </c:pt>
                <c:pt idx="353">
                  <c:v>0.35300000000000009</c:v>
                </c:pt>
                <c:pt idx="354">
                  <c:v>0.35400000000000009</c:v>
                </c:pt>
                <c:pt idx="355">
                  <c:v>0.35500000000000009</c:v>
                </c:pt>
                <c:pt idx="356">
                  <c:v>0.35600000000000009</c:v>
                </c:pt>
                <c:pt idx="357">
                  <c:v>0.3570000000000001</c:v>
                </c:pt>
                <c:pt idx="358">
                  <c:v>0.3580000000000001</c:v>
                </c:pt>
                <c:pt idx="359">
                  <c:v>0.35900000000000015</c:v>
                </c:pt>
                <c:pt idx="360">
                  <c:v>0.3600000000000001</c:v>
                </c:pt>
                <c:pt idx="361">
                  <c:v>0.36100000000000015</c:v>
                </c:pt>
                <c:pt idx="362">
                  <c:v>0.36200000000000015</c:v>
                </c:pt>
                <c:pt idx="363">
                  <c:v>0.36300000000000016</c:v>
                </c:pt>
                <c:pt idx="364">
                  <c:v>0.36400000000000016</c:v>
                </c:pt>
                <c:pt idx="365">
                  <c:v>0.36500000000000016</c:v>
                </c:pt>
                <c:pt idx="366">
                  <c:v>0.36600000000000016</c:v>
                </c:pt>
                <c:pt idx="367">
                  <c:v>0.36700000000000016</c:v>
                </c:pt>
                <c:pt idx="368">
                  <c:v>0.36800000000000016</c:v>
                </c:pt>
                <c:pt idx="369">
                  <c:v>0.36900000000000016</c:v>
                </c:pt>
                <c:pt idx="370">
                  <c:v>0.37000000000000011</c:v>
                </c:pt>
                <c:pt idx="371">
                  <c:v>0.37100000000000011</c:v>
                </c:pt>
                <c:pt idx="372">
                  <c:v>0.37200000000000011</c:v>
                </c:pt>
                <c:pt idx="373">
                  <c:v>0.37300000000000011</c:v>
                </c:pt>
                <c:pt idx="374">
                  <c:v>0.37400000000000011</c:v>
                </c:pt>
                <c:pt idx="375">
                  <c:v>0.37500000000000011</c:v>
                </c:pt>
                <c:pt idx="376">
                  <c:v>0.37600000000000011</c:v>
                </c:pt>
                <c:pt idx="377">
                  <c:v>0.37700000000000011</c:v>
                </c:pt>
                <c:pt idx="378">
                  <c:v>0.37800000000000011</c:v>
                </c:pt>
                <c:pt idx="379">
                  <c:v>0.37900000000000011</c:v>
                </c:pt>
                <c:pt idx="380">
                  <c:v>0.38000000000000012</c:v>
                </c:pt>
                <c:pt idx="381">
                  <c:v>0.38100000000000012</c:v>
                </c:pt>
                <c:pt idx="382">
                  <c:v>0.38200000000000012</c:v>
                </c:pt>
                <c:pt idx="383">
                  <c:v>0.38300000000000012</c:v>
                </c:pt>
                <c:pt idx="384">
                  <c:v>0.38400000000000012</c:v>
                </c:pt>
                <c:pt idx="385">
                  <c:v>0.38500000000000012</c:v>
                </c:pt>
                <c:pt idx="386">
                  <c:v>0.38600000000000012</c:v>
                </c:pt>
                <c:pt idx="387">
                  <c:v>0.38700000000000012</c:v>
                </c:pt>
                <c:pt idx="388">
                  <c:v>0.38800000000000012</c:v>
                </c:pt>
                <c:pt idx="389">
                  <c:v>0.38900000000000012</c:v>
                </c:pt>
                <c:pt idx="390">
                  <c:v>0.39000000000000012</c:v>
                </c:pt>
                <c:pt idx="391">
                  <c:v>0.39100000000000013</c:v>
                </c:pt>
                <c:pt idx="392">
                  <c:v>0.39200000000000013</c:v>
                </c:pt>
                <c:pt idx="393">
                  <c:v>0.39300000000000013</c:v>
                </c:pt>
                <c:pt idx="394">
                  <c:v>0.39400000000000013</c:v>
                </c:pt>
                <c:pt idx="395">
                  <c:v>0.39500000000000013</c:v>
                </c:pt>
                <c:pt idx="396">
                  <c:v>0.39600000000000013</c:v>
                </c:pt>
                <c:pt idx="397">
                  <c:v>0.39700000000000013</c:v>
                </c:pt>
                <c:pt idx="398">
                  <c:v>0.39800000000000013</c:v>
                </c:pt>
                <c:pt idx="399">
                  <c:v>0.39900000000000013</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09</c:v>
                </c:pt>
                <c:pt idx="410">
                  <c:v>0.41000000000000009</c:v>
                </c:pt>
                <c:pt idx="411">
                  <c:v>0.41100000000000009</c:v>
                </c:pt>
                <c:pt idx="412">
                  <c:v>0.41200000000000009</c:v>
                </c:pt>
                <c:pt idx="413">
                  <c:v>0.41300000000000009</c:v>
                </c:pt>
                <c:pt idx="414">
                  <c:v>0.41400000000000009</c:v>
                </c:pt>
                <c:pt idx="415">
                  <c:v>0.41500000000000009</c:v>
                </c:pt>
                <c:pt idx="416">
                  <c:v>0.41600000000000009</c:v>
                </c:pt>
                <c:pt idx="417">
                  <c:v>0.41700000000000009</c:v>
                </c:pt>
                <c:pt idx="418">
                  <c:v>0.41800000000000009</c:v>
                </c:pt>
                <c:pt idx="419">
                  <c:v>0.41900000000000009</c:v>
                </c:pt>
                <c:pt idx="420">
                  <c:v>0.4200000000000001</c:v>
                </c:pt>
                <c:pt idx="421">
                  <c:v>0.42100000000000015</c:v>
                </c:pt>
                <c:pt idx="422">
                  <c:v>0.42200000000000015</c:v>
                </c:pt>
                <c:pt idx="423">
                  <c:v>0.42300000000000015</c:v>
                </c:pt>
                <c:pt idx="424">
                  <c:v>0.42400000000000015</c:v>
                </c:pt>
                <c:pt idx="425">
                  <c:v>0.42500000000000016</c:v>
                </c:pt>
                <c:pt idx="426">
                  <c:v>0.42600000000000016</c:v>
                </c:pt>
                <c:pt idx="427">
                  <c:v>0.42700000000000016</c:v>
                </c:pt>
                <c:pt idx="428">
                  <c:v>0.42800000000000016</c:v>
                </c:pt>
                <c:pt idx="429">
                  <c:v>0.42900000000000016</c:v>
                </c:pt>
                <c:pt idx="430">
                  <c:v>0.4300000000000001</c:v>
                </c:pt>
                <c:pt idx="431">
                  <c:v>0.43100000000000016</c:v>
                </c:pt>
                <c:pt idx="432">
                  <c:v>0.43200000000000011</c:v>
                </c:pt>
                <c:pt idx="433">
                  <c:v>0.43300000000000011</c:v>
                </c:pt>
                <c:pt idx="434">
                  <c:v>0.43400000000000011</c:v>
                </c:pt>
                <c:pt idx="435">
                  <c:v>0.43500000000000011</c:v>
                </c:pt>
                <c:pt idx="436">
                  <c:v>0.43600000000000011</c:v>
                </c:pt>
                <c:pt idx="437">
                  <c:v>0.43700000000000011</c:v>
                </c:pt>
                <c:pt idx="438">
                  <c:v>0.43800000000000011</c:v>
                </c:pt>
                <c:pt idx="439">
                  <c:v>0.43900000000000011</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09</c:v>
                </c:pt>
                <c:pt idx="472">
                  <c:v>0.47200000000000009</c:v>
                </c:pt>
                <c:pt idx="473">
                  <c:v>0.47300000000000009</c:v>
                </c:pt>
                <c:pt idx="474">
                  <c:v>0.47400000000000009</c:v>
                </c:pt>
                <c:pt idx="475">
                  <c:v>0.47500000000000009</c:v>
                </c:pt>
                <c:pt idx="476">
                  <c:v>0.47600000000000009</c:v>
                </c:pt>
                <c:pt idx="477">
                  <c:v>0.47700000000000009</c:v>
                </c:pt>
                <c:pt idx="478">
                  <c:v>0.47800000000000009</c:v>
                </c:pt>
                <c:pt idx="479">
                  <c:v>0.47900000000000009</c:v>
                </c:pt>
                <c:pt idx="480">
                  <c:v>0.48000000000000009</c:v>
                </c:pt>
                <c:pt idx="481">
                  <c:v>0.48100000000000009</c:v>
                </c:pt>
                <c:pt idx="482">
                  <c:v>0.4820000000000001</c:v>
                </c:pt>
                <c:pt idx="483">
                  <c:v>0.4830000000000001</c:v>
                </c:pt>
                <c:pt idx="484">
                  <c:v>0.48400000000000015</c:v>
                </c:pt>
                <c:pt idx="485">
                  <c:v>0.48500000000000015</c:v>
                </c:pt>
                <c:pt idx="486">
                  <c:v>0.48600000000000015</c:v>
                </c:pt>
                <c:pt idx="487">
                  <c:v>0.48700000000000015</c:v>
                </c:pt>
                <c:pt idx="488">
                  <c:v>0.48800000000000016</c:v>
                </c:pt>
                <c:pt idx="489">
                  <c:v>0.48900000000000016</c:v>
                </c:pt>
                <c:pt idx="490">
                  <c:v>0.4900000000000001</c:v>
                </c:pt>
                <c:pt idx="491">
                  <c:v>0.49100000000000016</c:v>
                </c:pt>
                <c:pt idx="492">
                  <c:v>0.49200000000000016</c:v>
                </c:pt>
                <c:pt idx="493">
                  <c:v>0.49300000000000016</c:v>
                </c:pt>
                <c:pt idx="494">
                  <c:v>0.49400000000000016</c:v>
                </c:pt>
                <c:pt idx="495">
                  <c:v>0.49500000000000011</c:v>
                </c:pt>
                <c:pt idx="496">
                  <c:v>0.49600000000000011</c:v>
                </c:pt>
                <c:pt idx="497">
                  <c:v>0.49700000000000011</c:v>
                </c:pt>
                <c:pt idx="498">
                  <c:v>0.49800000000000011</c:v>
                </c:pt>
                <c:pt idx="499">
                  <c:v>0.49900000000000011</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28</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18</c:v>
                </c:pt>
                <c:pt idx="576">
                  <c:v>0.57600000000000018</c:v>
                </c:pt>
                <c:pt idx="577">
                  <c:v>0.57700000000000018</c:v>
                </c:pt>
                <c:pt idx="578">
                  <c:v>0.57800000000000018</c:v>
                </c:pt>
                <c:pt idx="579">
                  <c:v>0.57900000000000018</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2</c:v>
                </c:pt>
                <c:pt idx="601">
                  <c:v>0.6010000000000002</c:v>
                </c:pt>
                <c:pt idx="602">
                  <c:v>0.6020000000000002</c:v>
                </c:pt>
                <c:pt idx="603">
                  <c:v>0.6030000000000002</c:v>
                </c:pt>
                <c:pt idx="604">
                  <c:v>0.6040000000000002</c:v>
                </c:pt>
                <c:pt idx="605">
                  <c:v>0.6050000000000002</c:v>
                </c:pt>
                <c:pt idx="606">
                  <c:v>0.60600000000000021</c:v>
                </c:pt>
                <c:pt idx="607">
                  <c:v>0.60700000000000021</c:v>
                </c:pt>
                <c:pt idx="608">
                  <c:v>0.60800000000000021</c:v>
                </c:pt>
                <c:pt idx="609">
                  <c:v>0.60900000000000021</c:v>
                </c:pt>
                <c:pt idx="610">
                  <c:v>0.61000000000000021</c:v>
                </c:pt>
                <c:pt idx="611">
                  <c:v>0.61100000000000021</c:v>
                </c:pt>
                <c:pt idx="612">
                  <c:v>0.61200000000000021</c:v>
                </c:pt>
                <c:pt idx="613">
                  <c:v>0.61300000000000021</c:v>
                </c:pt>
                <c:pt idx="614">
                  <c:v>0.61400000000000021</c:v>
                </c:pt>
                <c:pt idx="615">
                  <c:v>0.61500000000000021</c:v>
                </c:pt>
                <c:pt idx="616">
                  <c:v>0.61600000000000021</c:v>
                </c:pt>
                <c:pt idx="617">
                  <c:v>0.61700000000000021</c:v>
                </c:pt>
                <c:pt idx="618">
                  <c:v>0.61800000000000022</c:v>
                </c:pt>
                <c:pt idx="619">
                  <c:v>0.61900000000000022</c:v>
                </c:pt>
                <c:pt idx="620">
                  <c:v>0.62000000000000022</c:v>
                </c:pt>
                <c:pt idx="621">
                  <c:v>0.62100000000000022</c:v>
                </c:pt>
                <c:pt idx="622">
                  <c:v>0.62200000000000022</c:v>
                </c:pt>
                <c:pt idx="623">
                  <c:v>0.62300000000000022</c:v>
                </c:pt>
                <c:pt idx="624">
                  <c:v>0.62400000000000022</c:v>
                </c:pt>
                <c:pt idx="625">
                  <c:v>0.62500000000000022</c:v>
                </c:pt>
                <c:pt idx="626">
                  <c:v>0.62600000000000022</c:v>
                </c:pt>
                <c:pt idx="627">
                  <c:v>0.62700000000000022</c:v>
                </c:pt>
                <c:pt idx="628">
                  <c:v>0.62800000000000022</c:v>
                </c:pt>
                <c:pt idx="629">
                  <c:v>0.62900000000000023</c:v>
                </c:pt>
                <c:pt idx="630">
                  <c:v>0.63000000000000023</c:v>
                </c:pt>
                <c:pt idx="631">
                  <c:v>0.63100000000000023</c:v>
                </c:pt>
                <c:pt idx="632">
                  <c:v>0.63200000000000023</c:v>
                </c:pt>
                <c:pt idx="633">
                  <c:v>0.63300000000000023</c:v>
                </c:pt>
                <c:pt idx="634">
                  <c:v>0.63400000000000023</c:v>
                </c:pt>
                <c:pt idx="635">
                  <c:v>0.63500000000000023</c:v>
                </c:pt>
                <c:pt idx="636">
                  <c:v>0.63600000000000023</c:v>
                </c:pt>
                <c:pt idx="637">
                  <c:v>0.63700000000000023</c:v>
                </c:pt>
                <c:pt idx="638">
                  <c:v>0.63800000000000023</c:v>
                </c:pt>
                <c:pt idx="639">
                  <c:v>0.63900000000000023</c:v>
                </c:pt>
                <c:pt idx="640">
                  <c:v>0.64000000000000024</c:v>
                </c:pt>
                <c:pt idx="641">
                  <c:v>0.64100000000000024</c:v>
                </c:pt>
                <c:pt idx="642">
                  <c:v>0.64200000000000024</c:v>
                </c:pt>
                <c:pt idx="643">
                  <c:v>0.64300000000000024</c:v>
                </c:pt>
                <c:pt idx="644">
                  <c:v>0.64400000000000024</c:v>
                </c:pt>
                <c:pt idx="645">
                  <c:v>0.64500000000000024</c:v>
                </c:pt>
                <c:pt idx="646">
                  <c:v>0.64600000000000024</c:v>
                </c:pt>
                <c:pt idx="647">
                  <c:v>0.64700000000000024</c:v>
                </c:pt>
                <c:pt idx="648">
                  <c:v>0.64800000000000024</c:v>
                </c:pt>
                <c:pt idx="649">
                  <c:v>0.64900000000000024</c:v>
                </c:pt>
                <c:pt idx="650">
                  <c:v>0.65000000000000024</c:v>
                </c:pt>
                <c:pt idx="651">
                  <c:v>0.65100000000000025</c:v>
                </c:pt>
                <c:pt idx="652">
                  <c:v>0.65200000000000025</c:v>
                </c:pt>
                <c:pt idx="653">
                  <c:v>0.65300000000000025</c:v>
                </c:pt>
                <c:pt idx="654">
                  <c:v>0.65400000000000025</c:v>
                </c:pt>
                <c:pt idx="655">
                  <c:v>0.65500000000000025</c:v>
                </c:pt>
                <c:pt idx="656">
                  <c:v>0.65600000000000025</c:v>
                </c:pt>
                <c:pt idx="657">
                  <c:v>0.65700000000000025</c:v>
                </c:pt>
                <c:pt idx="658">
                  <c:v>0.65800000000000025</c:v>
                </c:pt>
                <c:pt idx="659">
                  <c:v>0.65900000000000025</c:v>
                </c:pt>
                <c:pt idx="660">
                  <c:v>0.66000000000000025</c:v>
                </c:pt>
                <c:pt idx="661">
                  <c:v>0.66100000000000025</c:v>
                </c:pt>
                <c:pt idx="662">
                  <c:v>0.66200000000000025</c:v>
                </c:pt>
                <c:pt idx="663">
                  <c:v>0.66300000000000026</c:v>
                </c:pt>
                <c:pt idx="664">
                  <c:v>0.66400000000000026</c:v>
                </c:pt>
                <c:pt idx="665">
                  <c:v>0.66500000000000026</c:v>
                </c:pt>
                <c:pt idx="666">
                  <c:v>0.66600000000000026</c:v>
                </c:pt>
                <c:pt idx="667">
                  <c:v>0.66700000000000026</c:v>
                </c:pt>
                <c:pt idx="668">
                  <c:v>0.66800000000000026</c:v>
                </c:pt>
                <c:pt idx="669">
                  <c:v>0.66900000000000026</c:v>
                </c:pt>
                <c:pt idx="670">
                  <c:v>0.67000000000000026</c:v>
                </c:pt>
                <c:pt idx="671">
                  <c:v>0.67100000000000026</c:v>
                </c:pt>
                <c:pt idx="672">
                  <c:v>0.67200000000000026</c:v>
                </c:pt>
                <c:pt idx="673">
                  <c:v>0.67300000000000026</c:v>
                </c:pt>
                <c:pt idx="674">
                  <c:v>0.67400000000000027</c:v>
                </c:pt>
                <c:pt idx="675">
                  <c:v>0.67500000000000038</c:v>
                </c:pt>
                <c:pt idx="676">
                  <c:v>0.67600000000000038</c:v>
                </c:pt>
                <c:pt idx="677">
                  <c:v>0.67700000000000038</c:v>
                </c:pt>
                <c:pt idx="678">
                  <c:v>0.67800000000000038</c:v>
                </c:pt>
                <c:pt idx="679">
                  <c:v>0.67900000000000038</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28</c:v>
                </c:pt>
                <c:pt idx="688">
                  <c:v>0.68799999999999994</c:v>
                </c:pt>
                <c:pt idx="689">
                  <c:v>0.68899999999999995</c:v>
                </c:pt>
                <c:pt idx="690">
                  <c:v>0.69000000000000017</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18</c:v>
                </c:pt>
                <c:pt idx="701">
                  <c:v>0.70100000000000018</c:v>
                </c:pt>
                <c:pt idx="702">
                  <c:v>0.70200000000000018</c:v>
                </c:pt>
                <c:pt idx="703">
                  <c:v>0.70300000000000018</c:v>
                </c:pt>
                <c:pt idx="704">
                  <c:v>0.70400000000000018</c:v>
                </c:pt>
                <c:pt idx="705">
                  <c:v>0.70500000000000018</c:v>
                </c:pt>
                <c:pt idx="706">
                  <c:v>0.70600000000000018</c:v>
                </c:pt>
                <c:pt idx="707">
                  <c:v>0.70700000000000018</c:v>
                </c:pt>
                <c:pt idx="708">
                  <c:v>0.70800000000000018</c:v>
                </c:pt>
                <c:pt idx="709">
                  <c:v>0.70900000000000019</c:v>
                </c:pt>
                <c:pt idx="710">
                  <c:v>0.71000000000000019</c:v>
                </c:pt>
                <c:pt idx="711">
                  <c:v>0.71100000000000019</c:v>
                </c:pt>
                <c:pt idx="712">
                  <c:v>0.71200000000000019</c:v>
                </c:pt>
                <c:pt idx="713">
                  <c:v>0.71300000000000019</c:v>
                </c:pt>
                <c:pt idx="714">
                  <c:v>0.71400000000000019</c:v>
                </c:pt>
                <c:pt idx="715">
                  <c:v>0.71500000000000019</c:v>
                </c:pt>
                <c:pt idx="716">
                  <c:v>0.71600000000000019</c:v>
                </c:pt>
                <c:pt idx="717">
                  <c:v>0.71700000000000019</c:v>
                </c:pt>
                <c:pt idx="718">
                  <c:v>0.71800000000000019</c:v>
                </c:pt>
                <c:pt idx="719">
                  <c:v>0.71900000000000019</c:v>
                </c:pt>
                <c:pt idx="720">
                  <c:v>0.7200000000000002</c:v>
                </c:pt>
                <c:pt idx="721">
                  <c:v>0.7210000000000002</c:v>
                </c:pt>
                <c:pt idx="722">
                  <c:v>0.7220000000000002</c:v>
                </c:pt>
                <c:pt idx="723">
                  <c:v>0.7230000000000002</c:v>
                </c:pt>
                <c:pt idx="724">
                  <c:v>0.7240000000000002</c:v>
                </c:pt>
                <c:pt idx="725">
                  <c:v>0.7250000000000002</c:v>
                </c:pt>
                <c:pt idx="726">
                  <c:v>0.7260000000000002</c:v>
                </c:pt>
                <c:pt idx="727">
                  <c:v>0.7270000000000002</c:v>
                </c:pt>
                <c:pt idx="728">
                  <c:v>0.7280000000000002</c:v>
                </c:pt>
                <c:pt idx="729">
                  <c:v>0.7290000000000002</c:v>
                </c:pt>
                <c:pt idx="730">
                  <c:v>0.7300000000000002</c:v>
                </c:pt>
                <c:pt idx="731">
                  <c:v>0.73100000000000021</c:v>
                </c:pt>
                <c:pt idx="732">
                  <c:v>0.73200000000000021</c:v>
                </c:pt>
                <c:pt idx="733">
                  <c:v>0.73300000000000021</c:v>
                </c:pt>
                <c:pt idx="734">
                  <c:v>0.73400000000000021</c:v>
                </c:pt>
                <c:pt idx="735">
                  <c:v>0.73500000000000021</c:v>
                </c:pt>
                <c:pt idx="736">
                  <c:v>0.73600000000000021</c:v>
                </c:pt>
                <c:pt idx="737">
                  <c:v>0.73700000000000021</c:v>
                </c:pt>
                <c:pt idx="738">
                  <c:v>0.73800000000000021</c:v>
                </c:pt>
                <c:pt idx="739">
                  <c:v>0.73900000000000021</c:v>
                </c:pt>
                <c:pt idx="740">
                  <c:v>0.74000000000000021</c:v>
                </c:pt>
                <c:pt idx="741">
                  <c:v>0.74100000000000021</c:v>
                </c:pt>
                <c:pt idx="742">
                  <c:v>0.74200000000000021</c:v>
                </c:pt>
                <c:pt idx="743">
                  <c:v>0.74300000000000022</c:v>
                </c:pt>
                <c:pt idx="744">
                  <c:v>0.74400000000000022</c:v>
                </c:pt>
                <c:pt idx="745">
                  <c:v>0.74500000000000022</c:v>
                </c:pt>
                <c:pt idx="746">
                  <c:v>0.74600000000000022</c:v>
                </c:pt>
                <c:pt idx="747">
                  <c:v>0.74700000000000022</c:v>
                </c:pt>
                <c:pt idx="748">
                  <c:v>0.74800000000000022</c:v>
                </c:pt>
                <c:pt idx="749">
                  <c:v>0.74900000000000022</c:v>
                </c:pt>
                <c:pt idx="750">
                  <c:v>0.75000000000000022</c:v>
                </c:pt>
                <c:pt idx="751">
                  <c:v>0.75100000000000022</c:v>
                </c:pt>
                <c:pt idx="752">
                  <c:v>0.75200000000000022</c:v>
                </c:pt>
                <c:pt idx="753">
                  <c:v>0.75300000000000022</c:v>
                </c:pt>
                <c:pt idx="754">
                  <c:v>0.75400000000000023</c:v>
                </c:pt>
                <c:pt idx="755">
                  <c:v>0.75500000000000023</c:v>
                </c:pt>
                <c:pt idx="756">
                  <c:v>0.75600000000000023</c:v>
                </c:pt>
                <c:pt idx="757">
                  <c:v>0.75700000000000023</c:v>
                </c:pt>
                <c:pt idx="758">
                  <c:v>0.75800000000000023</c:v>
                </c:pt>
                <c:pt idx="759">
                  <c:v>0.75900000000000023</c:v>
                </c:pt>
                <c:pt idx="760">
                  <c:v>0.76000000000000023</c:v>
                </c:pt>
                <c:pt idx="761">
                  <c:v>0.76100000000000023</c:v>
                </c:pt>
                <c:pt idx="762">
                  <c:v>0.76200000000000023</c:v>
                </c:pt>
                <c:pt idx="763">
                  <c:v>0.76300000000000023</c:v>
                </c:pt>
                <c:pt idx="764">
                  <c:v>0.76400000000000023</c:v>
                </c:pt>
                <c:pt idx="765">
                  <c:v>0.76500000000000024</c:v>
                </c:pt>
                <c:pt idx="766">
                  <c:v>0.76600000000000024</c:v>
                </c:pt>
                <c:pt idx="767">
                  <c:v>0.76700000000000024</c:v>
                </c:pt>
                <c:pt idx="768">
                  <c:v>0.76800000000000024</c:v>
                </c:pt>
                <c:pt idx="769">
                  <c:v>0.76900000000000024</c:v>
                </c:pt>
                <c:pt idx="770">
                  <c:v>0.77000000000000024</c:v>
                </c:pt>
                <c:pt idx="771">
                  <c:v>0.77100000000000024</c:v>
                </c:pt>
                <c:pt idx="772">
                  <c:v>0.77200000000000024</c:v>
                </c:pt>
                <c:pt idx="773">
                  <c:v>0.77300000000000024</c:v>
                </c:pt>
                <c:pt idx="774">
                  <c:v>0.77400000000000024</c:v>
                </c:pt>
                <c:pt idx="775">
                  <c:v>0.77500000000000024</c:v>
                </c:pt>
                <c:pt idx="776">
                  <c:v>0.77600000000000025</c:v>
                </c:pt>
                <c:pt idx="777">
                  <c:v>0.77700000000000025</c:v>
                </c:pt>
                <c:pt idx="778">
                  <c:v>0.77800000000000025</c:v>
                </c:pt>
                <c:pt idx="779">
                  <c:v>0.77900000000000025</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28</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17</c:v>
                </c:pt>
                <c:pt idx="821">
                  <c:v>0.82099999999999995</c:v>
                </c:pt>
                <c:pt idx="822">
                  <c:v>0.82199999999999995</c:v>
                </c:pt>
                <c:pt idx="823">
                  <c:v>0.82299999999999995</c:v>
                </c:pt>
                <c:pt idx="824">
                  <c:v>0.82399999999999995</c:v>
                </c:pt>
                <c:pt idx="825">
                  <c:v>0.82500000000000018</c:v>
                </c:pt>
                <c:pt idx="826">
                  <c:v>0.82600000000000018</c:v>
                </c:pt>
                <c:pt idx="827">
                  <c:v>0.82700000000000018</c:v>
                </c:pt>
                <c:pt idx="828">
                  <c:v>0.82800000000000018</c:v>
                </c:pt>
                <c:pt idx="829">
                  <c:v>0.82900000000000018</c:v>
                </c:pt>
                <c:pt idx="830">
                  <c:v>0.83000000000000018</c:v>
                </c:pt>
                <c:pt idx="831">
                  <c:v>0.83100000000000018</c:v>
                </c:pt>
                <c:pt idx="832">
                  <c:v>0.83200000000000018</c:v>
                </c:pt>
                <c:pt idx="833">
                  <c:v>0.83300000000000018</c:v>
                </c:pt>
                <c:pt idx="834">
                  <c:v>0.83400000000000019</c:v>
                </c:pt>
                <c:pt idx="835">
                  <c:v>0.83500000000000019</c:v>
                </c:pt>
                <c:pt idx="836">
                  <c:v>0.83600000000000019</c:v>
                </c:pt>
                <c:pt idx="837">
                  <c:v>0.83700000000000019</c:v>
                </c:pt>
                <c:pt idx="838">
                  <c:v>0.83800000000000019</c:v>
                </c:pt>
                <c:pt idx="839">
                  <c:v>0.83900000000000019</c:v>
                </c:pt>
                <c:pt idx="840">
                  <c:v>0.84000000000000019</c:v>
                </c:pt>
                <c:pt idx="841">
                  <c:v>0.84100000000000019</c:v>
                </c:pt>
                <c:pt idx="842">
                  <c:v>0.84200000000000019</c:v>
                </c:pt>
                <c:pt idx="843">
                  <c:v>0.84300000000000019</c:v>
                </c:pt>
                <c:pt idx="844">
                  <c:v>0.84400000000000019</c:v>
                </c:pt>
                <c:pt idx="845">
                  <c:v>0.8450000000000002</c:v>
                </c:pt>
                <c:pt idx="846">
                  <c:v>0.8460000000000002</c:v>
                </c:pt>
                <c:pt idx="847">
                  <c:v>0.8470000000000002</c:v>
                </c:pt>
                <c:pt idx="848">
                  <c:v>0.8480000000000002</c:v>
                </c:pt>
                <c:pt idx="849">
                  <c:v>0.8490000000000002</c:v>
                </c:pt>
                <c:pt idx="850">
                  <c:v>0.8500000000000002</c:v>
                </c:pt>
                <c:pt idx="851">
                  <c:v>0.8510000000000002</c:v>
                </c:pt>
                <c:pt idx="852">
                  <c:v>0.8520000000000002</c:v>
                </c:pt>
                <c:pt idx="853">
                  <c:v>0.8530000000000002</c:v>
                </c:pt>
                <c:pt idx="854">
                  <c:v>0.8540000000000002</c:v>
                </c:pt>
                <c:pt idx="855">
                  <c:v>0.8550000000000002</c:v>
                </c:pt>
                <c:pt idx="856">
                  <c:v>0.85600000000000021</c:v>
                </c:pt>
                <c:pt idx="857">
                  <c:v>0.85700000000000021</c:v>
                </c:pt>
                <c:pt idx="858">
                  <c:v>0.85800000000000021</c:v>
                </c:pt>
                <c:pt idx="859">
                  <c:v>0.85900000000000021</c:v>
                </c:pt>
                <c:pt idx="860">
                  <c:v>0.86000000000000021</c:v>
                </c:pt>
                <c:pt idx="861">
                  <c:v>0.86100000000000021</c:v>
                </c:pt>
                <c:pt idx="862">
                  <c:v>0.86200000000000021</c:v>
                </c:pt>
                <c:pt idx="863">
                  <c:v>0.86300000000000021</c:v>
                </c:pt>
                <c:pt idx="864">
                  <c:v>0.86400000000000021</c:v>
                </c:pt>
                <c:pt idx="865">
                  <c:v>0.86500000000000021</c:v>
                </c:pt>
                <c:pt idx="866">
                  <c:v>0.86600000000000021</c:v>
                </c:pt>
                <c:pt idx="867">
                  <c:v>0.86700000000000021</c:v>
                </c:pt>
                <c:pt idx="868">
                  <c:v>0.86800000000000022</c:v>
                </c:pt>
                <c:pt idx="869">
                  <c:v>0.86900000000000022</c:v>
                </c:pt>
                <c:pt idx="870">
                  <c:v>0.87000000000000022</c:v>
                </c:pt>
                <c:pt idx="871">
                  <c:v>0.87100000000000022</c:v>
                </c:pt>
                <c:pt idx="872">
                  <c:v>0.87200000000000022</c:v>
                </c:pt>
                <c:pt idx="873">
                  <c:v>0.87300000000000022</c:v>
                </c:pt>
                <c:pt idx="874">
                  <c:v>0.87400000000000022</c:v>
                </c:pt>
                <c:pt idx="875">
                  <c:v>0.87500000000000022</c:v>
                </c:pt>
                <c:pt idx="876">
                  <c:v>0.87600000000000022</c:v>
                </c:pt>
                <c:pt idx="877">
                  <c:v>0.87700000000000022</c:v>
                </c:pt>
                <c:pt idx="878">
                  <c:v>0.87800000000000022</c:v>
                </c:pt>
                <c:pt idx="879">
                  <c:v>0.8790000000000002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28</c:v>
                </c:pt>
                <c:pt idx="938">
                  <c:v>0.93799999999999994</c:v>
                </c:pt>
                <c:pt idx="939">
                  <c:v>0.93899999999999995</c:v>
                </c:pt>
                <c:pt idx="940">
                  <c:v>0.94000000000000017</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18</c:v>
                </c:pt>
                <c:pt idx="951">
                  <c:v>0.95100000000000018</c:v>
                </c:pt>
                <c:pt idx="952">
                  <c:v>0.95200000000000018</c:v>
                </c:pt>
                <c:pt idx="953">
                  <c:v>0.95300000000000018</c:v>
                </c:pt>
                <c:pt idx="954">
                  <c:v>0.95400000000000018</c:v>
                </c:pt>
                <c:pt idx="955">
                  <c:v>0.95500000000000018</c:v>
                </c:pt>
                <c:pt idx="956">
                  <c:v>0.95600000000000018</c:v>
                </c:pt>
                <c:pt idx="957">
                  <c:v>0.95700000000000018</c:v>
                </c:pt>
                <c:pt idx="958">
                  <c:v>0.95800000000000018</c:v>
                </c:pt>
                <c:pt idx="959">
                  <c:v>0.95900000000000019</c:v>
                </c:pt>
                <c:pt idx="960">
                  <c:v>0.96000000000000019</c:v>
                </c:pt>
                <c:pt idx="961">
                  <c:v>0.96100000000000019</c:v>
                </c:pt>
                <c:pt idx="962">
                  <c:v>0.96200000000000019</c:v>
                </c:pt>
                <c:pt idx="963">
                  <c:v>0.96300000000000019</c:v>
                </c:pt>
                <c:pt idx="964">
                  <c:v>0.96400000000000019</c:v>
                </c:pt>
                <c:pt idx="965">
                  <c:v>0.96500000000000019</c:v>
                </c:pt>
                <c:pt idx="966">
                  <c:v>0.96600000000000019</c:v>
                </c:pt>
                <c:pt idx="967">
                  <c:v>0.96700000000000019</c:v>
                </c:pt>
                <c:pt idx="968">
                  <c:v>0.96800000000000019</c:v>
                </c:pt>
                <c:pt idx="969">
                  <c:v>0.96900000000000019</c:v>
                </c:pt>
                <c:pt idx="970">
                  <c:v>0.9700000000000002</c:v>
                </c:pt>
                <c:pt idx="971">
                  <c:v>0.9710000000000002</c:v>
                </c:pt>
                <c:pt idx="972">
                  <c:v>0.9720000000000002</c:v>
                </c:pt>
                <c:pt idx="973">
                  <c:v>0.9730000000000002</c:v>
                </c:pt>
                <c:pt idx="974">
                  <c:v>0.9740000000000002</c:v>
                </c:pt>
                <c:pt idx="975">
                  <c:v>0.9750000000000002</c:v>
                </c:pt>
                <c:pt idx="976">
                  <c:v>0.9760000000000002</c:v>
                </c:pt>
                <c:pt idx="977">
                  <c:v>0.9770000000000002</c:v>
                </c:pt>
                <c:pt idx="978">
                  <c:v>0.9780000000000002</c:v>
                </c:pt>
                <c:pt idx="979">
                  <c:v>0.9790000000000002</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C for publication'!$D$19:$D$1019</c:f>
              <c:numCache>
                <c:formatCode>0.000</c:formatCode>
                <c:ptCount val="1001"/>
                <c:pt idx="0">
                  <c:v>0.75000000000000022</c:v>
                </c:pt>
                <c:pt idx="1">
                  <c:v>0.75000000000000022</c:v>
                </c:pt>
                <c:pt idx="2">
                  <c:v>0.75000000000000022</c:v>
                </c:pt>
                <c:pt idx="3">
                  <c:v>0.75000000000000022</c:v>
                </c:pt>
                <c:pt idx="4">
                  <c:v>0.75000000000000022</c:v>
                </c:pt>
                <c:pt idx="5">
                  <c:v>0.75000000000000022</c:v>
                </c:pt>
                <c:pt idx="6">
                  <c:v>0.75000000000000022</c:v>
                </c:pt>
                <c:pt idx="7">
                  <c:v>0.75000000000000022</c:v>
                </c:pt>
                <c:pt idx="8">
                  <c:v>0.75000000000000022</c:v>
                </c:pt>
                <c:pt idx="9">
                  <c:v>0.75000000000000022</c:v>
                </c:pt>
                <c:pt idx="10">
                  <c:v>0.75000000000000022</c:v>
                </c:pt>
                <c:pt idx="11">
                  <c:v>0.75000000000000022</c:v>
                </c:pt>
                <c:pt idx="12">
                  <c:v>0.75000000000000022</c:v>
                </c:pt>
                <c:pt idx="13">
                  <c:v>0.75000000000000022</c:v>
                </c:pt>
                <c:pt idx="14">
                  <c:v>0.75000000000000022</c:v>
                </c:pt>
                <c:pt idx="15">
                  <c:v>0.75000000000000022</c:v>
                </c:pt>
                <c:pt idx="16">
                  <c:v>0.75000000000000022</c:v>
                </c:pt>
                <c:pt idx="17">
                  <c:v>0.75000000000000022</c:v>
                </c:pt>
                <c:pt idx="18">
                  <c:v>0.75000000000000022</c:v>
                </c:pt>
                <c:pt idx="19">
                  <c:v>0.75000000000000022</c:v>
                </c:pt>
                <c:pt idx="20">
                  <c:v>0.75000000000000022</c:v>
                </c:pt>
                <c:pt idx="21">
                  <c:v>0.75000000000000022</c:v>
                </c:pt>
                <c:pt idx="22">
                  <c:v>0.75000000000000022</c:v>
                </c:pt>
                <c:pt idx="23">
                  <c:v>0.75000000000000022</c:v>
                </c:pt>
                <c:pt idx="24">
                  <c:v>0.75000000000000022</c:v>
                </c:pt>
                <c:pt idx="25">
                  <c:v>0.75000000000000022</c:v>
                </c:pt>
                <c:pt idx="26">
                  <c:v>0.75000000000000022</c:v>
                </c:pt>
                <c:pt idx="27">
                  <c:v>0.75000000000000022</c:v>
                </c:pt>
                <c:pt idx="28">
                  <c:v>0.75000000000000022</c:v>
                </c:pt>
                <c:pt idx="29">
                  <c:v>0.75000000000000022</c:v>
                </c:pt>
                <c:pt idx="30">
                  <c:v>0.75000000000000022</c:v>
                </c:pt>
                <c:pt idx="31">
                  <c:v>0.75000000000000022</c:v>
                </c:pt>
                <c:pt idx="32">
                  <c:v>0.75000000000000022</c:v>
                </c:pt>
                <c:pt idx="33">
                  <c:v>0.75000000000000022</c:v>
                </c:pt>
                <c:pt idx="34">
                  <c:v>0.75000000000000022</c:v>
                </c:pt>
                <c:pt idx="35">
                  <c:v>0.75000000000000022</c:v>
                </c:pt>
                <c:pt idx="36">
                  <c:v>0.75000000000000022</c:v>
                </c:pt>
                <c:pt idx="37">
                  <c:v>0.75000000000000022</c:v>
                </c:pt>
                <c:pt idx="38">
                  <c:v>0.75000000000000022</c:v>
                </c:pt>
                <c:pt idx="39">
                  <c:v>0.75000000000000022</c:v>
                </c:pt>
                <c:pt idx="40">
                  <c:v>0.75000000000000022</c:v>
                </c:pt>
                <c:pt idx="41">
                  <c:v>0.75000000000000022</c:v>
                </c:pt>
                <c:pt idx="42">
                  <c:v>0.75000000000000022</c:v>
                </c:pt>
                <c:pt idx="43">
                  <c:v>0.75000000000000022</c:v>
                </c:pt>
                <c:pt idx="44">
                  <c:v>0.75000000000000022</c:v>
                </c:pt>
                <c:pt idx="45">
                  <c:v>0.75000000000000022</c:v>
                </c:pt>
                <c:pt idx="46">
                  <c:v>0.75000000000000022</c:v>
                </c:pt>
                <c:pt idx="47">
                  <c:v>0.75000000000000022</c:v>
                </c:pt>
                <c:pt idx="48">
                  <c:v>0.75000000000000022</c:v>
                </c:pt>
                <c:pt idx="49">
                  <c:v>0.75000000000000022</c:v>
                </c:pt>
                <c:pt idx="50">
                  <c:v>0.75000000000000022</c:v>
                </c:pt>
                <c:pt idx="51">
                  <c:v>0.74977154877606389</c:v>
                </c:pt>
                <c:pt idx="52">
                  <c:v>0.749543097552128</c:v>
                </c:pt>
                <c:pt idx="53">
                  <c:v>0.74931464632819211</c:v>
                </c:pt>
                <c:pt idx="54">
                  <c:v>0.74908619510425556</c:v>
                </c:pt>
                <c:pt idx="55">
                  <c:v>0.74885774388031945</c:v>
                </c:pt>
                <c:pt idx="56">
                  <c:v>0.748629292656384</c:v>
                </c:pt>
                <c:pt idx="57">
                  <c:v>0.74840084143244723</c:v>
                </c:pt>
                <c:pt idx="58">
                  <c:v>0.74817239020851134</c:v>
                </c:pt>
                <c:pt idx="59">
                  <c:v>0.74794393898457545</c:v>
                </c:pt>
                <c:pt idx="60">
                  <c:v>0.7477154877606389</c:v>
                </c:pt>
                <c:pt idx="61">
                  <c:v>0.7474870365367029</c:v>
                </c:pt>
                <c:pt idx="62">
                  <c:v>0.74725858531276657</c:v>
                </c:pt>
                <c:pt idx="63">
                  <c:v>0.74703013408883079</c:v>
                </c:pt>
                <c:pt idx="64">
                  <c:v>0.7468016828648949</c:v>
                </c:pt>
                <c:pt idx="65">
                  <c:v>0.74657323164095823</c:v>
                </c:pt>
                <c:pt idx="66">
                  <c:v>0.74634478041702212</c:v>
                </c:pt>
                <c:pt idx="67">
                  <c:v>0.74611632919308601</c:v>
                </c:pt>
                <c:pt idx="68">
                  <c:v>0.74588787796915013</c:v>
                </c:pt>
                <c:pt idx="69">
                  <c:v>0.74565942674521402</c:v>
                </c:pt>
                <c:pt idx="70">
                  <c:v>0.74543097552127768</c:v>
                </c:pt>
                <c:pt idx="71">
                  <c:v>0.74520252429734157</c:v>
                </c:pt>
                <c:pt idx="72">
                  <c:v>0.74497407307340602</c:v>
                </c:pt>
                <c:pt idx="73">
                  <c:v>0.74474562184946969</c:v>
                </c:pt>
                <c:pt idx="74">
                  <c:v>0.74451717062553324</c:v>
                </c:pt>
                <c:pt idx="75">
                  <c:v>0.74428871940159735</c:v>
                </c:pt>
                <c:pt idx="76">
                  <c:v>0.7440602681776608</c:v>
                </c:pt>
                <c:pt idx="77">
                  <c:v>0.74383181695372536</c:v>
                </c:pt>
                <c:pt idx="78">
                  <c:v>0.7436033657297888</c:v>
                </c:pt>
                <c:pt idx="79">
                  <c:v>0.74337491450585291</c:v>
                </c:pt>
                <c:pt idx="80">
                  <c:v>0.74314646328191669</c:v>
                </c:pt>
                <c:pt idx="81">
                  <c:v>0.7429180120579808</c:v>
                </c:pt>
                <c:pt idx="82">
                  <c:v>0.74268956083404425</c:v>
                </c:pt>
                <c:pt idx="83">
                  <c:v>0.74246110961010814</c:v>
                </c:pt>
                <c:pt idx="84">
                  <c:v>0.74223265838617225</c:v>
                </c:pt>
                <c:pt idx="85">
                  <c:v>0.74200420716223592</c:v>
                </c:pt>
                <c:pt idx="86">
                  <c:v>0.74177575593830003</c:v>
                </c:pt>
                <c:pt idx="87">
                  <c:v>0.74154730471436359</c:v>
                </c:pt>
                <c:pt idx="88">
                  <c:v>0.74131885349042792</c:v>
                </c:pt>
                <c:pt idx="89">
                  <c:v>0.74109040226649203</c:v>
                </c:pt>
                <c:pt idx="90">
                  <c:v>0.74086195104255559</c:v>
                </c:pt>
                <c:pt idx="91">
                  <c:v>0.74063349981861948</c:v>
                </c:pt>
                <c:pt idx="92">
                  <c:v>0.74040504859468348</c:v>
                </c:pt>
                <c:pt idx="93">
                  <c:v>0.74017659737074704</c:v>
                </c:pt>
                <c:pt idx="94">
                  <c:v>0.73994814614681115</c:v>
                </c:pt>
                <c:pt idx="95">
                  <c:v>0.73971969492287504</c:v>
                </c:pt>
                <c:pt idx="96">
                  <c:v>0.73949124369893893</c:v>
                </c:pt>
                <c:pt idx="97">
                  <c:v>0.73926279247500271</c:v>
                </c:pt>
                <c:pt idx="98">
                  <c:v>0.73903434125106648</c:v>
                </c:pt>
                <c:pt idx="99">
                  <c:v>0.73880589002713071</c:v>
                </c:pt>
                <c:pt idx="100">
                  <c:v>0.73857743880319471</c:v>
                </c:pt>
                <c:pt idx="101">
                  <c:v>0.73834898757925815</c:v>
                </c:pt>
                <c:pt idx="102">
                  <c:v>0.73812053635532215</c:v>
                </c:pt>
                <c:pt idx="103">
                  <c:v>0.73789208513138582</c:v>
                </c:pt>
                <c:pt idx="104">
                  <c:v>0.73766363390744971</c:v>
                </c:pt>
                <c:pt idx="105">
                  <c:v>0.73743518268351382</c:v>
                </c:pt>
                <c:pt idx="106">
                  <c:v>0.73720673145957782</c:v>
                </c:pt>
                <c:pt idx="107">
                  <c:v>0.7369782802356416</c:v>
                </c:pt>
                <c:pt idx="108">
                  <c:v>0.73674982901170571</c:v>
                </c:pt>
                <c:pt idx="109">
                  <c:v>0.73652137778776916</c:v>
                </c:pt>
                <c:pt idx="110">
                  <c:v>0.73629292656383338</c:v>
                </c:pt>
                <c:pt idx="111">
                  <c:v>0.73606447533989716</c:v>
                </c:pt>
                <c:pt idx="112">
                  <c:v>0.73583602411596061</c:v>
                </c:pt>
                <c:pt idx="113">
                  <c:v>0.73560757289202472</c:v>
                </c:pt>
                <c:pt idx="114">
                  <c:v>0.73537912166808883</c:v>
                </c:pt>
                <c:pt idx="115">
                  <c:v>0.73515067044415283</c:v>
                </c:pt>
                <c:pt idx="116">
                  <c:v>0.73492221922021661</c:v>
                </c:pt>
                <c:pt idx="117">
                  <c:v>0.7346937679962805</c:v>
                </c:pt>
                <c:pt idx="118">
                  <c:v>0.73446531677234417</c:v>
                </c:pt>
                <c:pt idx="119">
                  <c:v>0.73423686554840828</c:v>
                </c:pt>
                <c:pt idx="120">
                  <c:v>0.7340084143244725</c:v>
                </c:pt>
                <c:pt idx="121">
                  <c:v>0.73377996310053606</c:v>
                </c:pt>
                <c:pt idx="122">
                  <c:v>0.73355151187659962</c:v>
                </c:pt>
                <c:pt idx="123">
                  <c:v>0.73332306065266351</c:v>
                </c:pt>
                <c:pt idx="124">
                  <c:v>0.73309460942872773</c:v>
                </c:pt>
                <c:pt idx="125">
                  <c:v>0.73286615820479151</c:v>
                </c:pt>
                <c:pt idx="126">
                  <c:v>0.7326377069808554</c:v>
                </c:pt>
                <c:pt idx="127">
                  <c:v>0.73240925575691906</c:v>
                </c:pt>
                <c:pt idx="128">
                  <c:v>0.73218080453298295</c:v>
                </c:pt>
                <c:pt idx="129">
                  <c:v>0.73195235330904684</c:v>
                </c:pt>
                <c:pt idx="130">
                  <c:v>0.73172390208511096</c:v>
                </c:pt>
                <c:pt idx="131">
                  <c:v>0.73149545086117485</c:v>
                </c:pt>
                <c:pt idx="132">
                  <c:v>0.73126699963723829</c:v>
                </c:pt>
                <c:pt idx="133">
                  <c:v>0.73103854841330262</c:v>
                </c:pt>
                <c:pt idx="134">
                  <c:v>0.73081009718936651</c:v>
                </c:pt>
                <c:pt idx="135">
                  <c:v>0.73058164596543018</c:v>
                </c:pt>
                <c:pt idx="136">
                  <c:v>0.73035319474149407</c:v>
                </c:pt>
                <c:pt idx="137">
                  <c:v>0.73012474351755818</c:v>
                </c:pt>
                <c:pt idx="138">
                  <c:v>0.72989629229362218</c:v>
                </c:pt>
                <c:pt idx="139">
                  <c:v>0.72966784106968574</c:v>
                </c:pt>
                <c:pt idx="140">
                  <c:v>0.7294393898457493</c:v>
                </c:pt>
                <c:pt idx="141">
                  <c:v>0.72921093862181363</c:v>
                </c:pt>
                <c:pt idx="142">
                  <c:v>0.72898248739787763</c:v>
                </c:pt>
                <c:pt idx="143">
                  <c:v>0.72875403617394163</c:v>
                </c:pt>
                <c:pt idx="144">
                  <c:v>0.72852558495000508</c:v>
                </c:pt>
                <c:pt idx="145">
                  <c:v>0.72829713372606897</c:v>
                </c:pt>
                <c:pt idx="146">
                  <c:v>0.72806868250213308</c:v>
                </c:pt>
                <c:pt idx="147">
                  <c:v>0.7278402312781973</c:v>
                </c:pt>
                <c:pt idx="148">
                  <c:v>0.72761178005426053</c:v>
                </c:pt>
                <c:pt idx="149">
                  <c:v>0.7273833288303243</c:v>
                </c:pt>
                <c:pt idx="150">
                  <c:v>0.72715487760638875</c:v>
                </c:pt>
                <c:pt idx="151">
                  <c:v>0.72692642638245253</c:v>
                </c:pt>
                <c:pt idx="152">
                  <c:v>0.72669797515851664</c:v>
                </c:pt>
                <c:pt idx="153">
                  <c:v>0.72646952393458031</c:v>
                </c:pt>
                <c:pt idx="154">
                  <c:v>0.7262410727106442</c:v>
                </c:pt>
                <c:pt idx="155">
                  <c:v>0.72601262148670787</c:v>
                </c:pt>
                <c:pt idx="156">
                  <c:v>0.72578417026277198</c:v>
                </c:pt>
                <c:pt idx="157">
                  <c:v>0.72555571903883564</c:v>
                </c:pt>
                <c:pt idx="158">
                  <c:v>0.72532726781489965</c:v>
                </c:pt>
                <c:pt idx="159">
                  <c:v>0.72509881659096376</c:v>
                </c:pt>
                <c:pt idx="160">
                  <c:v>0.50734472670042741</c:v>
                </c:pt>
                <c:pt idx="161">
                  <c:v>0.50674183118274263</c:v>
                </c:pt>
                <c:pt idx="162">
                  <c:v>0.50613893566505752</c:v>
                </c:pt>
                <c:pt idx="163">
                  <c:v>0.50553604014737241</c:v>
                </c:pt>
                <c:pt idx="164">
                  <c:v>0.50493314462968797</c:v>
                </c:pt>
                <c:pt idx="165">
                  <c:v>0.50433024911200286</c:v>
                </c:pt>
                <c:pt idx="166">
                  <c:v>0.50372735359431842</c:v>
                </c:pt>
                <c:pt idx="167">
                  <c:v>0.50312445807663331</c:v>
                </c:pt>
                <c:pt idx="168">
                  <c:v>0.50252156255894842</c:v>
                </c:pt>
                <c:pt idx="169">
                  <c:v>0.50191866704126331</c:v>
                </c:pt>
                <c:pt idx="170">
                  <c:v>0.50131577152357898</c:v>
                </c:pt>
                <c:pt idx="171">
                  <c:v>0.50071287600589409</c:v>
                </c:pt>
                <c:pt idx="172">
                  <c:v>0.50010998048820898</c:v>
                </c:pt>
                <c:pt idx="173">
                  <c:v>0.49950708497052421</c:v>
                </c:pt>
                <c:pt idx="174">
                  <c:v>0.49890418945283943</c:v>
                </c:pt>
                <c:pt idx="175">
                  <c:v>0.49830129393515454</c:v>
                </c:pt>
                <c:pt idx="176">
                  <c:v>0.4976983984174696</c:v>
                </c:pt>
                <c:pt idx="177">
                  <c:v>0.49709550289978477</c:v>
                </c:pt>
                <c:pt idx="178">
                  <c:v>0.49649260738209994</c:v>
                </c:pt>
                <c:pt idx="179">
                  <c:v>0.49588971186441516</c:v>
                </c:pt>
                <c:pt idx="180">
                  <c:v>0.49528681634673016</c:v>
                </c:pt>
                <c:pt idx="181">
                  <c:v>0.49468392082904539</c:v>
                </c:pt>
                <c:pt idx="182">
                  <c:v>0.49408102531136039</c:v>
                </c:pt>
                <c:pt idx="183">
                  <c:v>0.49347812979367567</c:v>
                </c:pt>
                <c:pt idx="184">
                  <c:v>0.49287523427599067</c:v>
                </c:pt>
                <c:pt idx="185">
                  <c:v>0.49227233875830567</c:v>
                </c:pt>
                <c:pt idx="186">
                  <c:v>0.49166944324062095</c:v>
                </c:pt>
                <c:pt idx="187">
                  <c:v>0.49106654772293606</c:v>
                </c:pt>
                <c:pt idx="188">
                  <c:v>0.49046365220525118</c:v>
                </c:pt>
                <c:pt idx="189">
                  <c:v>0.4898607566875664</c:v>
                </c:pt>
                <c:pt idx="190">
                  <c:v>0.48925786116988157</c:v>
                </c:pt>
                <c:pt idx="191">
                  <c:v>0.48865496565219657</c:v>
                </c:pt>
                <c:pt idx="192">
                  <c:v>0.48805207013451174</c:v>
                </c:pt>
                <c:pt idx="193">
                  <c:v>0.4874491746168268</c:v>
                </c:pt>
                <c:pt idx="194">
                  <c:v>0.48684627909914208</c:v>
                </c:pt>
                <c:pt idx="195">
                  <c:v>0.48624338358145697</c:v>
                </c:pt>
                <c:pt idx="196">
                  <c:v>0.48564048806377225</c:v>
                </c:pt>
                <c:pt idx="197">
                  <c:v>0.48503759254608725</c:v>
                </c:pt>
                <c:pt idx="198">
                  <c:v>0.48443469702840247</c:v>
                </c:pt>
                <c:pt idx="199">
                  <c:v>0.48383180151071764</c:v>
                </c:pt>
                <c:pt idx="200">
                  <c:v>0.48322890599303286</c:v>
                </c:pt>
                <c:pt idx="201">
                  <c:v>0.48262601047534781</c:v>
                </c:pt>
                <c:pt idx="202">
                  <c:v>0.48202311495766303</c:v>
                </c:pt>
                <c:pt idx="203">
                  <c:v>0.48142021943997826</c:v>
                </c:pt>
                <c:pt idx="204">
                  <c:v>0.48081732392229337</c:v>
                </c:pt>
                <c:pt idx="205">
                  <c:v>0.48021442840460832</c:v>
                </c:pt>
                <c:pt idx="206">
                  <c:v>0.47961153288692343</c:v>
                </c:pt>
                <c:pt idx="207">
                  <c:v>0.47900863736923882</c:v>
                </c:pt>
                <c:pt idx="208">
                  <c:v>0.47840574185155382</c:v>
                </c:pt>
                <c:pt idx="209">
                  <c:v>0.47780284633386894</c:v>
                </c:pt>
                <c:pt idx="210">
                  <c:v>0.47719995081618377</c:v>
                </c:pt>
                <c:pt idx="211">
                  <c:v>0.47659705529849911</c:v>
                </c:pt>
                <c:pt idx="212">
                  <c:v>0.47599415978081433</c:v>
                </c:pt>
                <c:pt idx="213">
                  <c:v>0.47539126426312939</c:v>
                </c:pt>
                <c:pt idx="214">
                  <c:v>0.47478836874544472</c:v>
                </c:pt>
                <c:pt idx="215">
                  <c:v>0.47418547322775983</c:v>
                </c:pt>
                <c:pt idx="216">
                  <c:v>0.473582577710075</c:v>
                </c:pt>
                <c:pt idx="217">
                  <c:v>0.47297968219239001</c:v>
                </c:pt>
                <c:pt idx="218">
                  <c:v>0.47237678667470523</c:v>
                </c:pt>
                <c:pt idx="219">
                  <c:v>0.47177389115702023</c:v>
                </c:pt>
                <c:pt idx="220">
                  <c:v>0.47117099563933545</c:v>
                </c:pt>
                <c:pt idx="221">
                  <c:v>0.47056810012165051</c:v>
                </c:pt>
                <c:pt idx="222">
                  <c:v>0.46996520460396551</c:v>
                </c:pt>
                <c:pt idx="223">
                  <c:v>0.46936230908628085</c:v>
                </c:pt>
                <c:pt idx="224">
                  <c:v>0.46875941356859574</c:v>
                </c:pt>
                <c:pt idx="225">
                  <c:v>0.46815651805091091</c:v>
                </c:pt>
                <c:pt idx="226">
                  <c:v>0.46755362253322597</c:v>
                </c:pt>
                <c:pt idx="227">
                  <c:v>0.46695072701554136</c:v>
                </c:pt>
                <c:pt idx="228">
                  <c:v>0.46634783149785641</c:v>
                </c:pt>
                <c:pt idx="229">
                  <c:v>0.46574493598017147</c:v>
                </c:pt>
                <c:pt idx="230">
                  <c:v>0.46514204046248653</c:v>
                </c:pt>
                <c:pt idx="231">
                  <c:v>0.46453914494480181</c:v>
                </c:pt>
                <c:pt idx="232">
                  <c:v>0.46393624942711675</c:v>
                </c:pt>
                <c:pt idx="233">
                  <c:v>0.46333335390943198</c:v>
                </c:pt>
                <c:pt idx="234">
                  <c:v>0.46273045839174709</c:v>
                </c:pt>
                <c:pt idx="235">
                  <c:v>0.46212756287406243</c:v>
                </c:pt>
                <c:pt idx="236">
                  <c:v>0.46152466735637754</c:v>
                </c:pt>
                <c:pt idx="237">
                  <c:v>0.46092177183869265</c:v>
                </c:pt>
                <c:pt idx="238">
                  <c:v>0.46031887632100787</c:v>
                </c:pt>
                <c:pt idx="239">
                  <c:v>0.45971598080332277</c:v>
                </c:pt>
                <c:pt idx="240">
                  <c:v>0.45911308528563788</c:v>
                </c:pt>
                <c:pt idx="241">
                  <c:v>0.45851018976795327</c:v>
                </c:pt>
                <c:pt idx="242">
                  <c:v>0.45790729425026827</c:v>
                </c:pt>
                <c:pt idx="243">
                  <c:v>0.45730439873258338</c:v>
                </c:pt>
                <c:pt idx="244">
                  <c:v>0.45670150321489855</c:v>
                </c:pt>
                <c:pt idx="245">
                  <c:v>0.45609860769721366</c:v>
                </c:pt>
                <c:pt idx="246">
                  <c:v>0.45549571217952867</c:v>
                </c:pt>
                <c:pt idx="247">
                  <c:v>0.45489281666184395</c:v>
                </c:pt>
                <c:pt idx="248">
                  <c:v>0.45428992114415906</c:v>
                </c:pt>
                <c:pt idx="249">
                  <c:v>0.45368702562647406</c:v>
                </c:pt>
                <c:pt idx="250">
                  <c:v>0.45308413010878928</c:v>
                </c:pt>
                <c:pt idx="251">
                  <c:v>0.45248123459110429</c:v>
                </c:pt>
                <c:pt idx="252">
                  <c:v>0.45187833907341957</c:v>
                </c:pt>
                <c:pt idx="253">
                  <c:v>0.45127544355573446</c:v>
                </c:pt>
                <c:pt idx="254">
                  <c:v>0.45067254803804985</c:v>
                </c:pt>
                <c:pt idx="255">
                  <c:v>0.45006965252036479</c:v>
                </c:pt>
                <c:pt idx="256">
                  <c:v>0.44946675700268013</c:v>
                </c:pt>
                <c:pt idx="257">
                  <c:v>0.44886386148499535</c:v>
                </c:pt>
                <c:pt idx="258">
                  <c:v>0.44826096596731041</c:v>
                </c:pt>
                <c:pt idx="259">
                  <c:v>0.44765807044962536</c:v>
                </c:pt>
                <c:pt idx="260">
                  <c:v>0.44705517493194052</c:v>
                </c:pt>
                <c:pt idx="261">
                  <c:v>0.44645227941425586</c:v>
                </c:pt>
                <c:pt idx="262">
                  <c:v>0.44584938389657081</c:v>
                </c:pt>
                <c:pt idx="263">
                  <c:v>0.44524648837888592</c:v>
                </c:pt>
                <c:pt idx="264">
                  <c:v>0.44464359286120103</c:v>
                </c:pt>
                <c:pt idx="265">
                  <c:v>0.44404069734351626</c:v>
                </c:pt>
                <c:pt idx="266">
                  <c:v>0.44343780182583131</c:v>
                </c:pt>
                <c:pt idx="267">
                  <c:v>0.44283490630814648</c:v>
                </c:pt>
                <c:pt idx="268">
                  <c:v>0.44223201079046154</c:v>
                </c:pt>
                <c:pt idx="269">
                  <c:v>0.44162911527277682</c:v>
                </c:pt>
                <c:pt idx="270">
                  <c:v>0.44102621975509182</c:v>
                </c:pt>
                <c:pt idx="271">
                  <c:v>0.44042332423740704</c:v>
                </c:pt>
                <c:pt idx="272">
                  <c:v>0.43982042871972227</c:v>
                </c:pt>
                <c:pt idx="273">
                  <c:v>0.43921753320203732</c:v>
                </c:pt>
                <c:pt idx="274">
                  <c:v>0.43861463768435255</c:v>
                </c:pt>
                <c:pt idx="275">
                  <c:v>0.43801174216666761</c:v>
                </c:pt>
                <c:pt idx="276">
                  <c:v>0.43740884664898272</c:v>
                </c:pt>
                <c:pt idx="277">
                  <c:v>0.43680595113129783</c:v>
                </c:pt>
                <c:pt idx="278">
                  <c:v>0.43620305561361283</c:v>
                </c:pt>
                <c:pt idx="279">
                  <c:v>0.43560016009592811</c:v>
                </c:pt>
                <c:pt idx="280">
                  <c:v>0.43499726457824323</c:v>
                </c:pt>
                <c:pt idx="281">
                  <c:v>0.43439436906055851</c:v>
                </c:pt>
                <c:pt idx="282">
                  <c:v>0.43379147354287351</c:v>
                </c:pt>
                <c:pt idx="283">
                  <c:v>0.43318857802518868</c:v>
                </c:pt>
                <c:pt idx="284">
                  <c:v>0.43258568250750384</c:v>
                </c:pt>
                <c:pt idx="285">
                  <c:v>0.43198278698981918</c:v>
                </c:pt>
                <c:pt idx="286">
                  <c:v>0.43137989147213407</c:v>
                </c:pt>
                <c:pt idx="287">
                  <c:v>0.43077699595444946</c:v>
                </c:pt>
                <c:pt idx="288">
                  <c:v>0.43017410043676418</c:v>
                </c:pt>
                <c:pt idx="289">
                  <c:v>0.42957120491907941</c:v>
                </c:pt>
                <c:pt idx="290">
                  <c:v>0.42896830940139447</c:v>
                </c:pt>
                <c:pt idx="291">
                  <c:v>0.42836541388370974</c:v>
                </c:pt>
                <c:pt idx="292">
                  <c:v>0.4277625183660248</c:v>
                </c:pt>
                <c:pt idx="293">
                  <c:v>0.42715962284833975</c:v>
                </c:pt>
                <c:pt idx="294">
                  <c:v>0.42655672733065519</c:v>
                </c:pt>
                <c:pt idx="295">
                  <c:v>0.42595383181297031</c:v>
                </c:pt>
                <c:pt idx="296">
                  <c:v>0.42535093629528542</c:v>
                </c:pt>
                <c:pt idx="297">
                  <c:v>0.42474804077760037</c:v>
                </c:pt>
                <c:pt idx="298">
                  <c:v>0.42414514525991565</c:v>
                </c:pt>
                <c:pt idx="299">
                  <c:v>0.42354224974223076</c:v>
                </c:pt>
                <c:pt idx="300">
                  <c:v>0.42293935422454582</c:v>
                </c:pt>
                <c:pt idx="301">
                  <c:v>0.42233645870686087</c:v>
                </c:pt>
                <c:pt idx="302">
                  <c:v>0.42173356318917615</c:v>
                </c:pt>
                <c:pt idx="303">
                  <c:v>0.42113066767149127</c:v>
                </c:pt>
                <c:pt idx="304">
                  <c:v>0.42052777215380643</c:v>
                </c:pt>
                <c:pt idx="305">
                  <c:v>0.41992487663612155</c:v>
                </c:pt>
                <c:pt idx="306">
                  <c:v>0.41932198111843677</c:v>
                </c:pt>
                <c:pt idx="307">
                  <c:v>0.41871908560075177</c:v>
                </c:pt>
                <c:pt idx="308">
                  <c:v>0.41811619008306689</c:v>
                </c:pt>
                <c:pt idx="309">
                  <c:v>0.41751329456538194</c:v>
                </c:pt>
                <c:pt idx="310">
                  <c:v>0.41691039904769728</c:v>
                </c:pt>
                <c:pt idx="311">
                  <c:v>0.41630750353001233</c:v>
                </c:pt>
                <c:pt idx="312">
                  <c:v>0.41570460801232734</c:v>
                </c:pt>
                <c:pt idx="313">
                  <c:v>0.41510171249464256</c:v>
                </c:pt>
                <c:pt idx="314">
                  <c:v>0.41449881697695767</c:v>
                </c:pt>
                <c:pt idx="315">
                  <c:v>0.4138959214592729</c:v>
                </c:pt>
                <c:pt idx="316">
                  <c:v>0.41329302594158779</c:v>
                </c:pt>
                <c:pt idx="317">
                  <c:v>0.4126901304239029</c:v>
                </c:pt>
                <c:pt idx="318">
                  <c:v>0.41208723490621818</c:v>
                </c:pt>
                <c:pt idx="319">
                  <c:v>0.4114843393885334</c:v>
                </c:pt>
                <c:pt idx="320">
                  <c:v>0.41088144387084857</c:v>
                </c:pt>
                <c:pt idx="321">
                  <c:v>0.41027854835316352</c:v>
                </c:pt>
                <c:pt idx="322">
                  <c:v>0.40967565283547874</c:v>
                </c:pt>
                <c:pt idx="323">
                  <c:v>0.40907275731779391</c:v>
                </c:pt>
                <c:pt idx="324">
                  <c:v>0.40846986180010902</c:v>
                </c:pt>
                <c:pt idx="325">
                  <c:v>0.40786696628242436</c:v>
                </c:pt>
                <c:pt idx="326">
                  <c:v>0.40726407076473925</c:v>
                </c:pt>
                <c:pt idx="327">
                  <c:v>0.40666117524705442</c:v>
                </c:pt>
                <c:pt idx="328">
                  <c:v>0.40605827972936953</c:v>
                </c:pt>
                <c:pt idx="329">
                  <c:v>0.40545538421168464</c:v>
                </c:pt>
                <c:pt idx="330">
                  <c:v>0.40485248869399981</c:v>
                </c:pt>
                <c:pt idx="331">
                  <c:v>0.40424959317631476</c:v>
                </c:pt>
                <c:pt idx="332">
                  <c:v>0.40364669765862998</c:v>
                </c:pt>
                <c:pt idx="333">
                  <c:v>0.40304380214094515</c:v>
                </c:pt>
                <c:pt idx="334">
                  <c:v>0.40244090662326032</c:v>
                </c:pt>
                <c:pt idx="335">
                  <c:v>0.40183801110557532</c:v>
                </c:pt>
                <c:pt idx="336">
                  <c:v>0.40123511558789049</c:v>
                </c:pt>
                <c:pt idx="337">
                  <c:v>0.4006322200702056</c:v>
                </c:pt>
                <c:pt idx="338">
                  <c:v>0.40002932455252072</c:v>
                </c:pt>
                <c:pt idx="339">
                  <c:v>0.39942642903483616</c:v>
                </c:pt>
                <c:pt idx="340">
                  <c:v>0.39882353351715122</c:v>
                </c:pt>
                <c:pt idx="341">
                  <c:v>0.39822063799946644</c:v>
                </c:pt>
                <c:pt idx="342">
                  <c:v>0.39761774248178128</c:v>
                </c:pt>
                <c:pt idx="343">
                  <c:v>0.39701484696409661</c:v>
                </c:pt>
                <c:pt idx="344">
                  <c:v>0.39641195144641167</c:v>
                </c:pt>
                <c:pt idx="345">
                  <c:v>0.39580905592872684</c:v>
                </c:pt>
                <c:pt idx="346">
                  <c:v>0.3952061604110419</c:v>
                </c:pt>
                <c:pt idx="347">
                  <c:v>0.39460326489335706</c:v>
                </c:pt>
                <c:pt idx="348">
                  <c:v>0.39400036937567245</c:v>
                </c:pt>
                <c:pt idx="349">
                  <c:v>0.39339747385798746</c:v>
                </c:pt>
                <c:pt idx="350">
                  <c:v>0.39279457834030246</c:v>
                </c:pt>
                <c:pt idx="351">
                  <c:v>0.39219168282261757</c:v>
                </c:pt>
                <c:pt idx="352">
                  <c:v>0.39158878730493296</c:v>
                </c:pt>
                <c:pt idx="353">
                  <c:v>0.39098589178724813</c:v>
                </c:pt>
                <c:pt idx="354">
                  <c:v>0.39038299626956319</c:v>
                </c:pt>
                <c:pt idx="355">
                  <c:v>0.38978010075187808</c:v>
                </c:pt>
                <c:pt idx="356">
                  <c:v>0.38917720523419325</c:v>
                </c:pt>
                <c:pt idx="357">
                  <c:v>0.38857430971650841</c:v>
                </c:pt>
                <c:pt idx="358">
                  <c:v>0.38797141419882347</c:v>
                </c:pt>
                <c:pt idx="359">
                  <c:v>0.38736851868113858</c:v>
                </c:pt>
                <c:pt idx="360">
                  <c:v>0.38676562316345386</c:v>
                </c:pt>
                <c:pt idx="361">
                  <c:v>0.38616272764576892</c:v>
                </c:pt>
                <c:pt idx="362">
                  <c:v>0.38555983212808387</c:v>
                </c:pt>
                <c:pt idx="363">
                  <c:v>0.38495693661039915</c:v>
                </c:pt>
                <c:pt idx="364">
                  <c:v>0.38435404109271437</c:v>
                </c:pt>
                <c:pt idx="365">
                  <c:v>0.38375114557502926</c:v>
                </c:pt>
                <c:pt idx="366">
                  <c:v>0.38314825005734454</c:v>
                </c:pt>
                <c:pt idx="367">
                  <c:v>0.38254535453965965</c:v>
                </c:pt>
                <c:pt idx="368">
                  <c:v>0.38194245902197477</c:v>
                </c:pt>
                <c:pt idx="369">
                  <c:v>0.38133956350428994</c:v>
                </c:pt>
                <c:pt idx="370">
                  <c:v>0.38073666798660516</c:v>
                </c:pt>
                <c:pt idx="371">
                  <c:v>0.38013377246892011</c:v>
                </c:pt>
                <c:pt idx="372">
                  <c:v>0.37953087695123533</c:v>
                </c:pt>
                <c:pt idx="373">
                  <c:v>0.37892798143355055</c:v>
                </c:pt>
                <c:pt idx="374">
                  <c:v>0.37832508591586578</c:v>
                </c:pt>
                <c:pt idx="375">
                  <c:v>0.37772219039818067</c:v>
                </c:pt>
                <c:pt idx="376">
                  <c:v>0.37711929488049589</c:v>
                </c:pt>
                <c:pt idx="377">
                  <c:v>0.37651639936281117</c:v>
                </c:pt>
                <c:pt idx="378">
                  <c:v>0.37591350384512612</c:v>
                </c:pt>
                <c:pt idx="379">
                  <c:v>0.37531060832744151</c:v>
                </c:pt>
                <c:pt idx="380">
                  <c:v>0.3747077128097564</c:v>
                </c:pt>
                <c:pt idx="381">
                  <c:v>0.37410481729207157</c:v>
                </c:pt>
                <c:pt idx="382">
                  <c:v>0.37350192177438662</c:v>
                </c:pt>
                <c:pt idx="383">
                  <c:v>0.37289902625670168</c:v>
                </c:pt>
                <c:pt idx="384">
                  <c:v>0.3722961307390168</c:v>
                </c:pt>
                <c:pt idx="385">
                  <c:v>0.3716932352213318</c:v>
                </c:pt>
                <c:pt idx="386">
                  <c:v>0.37109033970364713</c:v>
                </c:pt>
                <c:pt idx="387">
                  <c:v>0.37048744418596236</c:v>
                </c:pt>
                <c:pt idx="388">
                  <c:v>0.36988454866827741</c:v>
                </c:pt>
                <c:pt idx="389">
                  <c:v>0.36928165315059241</c:v>
                </c:pt>
                <c:pt idx="390">
                  <c:v>0.36867875763290775</c:v>
                </c:pt>
                <c:pt idx="391">
                  <c:v>0.36807586211522286</c:v>
                </c:pt>
                <c:pt idx="392">
                  <c:v>0.36747296659753792</c:v>
                </c:pt>
                <c:pt idx="393">
                  <c:v>0.36687007107985331</c:v>
                </c:pt>
                <c:pt idx="394">
                  <c:v>0.36626717556216815</c:v>
                </c:pt>
                <c:pt idx="395">
                  <c:v>0.36566428004448337</c:v>
                </c:pt>
                <c:pt idx="396">
                  <c:v>0.36506138452679826</c:v>
                </c:pt>
                <c:pt idx="397">
                  <c:v>0.36445848900911365</c:v>
                </c:pt>
                <c:pt idx="398">
                  <c:v>0.36385559349142871</c:v>
                </c:pt>
                <c:pt idx="399">
                  <c:v>0.36325269797374388</c:v>
                </c:pt>
                <c:pt idx="400">
                  <c:v>0.36264980245605877</c:v>
                </c:pt>
                <c:pt idx="401">
                  <c:v>0.3620469069383741</c:v>
                </c:pt>
                <c:pt idx="402">
                  <c:v>0.36144401142068922</c:v>
                </c:pt>
                <c:pt idx="403">
                  <c:v>0.36084111590300438</c:v>
                </c:pt>
                <c:pt idx="404">
                  <c:v>0.36023822038531939</c:v>
                </c:pt>
                <c:pt idx="405">
                  <c:v>0.3596353248676345</c:v>
                </c:pt>
                <c:pt idx="406">
                  <c:v>0.35903242934994983</c:v>
                </c:pt>
                <c:pt idx="407">
                  <c:v>0.35842953383226506</c:v>
                </c:pt>
                <c:pt idx="408">
                  <c:v>0.35782663831458017</c:v>
                </c:pt>
                <c:pt idx="409">
                  <c:v>0.35722374279689506</c:v>
                </c:pt>
                <c:pt idx="410">
                  <c:v>0.3566208472792104</c:v>
                </c:pt>
                <c:pt idx="411">
                  <c:v>0.35601795176152534</c:v>
                </c:pt>
                <c:pt idx="412">
                  <c:v>0.35541505624384051</c:v>
                </c:pt>
                <c:pt idx="413">
                  <c:v>0.35481216072615568</c:v>
                </c:pt>
                <c:pt idx="414">
                  <c:v>0.3542092652084709</c:v>
                </c:pt>
                <c:pt idx="415">
                  <c:v>0.35360636969078596</c:v>
                </c:pt>
                <c:pt idx="416">
                  <c:v>0.35300347417310096</c:v>
                </c:pt>
                <c:pt idx="417">
                  <c:v>0.35240057865541624</c:v>
                </c:pt>
                <c:pt idx="418">
                  <c:v>0.3517976831377313</c:v>
                </c:pt>
                <c:pt idx="419">
                  <c:v>0.35119478762004647</c:v>
                </c:pt>
                <c:pt idx="420">
                  <c:v>0.35059189210236147</c:v>
                </c:pt>
                <c:pt idx="421">
                  <c:v>0.34998899658467691</c:v>
                </c:pt>
                <c:pt idx="422">
                  <c:v>0.34938610106699192</c:v>
                </c:pt>
                <c:pt idx="423">
                  <c:v>0.34878320554930686</c:v>
                </c:pt>
                <c:pt idx="424">
                  <c:v>0.34818031003162198</c:v>
                </c:pt>
                <c:pt idx="425">
                  <c:v>0.34757741451393714</c:v>
                </c:pt>
                <c:pt idx="426">
                  <c:v>0.34697451899625242</c:v>
                </c:pt>
                <c:pt idx="427">
                  <c:v>0.34637162347856748</c:v>
                </c:pt>
                <c:pt idx="428">
                  <c:v>0.34576872796088276</c:v>
                </c:pt>
                <c:pt idx="429">
                  <c:v>0.34516583244319754</c:v>
                </c:pt>
                <c:pt idx="430">
                  <c:v>0.34456293692551282</c:v>
                </c:pt>
                <c:pt idx="431">
                  <c:v>0.34396004140782788</c:v>
                </c:pt>
                <c:pt idx="432">
                  <c:v>0.34335714589014316</c:v>
                </c:pt>
                <c:pt idx="433">
                  <c:v>0.34275425037245832</c:v>
                </c:pt>
                <c:pt idx="434">
                  <c:v>0.34215135485477333</c:v>
                </c:pt>
                <c:pt idx="435">
                  <c:v>0.34154845933708855</c:v>
                </c:pt>
                <c:pt idx="436">
                  <c:v>0.34094556381940377</c:v>
                </c:pt>
                <c:pt idx="437">
                  <c:v>0.34034266830171878</c:v>
                </c:pt>
                <c:pt idx="438">
                  <c:v>0.33973977278403394</c:v>
                </c:pt>
                <c:pt idx="439">
                  <c:v>0.33913687726634917</c:v>
                </c:pt>
                <c:pt idx="440">
                  <c:v>0.33853398174866439</c:v>
                </c:pt>
                <c:pt idx="441">
                  <c:v>0.33793108623097939</c:v>
                </c:pt>
                <c:pt idx="442">
                  <c:v>0.33732819071329456</c:v>
                </c:pt>
                <c:pt idx="443">
                  <c:v>0.33672529519560968</c:v>
                </c:pt>
                <c:pt idx="444">
                  <c:v>0.3361223996779249</c:v>
                </c:pt>
                <c:pt idx="445">
                  <c:v>0.3355195041602399</c:v>
                </c:pt>
                <c:pt idx="446">
                  <c:v>0.33491660864255512</c:v>
                </c:pt>
                <c:pt idx="447">
                  <c:v>0.33431371312487035</c:v>
                </c:pt>
                <c:pt idx="448">
                  <c:v>0.33371081760718535</c:v>
                </c:pt>
                <c:pt idx="449">
                  <c:v>0.33310792208950041</c:v>
                </c:pt>
                <c:pt idx="450">
                  <c:v>0.33250502657181535</c:v>
                </c:pt>
                <c:pt idx="451">
                  <c:v>0.33190213105413063</c:v>
                </c:pt>
                <c:pt idx="452">
                  <c:v>0.3312992355364458</c:v>
                </c:pt>
                <c:pt idx="453">
                  <c:v>0.3306963400187608</c:v>
                </c:pt>
                <c:pt idx="454">
                  <c:v>0.33009344450107581</c:v>
                </c:pt>
                <c:pt idx="455">
                  <c:v>0.32949054898339108</c:v>
                </c:pt>
                <c:pt idx="456">
                  <c:v>0.32888765346570636</c:v>
                </c:pt>
                <c:pt idx="457">
                  <c:v>0.32828475794802142</c:v>
                </c:pt>
                <c:pt idx="458">
                  <c:v>0.32768186243033648</c:v>
                </c:pt>
                <c:pt idx="459">
                  <c:v>0.32707896691265198</c:v>
                </c:pt>
                <c:pt idx="460">
                  <c:v>0.32647607139496715</c:v>
                </c:pt>
                <c:pt idx="461">
                  <c:v>0.3258731758772821</c:v>
                </c:pt>
                <c:pt idx="462">
                  <c:v>0.32527028035959715</c:v>
                </c:pt>
                <c:pt idx="463">
                  <c:v>0.32466738484191221</c:v>
                </c:pt>
                <c:pt idx="464">
                  <c:v>0.32406448932422749</c:v>
                </c:pt>
                <c:pt idx="465">
                  <c:v>0.32346159380654255</c:v>
                </c:pt>
                <c:pt idx="466">
                  <c:v>0.32285869828885783</c:v>
                </c:pt>
                <c:pt idx="467">
                  <c:v>0.32225580277117261</c:v>
                </c:pt>
                <c:pt idx="468">
                  <c:v>0.32165290725348794</c:v>
                </c:pt>
                <c:pt idx="469">
                  <c:v>0.32105001173580316</c:v>
                </c:pt>
                <c:pt idx="470">
                  <c:v>0.32044711621811806</c:v>
                </c:pt>
                <c:pt idx="471">
                  <c:v>0.31984422070043328</c:v>
                </c:pt>
                <c:pt idx="472">
                  <c:v>0.31924132518274845</c:v>
                </c:pt>
                <c:pt idx="473">
                  <c:v>0.31863842966506362</c:v>
                </c:pt>
                <c:pt idx="474">
                  <c:v>0.31803553414737862</c:v>
                </c:pt>
                <c:pt idx="475">
                  <c:v>0.3174326386296939</c:v>
                </c:pt>
                <c:pt idx="476">
                  <c:v>0.31682974311200907</c:v>
                </c:pt>
                <c:pt idx="477">
                  <c:v>0.31622684759432407</c:v>
                </c:pt>
                <c:pt idx="478">
                  <c:v>0.31562395207663912</c:v>
                </c:pt>
                <c:pt idx="479">
                  <c:v>0.31502105655895435</c:v>
                </c:pt>
                <c:pt idx="480">
                  <c:v>0.31441816104126963</c:v>
                </c:pt>
                <c:pt idx="481">
                  <c:v>0.31381526552358463</c:v>
                </c:pt>
                <c:pt idx="482">
                  <c:v>0.31321237000589985</c:v>
                </c:pt>
                <c:pt idx="483">
                  <c:v>0.3126094744882148</c:v>
                </c:pt>
                <c:pt idx="484">
                  <c:v>0.31200657897053002</c:v>
                </c:pt>
                <c:pt idx="485">
                  <c:v>0.31140368345284536</c:v>
                </c:pt>
                <c:pt idx="486">
                  <c:v>0.31080078793516047</c:v>
                </c:pt>
                <c:pt idx="487">
                  <c:v>0.31019789241747531</c:v>
                </c:pt>
                <c:pt idx="488">
                  <c:v>0.30959499689979053</c:v>
                </c:pt>
                <c:pt idx="489">
                  <c:v>0.30899210138210575</c:v>
                </c:pt>
                <c:pt idx="490">
                  <c:v>0.30838920586442092</c:v>
                </c:pt>
                <c:pt idx="491">
                  <c:v>0.30778631034673581</c:v>
                </c:pt>
                <c:pt idx="492">
                  <c:v>0.30718341482905115</c:v>
                </c:pt>
                <c:pt idx="493">
                  <c:v>0.30658051931136632</c:v>
                </c:pt>
                <c:pt idx="494">
                  <c:v>0.30597762379368137</c:v>
                </c:pt>
                <c:pt idx="495">
                  <c:v>0.30537472827599643</c:v>
                </c:pt>
                <c:pt idx="496">
                  <c:v>0.30477183275831143</c:v>
                </c:pt>
                <c:pt idx="497">
                  <c:v>0.30416893724062682</c:v>
                </c:pt>
                <c:pt idx="498">
                  <c:v>0.30356604172294194</c:v>
                </c:pt>
                <c:pt idx="499">
                  <c:v>0.30296314620525688</c:v>
                </c:pt>
                <c:pt idx="500">
                  <c:v>0.30236025068757211</c:v>
                </c:pt>
                <c:pt idx="501">
                  <c:v>0.30175735516988722</c:v>
                </c:pt>
                <c:pt idx="502">
                  <c:v>0.30115445965220233</c:v>
                </c:pt>
                <c:pt idx="503">
                  <c:v>0.3005515641345175</c:v>
                </c:pt>
                <c:pt idx="504">
                  <c:v>0.29994866861683261</c:v>
                </c:pt>
                <c:pt idx="505">
                  <c:v>0.29934577309914789</c:v>
                </c:pt>
                <c:pt idx="506">
                  <c:v>0.2987428775814629</c:v>
                </c:pt>
                <c:pt idx="507">
                  <c:v>0.2981399820637779</c:v>
                </c:pt>
                <c:pt idx="508">
                  <c:v>0.2975370865460929</c:v>
                </c:pt>
                <c:pt idx="509">
                  <c:v>0.29693419102840823</c:v>
                </c:pt>
                <c:pt idx="510">
                  <c:v>0.29633129551072335</c:v>
                </c:pt>
                <c:pt idx="511">
                  <c:v>0.29572839999303857</c:v>
                </c:pt>
                <c:pt idx="512">
                  <c:v>0.29512550447535357</c:v>
                </c:pt>
                <c:pt idx="513">
                  <c:v>0.29452260895766896</c:v>
                </c:pt>
                <c:pt idx="514">
                  <c:v>0.29391971343998391</c:v>
                </c:pt>
                <c:pt idx="515">
                  <c:v>0.29331681792229913</c:v>
                </c:pt>
                <c:pt idx="516">
                  <c:v>0.29271392240461408</c:v>
                </c:pt>
                <c:pt idx="517">
                  <c:v>0.29211102688692925</c:v>
                </c:pt>
                <c:pt idx="518">
                  <c:v>0.29150813136924458</c:v>
                </c:pt>
                <c:pt idx="519">
                  <c:v>0.29090523585155947</c:v>
                </c:pt>
                <c:pt idx="520">
                  <c:v>0.29030234033387481</c:v>
                </c:pt>
                <c:pt idx="521">
                  <c:v>0.28969944481618959</c:v>
                </c:pt>
                <c:pt idx="522">
                  <c:v>0.28909654929850487</c:v>
                </c:pt>
                <c:pt idx="523">
                  <c:v>0.28849365378081998</c:v>
                </c:pt>
                <c:pt idx="524">
                  <c:v>0.28789075826313515</c:v>
                </c:pt>
                <c:pt idx="525">
                  <c:v>0.28728786274545043</c:v>
                </c:pt>
                <c:pt idx="526">
                  <c:v>0.28668496722776565</c:v>
                </c:pt>
                <c:pt idx="527">
                  <c:v>0.28608207171008071</c:v>
                </c:pt>
                <c:pt idx="528">
                  <c:v>0.28547917619239577</c:v>
                </c:pt>
                <c:pt idx="529">
                  <c:v>0.28487628067471094</c:v>
                </c:pt>
                <c:pt idx="530">
                  <c:v>0.28427338515702605</c:v>
                </c:pt>
                <c:pt idx="531">
                  <c:v>0.28367048963934127</c:v>
                </c:pt>
                <c:pt idx="532">
                  <c:v>0.28306759412165627</c:v>
                </c:pt>
                <c:pt idx="533">
                  <c:v>0.28246469860397139</c:v>
                </c:pt>
                <c:pt idx="534">
                  <c:v>0.2818618030862865</c:v>
                </c:pt>
                <c:pt idx="535">
                  <c:v>0.28125890756860167</c:v>
                </c:pt>
                <c:pt idx="536">
                  <c:v>0.28065601205091678</c:v>
                </c:pt>
                <c:pt idx="537">
                  <c:v>0.28005311653323173</c:v>
                </c:pt>
                <c:pt idx="538">
                  <c:v>0.27945022101554706</c:v>
                </c:pt>
                <c:pt idx="539">
                  <c:v>0.27884732549786218</c:v>
                </c:pt>
                <c:pt idx="540">
                  <c:v>0.27824442998017718</c:v>
                </c:pt>
                <c:pt idx="541">
                  <c:v>0.27764153446249229</c:v>
                </c:pt>
                <c:pt idx="542">
                  <c:v>0.27703863894480757</c:v>
                </c:pt>
                <c:pt idx="543">
                  <c:v>0.27643574342712263</c:v>
                </c:pt>
                <c:pt idx="544">
                  <c:v>0.27583284790943791</c:v>
                </c:pt>
                <c:pt idx="545">
                  <c:v>0.27522995239175285</c:v>
                </c:pt>
                <c:pt idx="546">
                  <c:v>0.27462705687406797</c:v>
                </c:pt>
                <c:pt idx="547">
                  <c:v>0.27402416135638336</c:v>
                </c:pt>
                <c:pt idx="548">
                  <c:v>0.27342126583869841</c:v>
                </c:pt>
                <c:pt idx="549">
                  <c:v>0.27281837032101353</c:v>
                </c:pt>
                <c:pt idx="550">
                  <c:v>0.27221547480332853</c:v>
                </c:pt>
                <c:pt idx="551">
                  <c:v>0.27161257928564392</c:v>
                </c:pt>
                <c:pt idx="552">
                  <c:v>0.27100968376795892</c:v>
                </c:pt>
                <c:pt idx="553">
                  <c:v>0.27040678825027398</c:v>
                </c:pt>
                <c:pt idx="554">
                  <c:v>0.26980389273258915</c:v>
                </c:pt>
                <c:pt idx="555">
                  <c:v>0.26920099721490437</c:v>
                </c:pt>
                <c:pt idx="556">
                  <c:v>0.26859810169721932</c:v>
                </c:pt>
                <c:pt idx="557">
                  <c:v>0.26799520617953443</c:v>
                </c:pt>
                <c:pt idx="558">
                  <c:v>0.26739231066184965</c:v>
                </c:pt>
                <c:pt idx="559">
                  <c:v>0.26678941514416477</c:v>
                </c:pt>
                <c:pt idx="560">
                  <c:v>0.26618651962647982</c:v>
                </c:pt>
                <c:pt idx="561">
                  <c:v>0.26558362410879499</c:v>
                </c:pt>
                <c:pt idx="562">
                  <c:v>0.2649807285911101</c:v>
                </c:pt>
                <c:pt idx="563">
                  <c:v>0.26437783307342538</c:v>
                </c:pt>
                <c:pt idx="564">
                  <c:v>0.26377493755574055</c:v>
                </c:pt>
                <c:pt idx="565">
                  <c:v>0.26317204203805555</c:v>
                </c:pt>
                <c:pt idx="566">
                  <c:v>0.26256914652037056</c:v>
                </c:pt>
                <c:pt idx="567">
                  <c:v>0.26196625100268589</c:v>
                </c:pt>
                <c:pt idx="568">
                  <c:v>0.26136335548500089</c:v>
                </c:pt>
                <c:pt idx="569">
                  <c:v>0.26076045996731606</c:v>
                </c:pt>
                <c:pt idx="570">
                  <c:v>0.26015756444963128</c:v>
                </c:pt>
                <c:pt idx="571">
                  <c:v>0.25955466893194645</c:v>
                </c:pt>
                <c:pt idx="572">
                  <c:v>0.25895177341426157</c:v>
                </c:pt>
                <c:pt idx="573">
                  <c:v>0.25834887789657668</c:v>
                </c:pt>
                <c:pt idx="574">
                  <c:v>0.25774598237889168</c:v>
                </c:pt>
                <c:pt idx="575">
                  <c:v>0.25714308686120679</c:v>
                </c:pt>
                <c:pt idx="576">
                  <c:v>0.25654019134352196</c:v>
                </c:pt>
                <c:pt idx="577">
                  <c:v>0.25593729582583724</c:v>
                </c:pt>
                <c:pt idx="578">
                  <c:v>0.2553344003081523</c:v>
                </c:pt>
                <c:pt idx="579">
                  <c:v>0.25473150479046724</c:v>
                </c:pt>
                <c:pt idx="580">
                  <c:v>0.25412860927278264</c:v>
                </c:pt>
                <c:pt idx="581">
                  <c:v>0.25352571375509775</c:v>
                </c:pt>
                <c:pt idx="582">
                  <c:v>0.25292281823741292</c:v>
                </c:pt>
                <c:pt idx="583">
                  <c:v>0.25231992271972786</c:v>
                </c:pt>
                <c:pt idx="584">
                  <c:v>0.25171702720204314</c:v>
                </c:pt>
                <c:pt idx="585">
                  <c:v>0.25111413168435825</c:v>
                </c:pt>
                <c:pt idx="586">
                  <c:v>0.25051123616667326</c:v>
                </c:pt>
                <c:pt idx="587">
                  <c:v>0.24990834064898848</c:v>
                </c:pt>
                <c:pt idx="588">
                  <c:v>0.24930544513130365</c:v>
                </c:pt>
                <c:pt idx="589">
                  <c:v>0.24870254961361865</c:v>
                </c:pt>
                <c:pt idx="590">
                  <c:v>0.24809965409593393</c:v>
                </c:pt>
                <c:pt idx="591">
                  <c:v>0.24749675857824899</c:v>
                </c:pt>
                <c:pt idx="592">
                  <c:v>0.24689386306056404</c:v>
                </c:pt>
                <c:pt idx="593">
                  <c:v>0.24629096754287927</c:v>
                </c:pt>
                <c:pt idx="594">
                  <c:v>0.24568807202519438</c:v>
                </c:pt>
                <c:pt idx="595">
                  <c:v>0.24508517650750944</c:v>
                </c:pt>
                <c:pt idx="596">
                  <c:v>0.24448228098982472</c:v>
                </c:pt>
                <c:pt idx="597">
                  <c:v>0.24387938547213983</c:v>
                </c:pt>
                <c:pt idx="598">
                  <c:v>0.24327648995445489</c:v>
                </c:pt>
                <c:pt idx="599">
                  <c:v>0.24267359443677</c:v>
                </c:pt>
                <c:pt idx="600">
                  <c:v>0.24207069891908506</c:v>
                </c:pt>
                <c:pt idx="601">
                  <c:v>0.24146780340140034</c:v>
                </c:pt>
                <c:pt idx="602">
                  <c:v>0.2408649078837154</c:v>
                </c:pt>
                <c:pt idx="603">
                  <c:v>0.24026201236603056</c:v>
                </c:pt>
                <c:pt idx="604">
                  <c:v>0.23965911684834568</c:v>
                </c:pt>
                <c:pt idx="605">
                  <c:v>0.23905622133066073</c:v>
                </c:pt>
                <c:pt idx="606">
                  <c:v>0.23845332581297596</c:v>
                </c:pt>
                <c:pt idx="607">
                  <c:v>0.23785043029529113</c:v>
                </c:pt>
                <c:pt idx="608">
                  <c:v>0.23724753477760624</c:v>
                </c:pt>
                <c:pt idx="609">
                  <c:v>0.23664463925992135</c:v>
                </c:pt>
                <c:pt idx="610">
                  <c:v>0.23604174374223647</c:v>
                </c:pt>
                <c:pt idx="611">
                  <c:v>0.23543884822455152</c:v>
                </c:pt>
                <c:pt idx="612">
                  <c:v>0.23483595270686675</c:v>
                </c:pt>
                <c:pt idx="613">
                  <c:v>0.23423305718918186</c:v>
                </c:pt>
                <c:pt idx="614">
                  <c:v>0.23363016167149694</c:v>
                </c:pt>
                <c:pt idx="615">
                  <c:v>0.23302726615381208</c:v>
                </c:pt>
                <c:pt idx="616">
                  <c:v>0.23242437063612725</c:v>
                </c:pt>
                <c:pt idx="617">
                  <c:v>0.23182147511844231</c:v>
                </c:pt>
                <c:pt idx="618">
                  <c:v>0.23121857960075742</c:v>
                </c:pt>
                <c:pt idx="619">
                  <c:v>0.23061568408307259</c:v>
                </c:pt>
                <c:pt idx="620">
                  <c:v>0.23001278856538776</c:v>
                </c:pt>
                <c:pt idx="621">
                  <c:v>0.22940989304770296</c:v>
                </c:pt>
                <c:pt idx="622">
                  <c:v>0.22880699753001799</c:v>
                </c:pt>
                <c:pt idx="623">
                  <c:v>0.22820410201233321</c:v>
                </c:pt>
                <c:pt idx="624">
                  <c:v>0.22760120649464827</c:v>
                </c:pt>
                <c:pt idx="625">
                  <c:v>0.22699831097696346</c:v>
                </c:pt>
                <c:pt idx="626">
                  <c:v>0.22639541545927849</c:v>
                </c:pt>
                <c:pt idx="627">
                  <c:v>0.22579251994159361</c:v>
                </c:pt>
                <c:pt idx="628">
                  <c:v>0.22518962442390872</c:v>
                </c:pt>
                <c:pt idx="629">
                  <c:v>0.22458672890622389</c:v>
                </c:pt>
                <c:pt idx="630">
                  <c:v>0.223983833388539</c:v>
                </c:pt>
                <c:pt idx="631">
                  <c:v>0.2233809378708542</c:v>
                </c:pt>
                <c:pt idx="632">
                  <c:v>0.22277804235316928</c:v>
                </c:pt>
                <c:pt idx="633">
                  <c:v>0.22217514683548439</c:v>
                </c:pt>
                <c:pt idx="634">
                  <c:v>0.22157225131779956</c:v>
                </c:pt>
                <c:pt idx="635">
                  <c:v>0.22096935580011476</c:v>
                </c:pt>
                <c:pt idx="636">
                  <c:v>0.22036646028242987</c:v>
                </c:pt>
                <c:pt idx="637">
                  <c:v>0.21976356476474496</c:v>
                </c:pt>
                <c:pt idx="638">
                  <c:v>0.21916066924706012</c:v>
                </c:pt>
                <c:pt idx="639">
                  <c:v>0.21855777372937521</c:v>
                </c:pt>
                <c:pt idx="640">
                  <c:v>0.21795487821169041</c:v>
                </c:pt>
                <c:pt idx="641">
                  <c:v>0.21735198269400546</c:v>
                </c:pt>
                <c:pt idx="642">
                  <c:v>0.2167490871763208</c:v>
                </c:pt>
                <c:pt idx="643">
                  <c:v>0.21614619165863574</c:v>
                </c:pt>
                <c:pt idx="644">
                  <c:v>0.21554329614095094</c:v>
                </c:pt>
                <c:pt idx="645">
                  <c:v>0.21494040062326608</c:v>
                </c:pt>
                <c:pt idx="646">
                  <c:v>0.21433750510558114</c:v>
                </c:pt>
                <c:pt idx="647">
                  <c:v>0.21373460958789636</c:v>
                </c:pt>
                <c:pt idx="648">
                  <c:v>0.21313171407021136</c:v>
                </c:pt>
                <c:pt idx="649">
                  <c:v>0.21252881855252653</c:v>
                </c:pt>
                <c:pt idx="650">
                  <c:v>0.2119259230348417</c:v>
                </c:pt>
                <c:pt idx="651">
                  <c:v>0.21132302751715676</c:v>
                </c:pt>
                <c:pt idx="652">
                  <c:v>0.21072013199947195</c:v>
                </c:pt>
                <c:pt idx="653">
                  <c:v>0.21011723648178712</c:v>
                </c:pt>
                <c:pt idx="654">
                  <c:v>0.20951434096410224</c:v>
                </c:pt>
                <c:pt idx="655">
                  <c:v>0.20891144544641743</c:v>
                </c:pt>
                <c:pt idx="656">
                  <c:v>0.20830854992873238</c:v>
                </c:pt>
                <c:pt idx="657">
                  <c:v>0.2077056544110476</c:v>
                </c:pt>
                <c:pt idx="658">
                  <c:v>0.20710275889336272</c:v>
                </c:pt>
                <c:pt idx="659">
                  <c:v>0.20649986337567788</c:v>
                </c:pt>
                <c:pt idx="660">
                  <c:v>0.20589696785799302</c:v>
                </c:pt>
                <c:pt idx="661">
                  <c:v>0.20529407234030811</c:v>
                </c:pt>
                <c:pt idx="662">
                  <c:v>0.20469117682262328</c:v>
                </c:pt>
                <c:pt idx="663">
                  <c:v>0.20408828130493839</c:v>
                </c:pt>
                <c:pt idx="664">
                  <c:v>0.20348538578725356</c:v>
                </c:pt>
                <c:pt idx="665">
                  <c:v>0.20288249026956864</c:v>
                </c:pt>
                <c:pt idx="666">
                  <c:v>0.20227959475188373</c:v>
                </c:pt>
                <c:pt idx="667">
                  <c:v>0.20167669923419879</c:v>
                </c:pt>
                <c:pt idx="668">
                  <c:v>0.20107380371651395</c:v>
                </c:pt>
                <c:pt idx="669">
                  <c:v>0.20047090819882918</c:v>
                </c:pt>
                <c:pt idx="670">
                  <c:v>0.19986801268114424</c:v>
                </c:pt>
                <c:pt idx="671">
                  <c:v>0.1992651171634594</c:v>
                </c:pt>
                <c:pt idx="672">
                  <c:v>0.19866222164577452</c:v>
                </c:pt>
                <c:pt idx="673">
                  <c:v>0.19805932612808963</c:v>
                </c:pt>
                <c:pt idx="674">
                  <c:v>0.19745643061040483</c:v>
                </c:pt>
                <c:pt idx="675">
                  <c:v>0.19685353509271988</c:v>
                </c:pt>
                <c:pt idx="676">
                  <c:v>0.19625063957503508</c:v>
                </c:pt>
                <c:pt idx="677">
                  <c:v>0.19564774405735019</c:v>
                </c:pt>
                <c:pt idx="678">
                  <c:v>0.19504484853966536</c:v>
                </c:pt>
                <c:pt idx="679">
                  <c:v>0.19444195302198047</c:v>
                </c:pt>
                <c:pt idx="680">
                  <c:v>0.19383905750429559</c:v>
                </c:pt>
                <c:pt idx="681">
                  <c:v>0.1932361619866107</c:v>
                </c:pt>
                <c:pt idx="682">
                  <c:v>0.19263326646892581</c:v>
                </c:pt>
                <c:pt idx="683">
                  <c:v>0.19203037095124093</c:v>
                </c:pt>
                <c:pt idx="684">
                  <c:v>0.19142747543355607</c:v>
                </c:pt>
                <c:pt idx="685">
                  <c:v>0.19082457991587112</c:v>
                </c:pt>
                <c:pt idx="686">
                  <c:v>0.19022168439818632</c:v>
                </c:pt>
                <c:pt idx="687">
                  <c:v>0.18961878888050157</c:v>
                </c:pt>
                <c:pt idx="688">
                  <c:v>0.18901589336281674</c:v>
                </c:pt>
                <c:pt idx="689">
                  <c:v>0.18841299784513194</c:v>
                </c:pt>
                <c:pt idx="690">
                  <c:v>0.18781010232744699</c:v>
                </c:pt>
                <c:pt idx="691">
                  <c:v>0.18720720680976216</c:v>
                </c:pt>
                <c:pt idx="692">
                  <c:v>0.18660431129207722</c:v>
                </c:pt>
                <c:pt idx="693">
                  <c:v>0.18600141577439244</c:v>
                </c:pt>
                <c:pt idx="694">
                  <c:v>0.18539852025670742</c:v>
                </c:pt>
                <c:pt idx="695">
                  <c:v>0.18479562473902261</c:v>
                </c:pt>
                <c:pt idx="696">
                  <c:v>0.18419272922133773</c:v>
                </c:pt>
                <c:pt idx="697">
                  <c:v>0.18358983370365284</c:v>
                </c:pt>
                <c:pt idx="698">
                  <c:v>0.18298693818596806</c:v>
                </c:pt>
                <c:pt idx="699">
                  <c:v>0.18238404266828318</c:v>
                </c:pt>
                <c:pt idx="700">
                  <c:v>0.18178114715059829</c:v>
                </c:pt>
                <c:pt idx="701">
                  <c:v>0.1811782516329134</c:v>
                </c:pt>
                <c:pt idx="702">
                  <c:v>0.18057535611522857</c:v>
                </c:pt>
                <c:pt idx="703">
                  <c:v>0.17997246059754374</c:v>
                </c:pt>
                <c:pt idx="704">
                  <c:v>0.17936956507985868</c:v>
                </c:pt>
                <c:pt idx="705">
                  <c:v>0.17876666956217396</c:v>
                </c:pt>
                <c:pt idx="706">
                  <c:v>0.17816377404448902</c:v>
                </c:pt>
                <c:pt idx="707">
                  <c:v>0.17756087852680419</c:v>
                </c:pt>
                <c:pt idx="708">
                  <c:v>0.1769579830091193</c:v>
                </c:pt>
                <c:pt idx="709">
                  <c:v>0.17635508749143447</c:v>
                </c:pt>
                <c:pt idx="710">
                  <c:v>0.17575219197374953</c:v>
                </c:pt>
                <c:pt idx="711">
                  <c:v>0.17514929645606475</c:v>
                </c:pt>
                <c:pt idx="712">
                  <c:v>0.17454640093837986</c:v>
                </c:pt>
                <c:pt idx="713">
                  <c:v>0.17394350542069498</c:v>
                </c:pt>
                <c:pt idx="714">
                  <c:v>0.17334060990300998</c:v>
                </c:pt>
                <c:pt idx="715">
                  <c:v>0.17273771438532526</c:v>
                </c:pt>
                <c:pt idx="716">
                  <c:v>0.17213481886764034</c:v>
                </c:pt>
                <c:pt idx="717">
                  <c:v>0.17153192334995537</c:v>
                </c:pt>
                <c:pt idx="718">
                  <c:v>0.17092902783227071</c:v>
                </c:pt>
                <c:pt idx="719">
                  <c:v>0.17032613231458568</c:v>
                </c:pt>
                <c:pt idx="720">
                  <c:v>0.16972323679690093</c:v>
                </c:pt>
                <c:pt idx="721">
                  <c:v>0.16912034127921594</c:v>
                </c:pt>
                <c:pt idx="722">
                  <c:v>0.16851744576153121</c:v>
                </c:pt>
                <c:pt idx="723">
                  <c:v>0.16791455024384622</c:v>
                </c:pt>
                <c:pt idx="724">
                  <c:v>0.16731165472616141</c:v>
                </c:pt>
                <c:pt idx="725">
                  <c:v>0.1667087592084765</c:v>
                </c:pt>
                <c:pt idx="726">
                  <c:v>0.16610586369079161</c:v>
                </c:pt>
                <c:pt idx="727">
                  <c:v>0.16550296817310678</c:v>
                </c:pt>
                <c:pt idx="728">
                  <c:v>0.16490007265542195</c:v>
                </c:pt>
                <c:pt idx="729">
                  <c:v>0.16429717713773706</c:v>
                </c:pt>
                <c:pt idx="730">
                  <c:v>0.16369428162005217</c:v>
                </c:pt>
                <c:pt idx="731">
                  <c:v>0.1630913861023674</c:v>
                </c:pt>
                <c:pt idx="732">
                  <c:v>0.16248849058468245</c:v>
                </c:pt>
                <c:pt idx="733">
                  <c:v>0.16188559506699751</c:v>
                </c:pt>
                <c:pt idx="734">
                  <c:v>0.16128269954931271</c:v>
                </c:pt>
                <c:pt idx="735">
                  <c:v>0.16067980403162777</c:v>
                </c:pt>
                <c:pt idx="736">
                  <c:v>0.16007690851394288</c:v>
                </c:pt>
                <c:pt idx="737">
                  <c:v>0.15947401299625813</c:v>
                </c:pt>
                <c:pt idx="738">
                  <c:v>0.15887111747857319</c:v>
                </c:pt>
                <c:pt idx="739">
                  <c:v>0.15826822196088836</c:v>
                </c:pt>
                <c:pt idx="740">
                  <c:v>0.15766532644320352</c:v>
                </c:pt>
                <c:pt idx="741">
                  <c:v>0.15706243092551864</c:v>
                </c:pt>
                <c:pt idx="742">
                  <c:v>0.15645953540783381</c:v>
                </c:pt>
                <c:pt idx="743">
                  <c:v>0.15585663989014892</c:v>
                </c:pt>
                <c:pt idx="744">
                  <c:v>0.15525374437246409</c:v>
                </c:pt>
                <c:pt idx="745">
                  <c:v>0.15465084885477909</c:v>
                </c:pt>
                <c:pt idx="746">
                  <c:v>0.15404795333709437</c:v>
                </c:pt>
                <c:pt idx="747">
                  <c:v>0.15344505781940951</c:v>
                </c:pt>
                <c:pt idx="748">
                  <c:v>0.15284216230172454</c:v>
                </c:pt>
                <c:pt idx="749">
                  <c:v>0.15223926678403973</c:v>
                </c:pt>
                <c:pt idx="750">
                  <c:v>0.15163637126635476</c:v>
                </c:pt>
                <c:pt idx="751">
                  <c:v>0.1510334757486699</c:v>
                </c:pt>
                <c:pt idx="752">
                  <c:v>0.15043058023098499</c:v>
                </c:pt>
                <c:pt idx="753">
                  <c:v>0.14982768471330021</c:v>
                </c:pt>
                <c:pt idx="754">
                  <c:v>0.14922478919561533</c:v>
                </c:pt>
                <c:pt idx="755">
                  <c:v>0.14862189367793041</c:v>
                </c:pt>
                <c:pt idx="756">
                  <c:v>0.14801899816024566</c:v>
                </c:pt>
                <c:pt idx="757">
                  <c:v>0.14741610264256078</c:v>
                </c:pt>
                <c:pt idx="758">
                  <c:v>0.14681320712487583</c:v>
                </c:pt>
                <c:pt idx="759">
                  <c:v>0.14621031160719106</c:v>
                </c:pt>
                <c:pt idx="760">
                  <c:v>0.14560741608950606</c:v>
                </c:pt>
                <c:pt idx="761">
                  <c:v>0.14500452057182125</c:v>
                </c:pt>
                <c:pt idx="762">
                  <c:v>0.14440162505413634</c:v>
                </c:pt>
                <c:pt idx="763">
                  <c:v>0.14379872953645151</c:v>
                </c:pt>
                <c:pt idx="764">
                  <c:v>0.14319583401876659</c:v>
                </c:pt>
                <c:pt idx="765">
                  <c:v>0.14259293850108179</c:v>
                </c:pt>
                <c:pt idx="766">
                  <c:v>0.14199004298339693</c:v>
                </c:pt>
                <c:pt idx="767">
                  <c:v>0.14138714746571196</c:v>
                </c:pt>
                <c:pt idx="768">
                  <c:v>0.14078425194802718</c:v>
                </c:pt>
                <c:pt idx="769">
                  <c:v>0.14018135643034224</c:v>
                </c:pt>
                <c:pt idx="770">
                  <c:v>0.13957846091265735</c:v>
                </c:pt>
                <c:pt idx="771">
                  <c:v>0.13897556539497252</c:v>
                </c:pt>
                <c:pt idx="772">
                  <c:v>0.13837266987728764</c:v>
                </c:pt>
                <c:pt idx="773">
                  <c:v>0.13776977435960275</c:v>
                </c:pt>
                <c:pt idx="774">
                  <c:v>0.13716687884191786</c:v>
                </c:pt>
                <c:pt idx="775">
                  <c:v>0.13656398332423308</c:v>
                </c:pt>
                <c:pt idx="776">
                  <c:v>0.13596108780654823</c:v>
                </c:pt>
                <c:pt idx="777">
                  <c:v>0.13535819228886325</c:v>
                </c:pt>
                <c:pt idx="778">
                  <c:v>0.13475529677117848</c:v>
                </c:pt>
                <c:pt idx="779">
                  <c:v>0.13415240125349354</c:v>
                </c:pt>
                <c:pt idx="780">
                  <c:v>0.1335495057358087</c:v>
                </c:pt>
                <c:pt idx="781">
                  <c:v>0.13294661021812387</c:v>
                </c:pt>
                <c:pt idx="782">
                  <c:v>0.13234371470043893</c:v>
                </c:pt>
                <c:pt idx="783">
                  <c:v>0.13174081918275404</c:v>
                </c:pt>
                <c:pt idx="784">
                  <c:v>0.13113792366506918</c:v>
                </c:pt>
                <c:pt idx="785">
                  <c:v>0.13053502814738438</c:v>
                </c:pt>
                <c:pt idx="786">
                  <c:v>0.12993213262969944</c:v>
                </c:pt>
                <c:pt idx="787">
                  <c:v>0.12932923711201466</c:v>
                </c:pt>
                <c:pt idx="788">
                  <c:v>0.12872634159432983</c:v>
                </c:pt>
                <c:pt idx="789">
                  <c:v>0.12812344607664483</c:v>
                </c:pt>
                <c:pt idx="790">
                  <c:v>0.12752055055896</c:v>
                </c:pt>
                <c:pt idx="791">
                  <c:v>0.12691765504127517</c:v>
                </c:pt>
                <c:pt idx="792">
                  <c:v>0.12631475952359023</c:v>
                </c:pt>
                <c:pt idx="793">
                  <c:v>0.12571186400590539</c:v>
                </c:pt>
                <c:pt idx="794">
                  <c:v>0.12510896848822051</c:v>
                </c:pt>
                <c:pt idx="795">
                  <c:v>0.12450607297053569</c:v>
                </c:pt>
                <c:pt idx="796">
                  <c:v>0.12390317745285083</c:v>
                </c:pt>
                <c:pt idx="797">
                  <c:v>0.12330028193516593</c:v>
                </c:pt>
                <c:pt idx="798">
                  <c:v>0.12269738641748104</c:v>
                </c:pt>
                <c:pt idx="799">
                  <c:v>0.1220944908997961</c:v>
                </c:pt>
                <c:pt idx="800">
                  <c:v>0.12149159538211129</c:v>
                </c:pt>
                <c:pt idx="801">
                  <c:v>0.12088869986442637</c:v>
                </c:pt>
                <c:pt idx="802">
                  <c:v>0.12028580434674152</c:v>
                </c:pt>
                <c:pt idx="803">
                  <c:v>0.11968290882905668</c:v>
                </c:pt>
                <c:pt idx="804">
                  <c:v>0.1190800133113718</c:v>
                </c:pt>
                <c:pt idx="805">
                  <c:v>0.11847711779368691</c:v>
                </c:pt>
                <c:pt idx="806">
                  <c:v>0.11787422227600214</c:v>
                </c:pt>
                <c:pt idx="807">
                  <c:v>0.11727132675831722</c:v>
                </c:pt>
                <c:pt idx="808">
                  <c:v>0.11666843124063236</c:v>
                </c:pt>
                <c:pt idx="809">
                  <c:v>0.11606553572294749</c:v>
                </c:pt>
                <c:pt idx="810">
                  <c:v>0.11546264020526262</c:v>
                </c:pt>
                <c:pt idx="811">
                  <c:v>0.11485974468757768</c:v>
                </c:pt>
                <c:pt idx="812">
                  <c:v>0.11425684916989287</c:v>
                </c:pt>
                <c:pt idx="813">
                  <c:v>0.11365395365220804</c:v>
                </c:pt>
                <c:pt idx="814">
                  <c:v>0.11305105813452312</c:v>
                </c:pt>
                <c:pt idx="815">
                  <c:v>0.11244816261683831</c:v>
                </c:pt>
                <c:pt idx="816">
                  <c:v>0.11184526709915341</c:v>
                </c:pt>
                <c:pt idx="817">
                  <c:v>0.11124237158146856</c:v>
                </c:pt>
                <c:pt idx="818">
                  <c:v>0.11063947606378371</c:v>
                </c:pt>
                <c:pt idx="819">
                  <c:v>0.11003658054609886</c:v>
                </c:pt>
                <c:pt idx="820">
                  <c:v>0.109433685028414</c:v>
                </c:pt>
                <c:pt idx="821">
                  <c:v>0.10883078951072912</c:v>
                </c:pt>
                <c:pt idx="822">
                  <c:v>0.10822789399304421</c:v>
                </c:pt>
                <c:pt idx="823">
                  <c:v>0.10762499847535939</c:v>
                </c:pt>
                <c:pt idx="824">
                  <c:v>0.10702210295767456</c:v>
                </c:pt>
                <c:pt idx="825">
                  <c:v>0.10641920743998964</c:v>
                </c:pt>
                <c:pt idx="826">
                  <c:v>0.1058163119223047</c:v>
                </c:pt>
                <c:pt idx="827">
                  <c:v>0.10521341640461994</c:v>
                </c:pt>
                <c:pt idx="828">
                  <c:v>0.10461052088693507</c:v>
                </c:pt>
                <c:pt idx="829">
                  <c:v>0.10400762536925012</c:v>
                </c:pt>
                <c:pt idx="830">
                  <c:v>0.10340472985156529</c:v>
                </c:pt>
                <c:pt idx="831">
                  <c:v>0.1028018343338804</c:v>
                </c:pt>
                <c:pt idx="832">
                  <c:v>0.10219893881619552</c:v>
                </c:pt>
                <c:pt idx="833">
                  <c:v>0.10159604329851069</c:v>
                </c:pt>
                <c:pt idx="834">
                  <c:v>0.10099314778082585</c:v>
                </c:pt>
                <c:pt idx="835">
                  <c:v>0.10039025226314097</c:v>
                </c:pt>
                <c:pt idx="836">
                  <c:v>9.9787356745456079E-2</c:v>
                </c:pt>
                <c:pt idx="837">
                  <c:v>9.9184461227771206E-2</c:v>
                </c:pt>
                <c:pt idx="838">
                  <c:v>9.8581565710086375E-2</c:v>
                </c:pt>
                <c:pt idx="839">
                  <c:v>9.7978670192401446E-2</c:v>
                </c:pt>
                <c:pt idx="840">
                  <c:v>9.7375774674716559E-2</c:v>
                </c:pt>
                <c:pt idx="841">
                  <c:v>9.6772879157031727E-2</c:v>
                </c:pt>
                <c:pt idx="842">
                  <c:v>9.6169983639346812E-2</c:v>
                </c:pt>
                <c:pt idx="843">
                  <c:v>9.5567088121662064E-2</c:v>
                </c:pt>
                <c:pt idx="844">
                  <c:v>9.4964192603977135E-2</c:v>
                </c:pt>
                <c:pt idx="845">
                  <c:v>9.4361297086292234E-2</c:v>
                </c:pt>
                <c:pt idx="846">
                  <c:v>9.3758401568607444E-2</c:v>
                </c:pt>
                <c:pt idx="847">
                  <c:v>9.3155506050922571E-2</c:v>
                </c:pt>
                <c:pt idx="848">
                  <c:v>9.2552610533237628E-2</c:v>
                </c:pt>
                <c:pt idx="849">
                  <c:v>9.1949715015552741E-2</c:v>
                </c:pt>
                <c:pt idx="850">
                  <c:v>9.1346819497867895E-2</c:v>
                </c:pt>
                <c:pt idx="851">
                  <c:v>9.0743923980183036E-2</c:v>
                </c:pt>
                <c:pt idx="852">
                  <c:v>9.0141028462498191E-2</c:v>
                </c:pt>
                <c:pt idx="853">
                  <c:v>8.9538132944813317E-2</c:v>
                </c:pt>
                <c:pt idx="854">
                  <c:v>8.8935237427128402E-2</c:v>
                </c:pt>
                <c:pt idx="855">
                  <c:v>8.8332341909443543E-2</c:v>
                </c:pt>
                <c:pt idx="856">
                  <c:v>8.7729446391758711E-2</c:v>
                </c:pt>
                <c:pt idx="857">
                  <c:v>8.7126550874073797E-2</c:v>
                </c:pt>
                <c:pt idx="858">
                  <c:v>8.6523655356388937E-2</c:v>
                </c:pt>
                <c:pt idx="859">
                  <c:v>8.5920759838704022E-2</c:v>
                </c:pt>
                <c:pt idx="860">
                  <c:v>8.5317864321019218E-2</c:v>
                </c:pt>
                <c:pt idx="861">
                  <c:v>8.4714968803334317E-2</c:v>
                </c:pt>
                <c:pt idx="862">
                  <c:v>8.41120732856495E-2</c:v>
                </c:pt>
                <c:pt idx="863">
                  <c:v>8.3509177767964599E-2</c:v>
                </c:pt>
                <c:pt idx="864">
                  <c:v>8.2906282250279698E-2</c:v>
                </c:pt>
                <c:pt idx="865">
                  <c:v>8.2303386732594824E-2</c:v>
                </c:pt>
                <c:pt idx="866">
                  <c:v>8.1700491214909965E-2</c:v>
                </c:pt>
                <c:pt idx="867">
                  <c:v>8.1097595697225106E-2</c:v>
                </c:pt>
                <c:pt idx="868">
                  <c:v>8.0494700179540246E-2</c:v>
                </c:pt>
                <c:pt idx="869">
                  <c:v>7.9891804661855359E-2</c:v>
                </c:pt>
                <c:pt idx="870">
                  <c:v>7.9288909144170472E-2</c:v>
                </c:pt>
                <c:pt idx="871">
                  <c:v>7.8686013626485668E-2</c:v>
                </c:pt>
                <c:pt idx="872">
                  <c:v>7.8083118108800753E-2</c:v>
                </c:pt>
                <c:pt idx="873">
                  <c:v>7.7480222591115894E-2</c:v>
                </c:pt>
                <c:pt idx="874">
                  <c:v>7.6877327073431034E-2</c:v>
                </c:pt>
                <c:pt idx="875">
                  <c:v>7.6274431555746175E-2</c:v>
                </c:pt>
                <c:pt idx="876">
                  <c:v>7.5671536038061274E-2</c:v>
                </c:pt>
                <c:pt idx="877">
                  <c:v>7.5068640520376401E-2</c:v>
                </c:pt>
                <c:pt idx="878">
                  <c:v>7.4465745002691569E-2</c:v>
                </c:pt>
                <c:pt idx="879">
                  <c:v>7.3862849485006682E-2</c:v>
                </c:pt>
                <c:pt idx="880">
                  <c:v>7.3259953967321781E-2</c:v>
                </c:pt>
                <c:pt idx="881">
                  <c:v>7.2657058449636935E-2</c:v>
                </c:pt>
                <c:pt idx="882">
                  <c:v>7.2054162931952048E-2</c:v>
                </c:pt>
                <c:pt idx="883">
                  <c:v>7.1451267414267161E-2</c:v>
                </c:pt>
                <c:pt idx="884">
                  <c:v>7.0848371896582329E-2</c:v>
                </c:pt>
                <c:pt idx="885">
                  <c:v>7.0245476378897442E-2</c:v>
                </c:pt>
                <c:pt idx="886">
                  <c:v>6.9642580861212583E-2</c:v>
                </c:pt>
                <c:pt idx="887">
                  <c:v>6.9039685343527751E-2</c:v>
                </c:pt>
                <c:pt idx="888">
                  <c:v>6.8436789825842878E-2</c:v>
                </c:pt>
                <c:pt idx="889">
                  <c:v>6.7833894308157963E-2</c:v>
                </c:pt>
                <c:pt idx="890">
                  <c:v>6.7230998790473118E-2</c:v>
                </c:pt>
                <c:pt idx="891">
                  <c:v>6.6628103272788217E-2</c:v>
                </c:pt>
                <c:pt idx="892">
                  <c:v>6.6025207755103371E-2</c:v>
                </c:pt>
                <c:pt idx="893">
                  <c:v>6.5422312237418512E-2</c:v>
                </c:pt>
                <c:pt idx="894">
                  <c:v>6.481941671973368E-2</c:v>
                </c:pt>
                <c:pt idx="895">
                  <c:v>6.4216521202048793E-2</c:v>
                </c:pt>
                <c:pt idx="896">
                  <c:v>6.3613625684363906E-2</c:v>
                </c:pt>
                <c:pt idx="897">
                  <c:v>6.3010730166679019E-2</c:v>
                </c:pt>
                <c:pt idx="898">
                  <c:v>6.2407834648994132E-2</c:v>
                </c:pt>
                <c:pt idx="899">
                  <c:v>6.1804939131309272E-2</c:v>
                </c:pt>
                <c:pt idx="900">
                  <c:v>6.1202043613624406E-2</c:v>
                </c:pt>
                <c:pt idx="901">
                  <c:v>6.0599148095939505E-2</c:v>
                </c:pt>
                <c:pt idx="902">
                  <c:v>5.9996252578254639E-2</c:v>
                </c:pt>
                <c:pt idx="903">
                  <c:v>5.9393357060569814E-2</c:v>
                </c:pt>
                <c:pt idx="904">
                  <c:v>5.8790461542884934E-2</c:v>
                </c:pt>
                <c:pt idx="905">
                  <c:v>5.8187566025200033E-2</c:v>
                </c:pt>
                <c:pt idx="906">
                  <c:v>5.7584670507515229E-2</c:v>
                </c:pt>
                <c:pt idx="907">
                  <c:v>5.6981774989830328E-2</c:v>
                </c:pt>
                <c:pt idx="908">
                  <c:v>5.6378879472145413E-2</c:v>
                </c:pt>
                <c:pt idx="909">
                  <c:v>5.5775983954460623E-2</c:v>
                </c:pt>
                <c:pt idx="910">
                  <c:v>5.5173088436775708E-2</c:v>
                </c:pt>
                <c:pt idx="911">
                  <c:v>5.4570192919090821E-2</c:v>
                </c:pt>
                <c:pt idx="912">
                  <c:v>5.3967297401406003E-2</c:v>
                </c:pt>
                <c:pt idx="913">
                  <c:v>5.3364401883721137E-2</c:v>
                </c:pt>
                <c:pt idx="914">
                  <c:v>5.2761506366036243E-2</c:v>
                </c:pt>
                <c:pt idx="915">
                  <c:v>5.2158610848351418E-2</c:v>
                </c:pt>
                <c:pt idx="916">
                  <c:v>5.1555715330666496E-2</c:v>
                </c:pt>
                <c:pt idx="917">
                  <c:v>5.095281981298163E-2</c:v>
                </c:pt>
                <c:pt idx="918">
                  <c:v>5.0349924295296798E-2</c:v>
                </c:pt>
                <c:pt idx="919">
                  <c:v>4.974702877761189E-2</c:v>
                </c:pt>
                <c:pt idx="920">
                  <c:v>4.9144133259927003E-2</c:v>
                </c:pt>
                <c:pt idx="921">
                  <c:v>4.8541237742242171E-2</c:v>
                </c:pt>
                <c:pt idx="922">
                  <c:v>4.7938342224557277E-2</c:v>
                </c:pt>
                <c:pt idx="923">
                  <c:v>4.7335446706872397E-2</c:v>
                </c:pt>
                <c:pt idx="924">
                  <c:v>4.673255118918751E-2</c:v>
                </c:pt>
                <c:pt idx="925">
                  <c:v>4.6129655671502658E-2</c:v>
                </c:pt>
                <c:pt idx="926">
                  <c:v>4.5526760153817805E-2</c:v>
                </c:pt>
                <c:pt idx="927">
                  <c:v>4.4923864636132904E-2</c:v>
                </c:pt>
                <c:pt idx="928">
                  <c:v>4.4320969118448107E-2</c:v>
                </c:pt>
                <c:pt idx="929">
                  <c:v>4.3718073600763192E-2</c:v>
                </c:pt>
                <c:pt idx="930">
                  <c:v>4.3115178083078284E-2</c:v>
                </c:pt>
                <c:pt idx="931">
                  <c:v>4.2512282565393487E-2</c:v>
                </c:pt>
                <c:pt idx="932">
                  <c:v>4.1909387047708579E-2</c:v>
                </c:pt>
                <c:pt idx="933">
                  <c:v>4.1306491530023727E-2</c:v>
                </c:pt>
                <c:pt idx="934">
                  <c:v>4.0703596012338895E-2</c:v>
                </c:pt>
                <c:pt idx="935">
                  <c:v>4.0100700494653967E-2</c:v>
                </c:pt>
                <c:pt idx="936">
                  <c:v>3.94978049769691E-2</c:v>
                </c:pt>
                <c:pt idx="937">
                  <c:v>3.8894909459284255E-2</c:v>
                </c:pt>
                <c:pt idx="938">
                  <c:v>3.829201394159943E-2</c:v>
                </c:pt>
                <c:pt idx="939">
                  <c:v>3.7689118423914578E-2</c:v>
                </c:pt>
                <c:pt idx="940">
                  <c:v>3.7086222906229725E-2</c:v>
                </c:pt>
                <c:pt idx="941">
                  <c:v>3.6483327388544838E-2</c:v>
                </c:pt>
                <c:pt idx="942">
                  <c:v>3.5880431870859944E-2</c:v>
                </c:pt>
                <c:pt idx="943">
                  <c:v>3.5277536353175112E-2</c:v>
                </c:pt>
                <c:pt idx="944">
                  <c:v>3.4674640835490211E-2</c:v>
                </c:pt>
                <c:pt idx="945">
                  <c:v>3.4071745317805352E-2</c:v>
                </c:pt>
                <c:pt idx="946">
                  <c:v>3.3468849800120493E-2</c:v>
                </c:pt>
                <c:pt idx="947">
                  <c:v>3.2865954282435605E-2</c:v>
                </c:pt>
                <c:pt idx="948">
                  <c:v>3.2263058764750732E-2</c:v>
                </c:pt>
                <c:pt idx="949">
                  <c:v>3.1660163247065894E-2</c:v>
                </c:pt>
                <c:pt idx="950">
                  <c:v>3.1057267729381013E-2</c:v>
                </c:pt>
                <c:pt idx="951">
                  <c:v>3.0454372211696119E-2</c:v>
                </c:pt>
                <c:pt idx="952">
                  <c:v>2.9851476694011281E-2</c:v>
                </c:pt>
                <c:pt idx="953">
                  <c:v>2.9248581176326394E-2</c:v>
                </c:pt>
                <c:pt idx="954">
                  <c:v>2.8645685658641517E-2</c:v>
                </c:pt>
                <c:pt idx="955">
                  <c:v>2.8042790140956675E-2</c:v>
                </c:pt>
                <c:pt idx="956">
                  <c:v>2.7439894623271809E-2</c:v>
                </c:pt>
                <c:pt idx="957">
                  <c:v>2.6836999105586908E-2</c:v>
                </c:pt>
                <c:pt idx="958">
                  <c:v>2.6234103587902031E-2</c:v>
                </c:pt>
                <c:pt idx="959">
                  <c:v>2.5631208070217199E-2</c:v>
                </c:pt>
                <c:pt idx="960">
                  <c:v>2.5028312552532295E-2</c:v>
                </c:pt>
                <c:pt idx="961">
                  <c:v>2.4425417034847408E-2</c:v>
                </c:pt>
                <c:pt idx="962">
                  <c:v>2.3822521517162569E-2</c:v>
                </c:pt>
                <c:pt idx="963">
                  <c:v>2.3219625999477682E-2</c:v>
                </c:pt>
                <c:pt idx="964">
                  <c:v>2.2616730481792809E-2</c:v>
                </c:pt>
                <c:pt idx="965">
                  <c:v>2.201383496410798E-2</c:v>
                </c:pt>
                <c:pt idx="966">
                  <c:v>2.14109394464231E-2</c:v>
                </c:pt>
                <c:pt idx="967">
                  <c:v>2.0808043928738196E-2</c:v>
                </c:pt>
                <c:pt idx="968">
                  <c:v>2.0205148411053392E-2</c:v>
                </c:pt>
                <c:pt idx="969">
                  <c:v>1.9602252893368484E-2</c:v>
                </c:pt>
                <c:pt idx="970">
                  <c:v>1.8999357375683593E-2</c:v>
                </c:pt>
                <c:pt idx="971">
                  <c:v>1.8396461857998762E-2</c:v>
                </c:pt>
                <c:pt idx="972">
                  <c:v>1.7793566340313878E-2</c:v>
                </c:pt>
                <c:pt idx="973">
                  <c:v>1.7190670822628984E-2</c:v>
                </c:pt>
                <c:pt idx="974">
                  <c:v>1.6587775304944159E-2</c:v>
                </c:pt>
                <c:pt idx="975">
                  <c:v>1.5984879787259272E-2</c:v>
                </c:pt>
                <c:pt idx="976">
                  <c:v>1.5381984269574385E-2</c:v>
                </c:pt>
                <c:pt idx="977">
                  <c:v>1.4779088751889546E-2</c:v>
                </c:pt>
                <c:pt idx="978">
                  <c:v>1.4176193234204659E-2</c:v>
                </c:pt>
                <c:pt idx="979">
                  <c:v>1.3573297716519776E-2</c:v>
                </c:pt>
                <c:pt idx="980">
                  <c:v>1.2970402198834885E-2</c:v>
                </c:pt>
                <c:pt idx="981">
                  <c:v>1.2367506681150057E-2</c:v>
                </c:pt>
                <c:pt idx="982">
                  <c:v>1.1764611163465175E-2</c:v>
                </c:pt>
                <c:pt idx="983">
                  <c:v>1.1161715645780289E-2</c:v>
                </c:pt>
                <c:pt idx="984">
                  <c:v>1.0558820128095446E-2</c:v>
                </c:pt>
                <c:pt idx="985">
                  <c:v>9.9559246104105638E-3</c:v>
                </c:pt>
                <c:pt idx="986">
                  <c:v>9.3530290927256784E-3</c:v>
                </c:pt>
                <c:pt idx="987">
                  <c:v>8.7501335750408485E-3</c:v>
                </c:pt>
                <c:pt idx="988">
                  <c:v>8.1472380573559544E-3</c:v>
                </c:pt>
                <c:pt idx="989">
                  <c:v>7.544342539671069E-3</c:v>
                </c:pt>
                <c:pt idx="990">
                  <c:v>6.9414470219861836E-3</c:v>
                </c:pt>
                <c:pt idx="991">
                  <c:v>6.338551504301293E-3</c:v>
                </c:pt>
                <c:pt idx="992">
                  <c:v>5.7356559866165186E-3</c:v>
                </c:pt>
                <c:pt idx="993">
                  <c:v>5.1327604689316332E-3</c:v>
                </c:pt>
                <c:pt idx="994">
                  <c:v>4.5298649512467426E-3</c:v>
                </c:pt>
                <c:pt idx="995">
                  <c:v>3.9269694335618555E-3</c:v>
                </c:pt>
                <c:pt idx="996">
                  <c:v>3.3240739158769692E-3</c:v>
                </c:pt>
                <c:pt idx="997">
                  <c:v>2.721178398192082E-3</c:v>
                </c:pt>
                <c:pt idx="998">
                  <c:v>2.1182828805073059E-3</c:v>
                </c:pt>
                <c:pt idx="999">
                  <c:v>1.5153873628224181E-3</c:v>
                </c:pt>
                <c:pt idx="1000">
                  <c:v>9.1249184513753079E-4</c:v>
                </c:pt>
              </c:numCache>
            </c:numRef>
          </c:yVal>
          <c:smooth val="1"/>
        </c:ser>
        <c:ser>
          <c:idx val="1"/>
          <c:order val="1"/>
          <c:tx>
            <c:v>second-curve</c:v>
          </c:tx>
          <c:spPr>
            <a:ln w="19050" cmpd="sng">
              <a:solidFill>
                <a:schemeClr val="accent2"/>
              </a:solidFill>
              <a:prstDash val="solid"/>
            </a:ln>
          </c:spPr>
          <c:marker>
            <c:symbol val="none"/>
          </c:marker>
          <c:xVal>
            <c:numRef>
              <c:f>'Figure C for publication'!$F$19:$F$1019</c:f>
              <c:numCache>
                <c:formatCode>General</c:formatCode>
                <c:ptCount val="1001"/>
                <c:pt idx="0">
                  <c:v>0</c:v>
                </c:pt>
                <c:pt idx="1">
                  <c:v>1.0000000000000005E-3</c:v>
                </c:pt>
                <c:pt idx="2">
                  <c:v>2.0000000000000009E-3</c:v>
                </c:pt>
                <c:pt idx="3">
                  <c:v>3.0000000000000009E-3</c:v>
                </c:pt>
                <c:pt idx="4">
                  <c:v>4.0000000000000018E-3</c:v>
                </c:pt>
                <c:pt idx="5">
                  <c:v>5.0000000000000018E-3</c:v>
                </c:pt>
                <c:pt idx="6">
                  <c:v>6.0000000000000019E-3</c:v>
                </c:pt>
                <c:pt idx="7">
                  <c:v>7.0000000000000019E-3</c:v>
                </c:pt>
                <c:pt idx="8">
                  <c:v>8.0000000000000054E-3</c:v>
                </c:pt>
                <c:pt idx="9">
                  <c:v>9.0000000000000028E-3</c:v>
                </c:pt>
                <c:pt idx="10">
                  <c:v>1.0000000000000004E-2</c:v>
                </c:pt>
                <c:pt idx="11">
                  <c:v>1.0999999999999998E-2</c:v>
                </c:pt>
                <c:pt idx="12">
                  <c:v>1.2E-2</c:v>
                </c:pt>
                <c:pt idx="13">
                  <c:v>1.2999999999999998E-2</c:v>
                </c:pt>
                <c:pt idx="14">
                  <c:v>1.4E-2</c:v>
                </c:pt>
                <c:pt idx="15">
                  <c:v>1.4999999999999998E-2</c:v>
                </c:pt>
                <c:pt idx="16">
                  <c:v>1.6000000000000007E-2</c:v>
                </c:pt>
                <c:pt idx="17">
                  <c:v>1.7000000000000001E-2</c:v>
                </c:pt>
                <c:pt idx="18">
                  <c:v>1.7999999999999999E-2</c:v>
                </c:pt>
                <c:pt idx="19">
                  <c:v>1.9000000000000006E-2</c:v>
                </c:pt>
                <c:pt idx="20">
                  <c:v>2.0000000000000007E-2</c:v>
                </c:pt>
                <c:pt idx="21">
                  <c:v>2.1000000000000008E-2</c:v>
                </c:pt>
                <c:pt idx="22">
                  <c:v>2.1999999999999999E-2</c:v>
                </c:pt>
                <c:pt idx="23">
                  <c:v>2.3E-2</c:v>
                </c:pt>
                <c:pt idx="24">
                  <c:v>2.4E-2</c:v>
                </c:pt>
                <c:pt idx="25">
                  <c:v>2.5000000000000001E-2</c:v>
                </c:pt>
                <c:pt idx="26">
                  <c:v>2.5999999999999999E-2</c:v>
                </c:pt>
                <c:pt idx="27">
                  <c:v>2.700000000000001E-2</c:v>
                </c:pt>
                <c:pt idx="28">
                  <c:v>2.8000000000000001E-2</c:v>
                </c:pt>
                <c:pt idx="29">
                  <c:v>2.9000000000000001E-2</c:v>
                </c:pt>
                <c:pt idx="30">
                  <c:v>3.0000000000000002E-2</c:v>
                </c:pt>
                <c:pt idx="31">
                  <c:v>3.100000000000001E-2</c:v>
                </c:pt>
                <c:pt idx="32">
                  <c:v>3.2000000000000015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15E-2</c:v>
                </c:pt>
                <c:pt idx="41">
                  <c:v>4.1000000000000002E-2</c:v>
                </c:pt>
                <c:pt idx="42">
                  <c:v>4.2000000000000016E-2</c:v>
                </c:pt>
                <c:pt idx="43">
                  <c:v>4.3000000000000003E-2</c:v>
                </c:pt>
                <c:pt idx="44">
                  <c:v>4.3999999999999997E-2</c:v>
                </c:pt>
                <c:pt idx="45">
                  <c:v>4.5000000000000012E-2</c:v>
                </c:pt>
                <c:pt idx="46">
                  <c:v>4.5999999999999999E-2</c:v>
                </c:pt>
                <c:pt idx="47">
                  <c:v>4.7000000000000014E-2</c:v>
                </c:pt>
                <c:pt idx="48">
                  <c:v>4.8000000000000001E-2</c:v>
                </c:pt>
                <c:pt idx="49">
                  <c:v>4.9000000000000016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16E-2</c:v>
                </c:pt>
                <c:pt idx="58">
                  <c:v>5.8000000000000003E-2</c:v>
                </c:pt>
                <c:pt idx="59">
                  <c:v>5.9000000000000011E-2</c:v>
                </c:pt>
                <c:pt idx="60">
                  <c:v>6.0000000000000019E-2</c:v>
                </c:pt>
                <c:pt idx="61">
                  <c:v>6.1000000000000013E-2</c:v>
                </c:pt>
                <c:pt idx="62">
                  <c:v>6.200000000000002E-2</c:v>
                </c:pt>
                <c:pt idx="63">
                  <c:v>6.3E-2</c:v>
                </c:pt>
                <c:pt idx="64">
                  <c:v>6.4000000000000029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029E-2</c:v>
                </c:pt>
                <c:pt idx="80">
                  <c:v>8.0000000000000029E-2</c:v>
                </c:pt>
                <c:pt idx="81">
                  <c:v>8.1000000000000003E-2</c:v>
                </c:pt>
                <c:pt idx="82">
                  <c:v>8.2000000000000003E-2</c:v>
                </c:pt>
                <c:pt idx="83">
                  <c:v>8.3000000000000032E-2</c:v>
                </c:pt>
                <c:pt idx="84">
                  <c:v>8.4000000000000047E-2</c:v>
                </c:pt>
                <c:pt idx="85">
                  <c:v>8.5000000000000006E-2</c:v>
                </c:pt>
                <c:pt idx="86">
                  <c:v>8.6000000000000021E-2</c:v>
                </c:pt>
                <c:pt idx="87">
                  <c:v>8.7000000000000022E-2</c:v>
                </c:pt>
                <c:pt idx="88">
                  <c:v>8.8000000000000037E-2</c:v>
                </c:pt>
                <c:pt idx="89">
                  <c:v>8.9000000000000051E-2</c:v>
                </c:pt>
                <c:pt idx="90">
                  <c:v>9.0000000000000024E-2</c:v>
                </c:pt>
                <c:pt idx="91">
                  <c:v>9.1000000000000025E-2</c:v>
                </c:pt>
                <c:pt idx="92">
                  <c:v>9.2000000000000026E-2</c:v>
                </c:pt>
                <c:pt idx="93">
                  <c:v>9.3000000000000055E-2</c:v>
                </c:pt>
                <c:pt idx="94">
                  <c:v>9.4000000000000028E-2</c:v>
                </c:pt>
                <c:pt idx="95">
                  <c:v>9.5000000000000029E-2</c:v>
                </c:pt>
                <c:pt idx="96">
                  <c:v>9.6000000000000002E-2</c:v>
                </c:pt>
                <c:pt idx="97">
                  <c:v>9.7000000000000003E-2</c:v>
                </c:pt>
                <c:pt idx="98">
                  <c:v>9.8000000000000032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03</c:v>
                </c:pt>
                <c:pt idx="108">
                  <c:v>0.10800000000000003</c:v>
                </c:pt>
                <c:pt idx="109">
                  <c:v>0.10900000000000003</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3</c:v>
                </c:pt>
                <c:pt idx="123">
                  <c:v>0.12300000000000003</c:v>
                </c:pt>
                <c:pt idx="124">
                  <c:v>0.12400000000000003</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05</c:v>
                </c:pt>
                <c:pt idx="146">
                  <c:v>0.14600000000000005</c:v>
                </c:pt>
                <c:pt idx="147">
                  <c:v>0.14700000000000005</c:v>
                </c:pt>
                <c:pt idx="148">
                  <c:v>0.14800000000000005</c:v>
                </c:pt>
                <c:pt idx="149">
                  <c:v>0.14900000000000005</c:v>
                </c:pt>
                <c:pt idx="150">
                  <c:v>0.15000000000000005</c:v>
                </c:pt>
                <c:pt idx="151">
                  <c:v>0.15100000000000005</c:v>
                </c:pt>
                <c:pt idx="152">
                  <c:v>0.15200000000000005</c:v>
                </c:pt>
                <c:pt idx="153">
                  <c:v>0.15300000000000005</c:v>
                </c:pt>
                <c:pt idx="154">
                  <c:v>0.15400000000000005</c:v>
                </c:pt>
                <c:pt idx="155">
                  <c:v>0.15500000000000005</c:v>
                </c:pt>
                <c:pt idx="156">
                  <c:v>0.15600000000000006</c:v>
                </c:pt>
                <c:pt idx="157">
                  <c:v>0.15700000000000006</c:v>
                </c:pt>
                <c:pt idx="158">
                  <c:v>0.15800000000000006</c:v>
                </c:pt>
                <c:pt idx="159">
                  <c:v>0.15900000000000006</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05</c:v>
                </c:pt>
                <c:pt idx="177">
                  <c:v>0.17700000000000005</c:v>
                </c:pt>
                <c:pt idx="178">
                  <c:v>0.17800000000000005</c:v>
                </c:pt>
                <c:pt idx="179">
                  <c:v>0.17900000000000005</c:v>
                </c:pt>
                <c:pt idx="180">
                  <c:v>0.18000000000000005</c:v>
                </c:pt>
                <c:pt idx="181">
                  <c:v>0.18100000000000005</c:v>
                </c:pt>
                <c:pt idx="182">
                  <c:v>0.18200000000000005</c:v>
                </c:pt>
                <c:pt idx="183">
                  <c:v>0.18300000000000005</c:v>
                </c:pt>
                <c:pt idx="184">
                  <c:v>0.18400000000000005</c:v>
                </c:pt>
                <c:pt idx="185">
                  <c:v>0.18500000000000005</c:v>
                </c:pt>
                <c:pt idx="186">
                  <c:v>0.18600000000000005</c:v>
                </c:pt>
                <c:pt idx="187">
                  <c:v>0.18700000000000006</c:v>
                </c:pt>
                <c:pt idx="188">
                  <c:v>0.18800000000000006</c:v>
                </c:pt>
                <c:pt idx="189">
                  <c:v>0.18900000000000006</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05</c:v>
                </c:pt>
                <c:pt idx="208">
                  <c:v>0.20800000000000005</c:v>
                </c:pt>
                <c:pt idx="209">
                  <c:v>0.20900000000000005</c:v>
                </c:pt>
                <c:pt idx="210">
                  <c:v>0.21000000000000005</c:v>
                </c:pt>
                <c:pt idx="211">
                  <c:v>0.21100000000000005</c:v>
                </c:pt>
                <c:pt idx="212">
                  <c:v>0.21200000000000005</c:v>
                </c:pt>
                <c:pt idx="213">
                  <c:v>0.21300000000000005</c:v>
                </c:pt>
                <c:pt idx="214">
                  <c:v>0.21400000000000005</c:v>
                </c:pt>
                <c:pt idx="215">
                  <c:v>0.21500000000000005</c:v>
                </c:pt>
                <c:pt idx="216">
                  <c:v>0.21600000000000005</c:v>
                </c:pt>
                <c:pt idx="217">
                  <c:v>0.21700000000000005</c:v>
                </c:pt>
                <c:pt idx="218">
                  <c:v>0.21800000000000005</c:v>
                </c:pt>
                <c:pt idx="219">
                  <c:v>0.21900000000000006</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05</c:v>
                </c:pt>
                <c:pt idx="240">
                  <c:v>0.24000000000000005</c:v>
                </c:pt>
                <c:pt idx="241">
                  <c:v>0.24100000000000005</c:v>
                </c:pt>
                <c:pt idx="242">
                  <c:v>0.24200000000000005</c:v>
                </c:pt>
                <c:pt idx="243">
                  <c:v>0.24300000000000005</c:v>
                </c:pt>
                <c:pt idx="244">
                  <c:v>0.24400000000000005</c:v>
                </c:pt>
                <c:pt idx="245">
                  <c:v>0.24500000000000005</c:v>
                </c:pt>
                <c:pt idx="246">
                  <c:v>0.24600000000000005</c:v>
                </c:pt>
                <c:pt idx="247">
                  <c:v>0.24700000000000005</c:v>
                </c:pt>
                <c:pt idx="248">
                  <c:v>0.24800000000000005</c:v>
                </c:pt>
                <c:pt idx="249">
                  <c:v>0.24900000000000005</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09</c:v>
                </c:pt>
                <c:pt idx="285">
                  <c:v>0.28500000000000009</c:v>
                </c:pt>
                <c:pt idx="286">
                  <c:v>0.28600000000000009</c:v>
                </c:pt>
                <c:pt idx="287">
                  <c:v>0.28700000000000009</c:v>
                </c:pt>
                <c:pt idx="288">
                  <c:v>0.28800000000000009</c:v>
                </c:pt>
                <c:pt idx="289">
                  <c:v>0.28900000000000009</c:v>
                </c:pt>
                <c:pt idx="290">
                  <c:v>0.29000000000000009</c:v>
                </c:pt>
                <c:pt idx="291">
                  <c:v>0.29100000000000009</c:v>
                </c:pt>
                <c:pt idx="292">
                  <c:v>0.29200000000000009</c:v>
                </c:pt>
                <c:pt idx="293">
                  <c:v>0.29300000000000009</c:v>
                </c:pt>
                <c:pt idx="294">
                  <c:v>0.29400000000000009</c:v>
                </c:pt>
                <c:pt idx="295">
                  <c:v>0.2950000000000001</c:v>
                </c:pt>
                <c:pt idx="296">
                  <c:v>0.29600000000000015</c:v>
                </c:pt>
                <c:pt idx="297">
                  <c:v>0.29700000000000015</c:v>
                </c:pt>
                <c:pt idx="298">
                  <c:v>0.29800000000000015</c:v>
                </c:pt>
                <c:pt idx="299">
                  <c:v>0.29900000000000015</c:v>
                </c:pt>
                <c:pt idx="300">
                  <c:v>0.3000000000000001</c:v>
                </c:pt>
                <c:pt idx="301">
                  <c:v>0.30100000000000016</c:v>
                </c:pt>
                <c:pt idx="302">
                  <c:v>0.30200000000000016</c:v>
                </c:pt>
                <c:pt idx="303">
                  <c:v>0.30300000000000016</c:v>
                </c:pt>
                <c:pt idx="304">
                  <c:v>0.30400000000000016</c:v>
                </c:pt>
                <c:pt idx="305">
                  <c:v>0.30500000000000016</c:v>
                </c:pt>
                <c:pt idx="306">
                  <c:v>0.30600000000000016</c:v>
                </c:pt>
                <c:pt idx="307">
                  <c:v>0.30700000000000011</c:v>
                </c:pt>
                <c:pt idx="308">
                  <c:v>0.30800000000000011</c:v>
                </c:pt>
                <c:pt idx="309">
                  <c:v>0.30900000000000011</c:v>
                </c:pt>
                <c:pt idx="310">
                  <c:v>0.31000000000000011</c:v>
                </c:pt>
                <c:pt idx="311">
                  <c:v>0.31100000000000011</c:v>
                </c:pt>
                <c:pt idx="312">
                  <c:v>0.31200000000000011</c:v>
                </c:pt>
                <c:pt idx="313">
                  <c:v>0.31300000000000011</c:v>
                </c:pt>
                <c:pt idx="314">
                  <c:v>0.31400000000000011</c:v>
                </c:pt>
                <c:pt idx="315">
                  <c:v>0.31500000000000011</c:v>
                </c:pt>
                <c:pt idx="316">
                  <c:v>0.31600000000000011</c:v>
                </c:pt>
                <c:pt idx="317">
                  <c:v>0.31700000000000012</c:v>
                </c:pt>
                <c:pt idx="318">
                  <c:v>0.31800000000000012</c:v>
                </c:pt>
                <c:pt idx="319">
                  <c:v>0.31900000000000012</c:v>
                </c:pt>
                <c:pt idx="320">
                  <c:v>0.32000000000000012</c:v>
                </c:pt>
                <c:pt idx="321">
                  <c:v>0.32100000000000012</c:v>
                </c:pt>
                <c:pt idx="322">
                  <c:v>0.32200000000000012</c:v>
                </c:pt>
                <c:pt idx="323">
                  <c:v>0.32300000000000012</c:v>
                </c:pt>
                <c:pt idx="324">
                  <c:v>0.32400000000000012</c:v>
                </c:pt>
                <c:pt idx="325">
                  <c:v>0.32500000000000012</c:v>
                </c:pt>
                <c:pt idx="326">
                  <c:v>0.32600000000000012</c:v>
                </c:pt>
                <c:pt idx="327">
                  <c:v>0.32700000000000012</c:v>
                </c:pt>
                <c:pt idx="328">
                  <c:v>0.32800000000000012</c:v>
                </c:pt>
                <c:pt idx="329">
                  <c:v>0.32900000000000013</c:v>
                </c:pt>
                <c:pt idx="330">
                  <c:v>0.33000000000000013</c:v>
                </c:pt>
                <c:pt idx="331">
                  <c:v>0.33100000000000013</c:v>
                </c:pt>
                <c:pt idx="332">
                  <c:v>0.33200000000000013</c:v>
                </c:pt>
                <c:pt idx="333">
                  <c:v>0.33300000000000013</c:v>
                </c:pt>
                <c:pt idx="334">
                  <c:v>0.33400000000000013</c:v>
                </c:pt>
                <c:pt idx="335">
                  <c:v>0.33500000000000013</c:v>
                </c:pt>
                <c:pt idx="336">
                  <c:v>0.33600000000000013</c:v>
                </c:pt>
                <c:pt idx="337">
                  <c:v>0.33700000000000013</c:v>
                </c:pt>
                <c:pt idx="338">
                  <c:v>0.33800000000000013</c:v>
                </c:pt>
                <c:pt idx="339">
                  <c:v>0.33900000000000013</c:v>
                </c:pt>
                <c:pt idx="340">
                  <c:v>0.34</c:v>
                </c:pt>
                <c:pt idx="341">
                  <c:v>0.34100000000000008</c:v>
                </c:pt>
                <c:pt idx="342">
                  <c:v>0.34200000000000008</c:v>
                </c:pt>
                <c:pt idx="343">
                  <c:v>0.34300000000000008</c:v>
                </c:pt>
                <c:pt idx="344">
                  <c:v>0.34400000000000008</c:v>
                </c:pt>
                <c:pt idx="345">
                  <c:v>0.34500000000000008</c:v>
                </c:pt>
                <c:pt idx="346">
                  <c:v>0.34600000000000009</c:v>
                </c:pt>
                <c:pt idx="347">
                  <c:v>0.34700000000000009</c:v>
                </c:pt>
                <c:pt idx="348">
                  <c:v>0.34800000000000009</c:v>
                </c:pt>
                <c:pt idx="349">
                  <c:v>0.34900000000000009</c:v>
                </c:pt>
                <c:pt idx="350">
                  <c:v>0.35000000000000009</c:v>
                </c:pt>
                <c:pt idx="351">
                  <c:v>0.35100000000000009</c:v>
                </c:pt>
                <c:pt idx="352">
                  <c:v>0.35200000000000009</c:v>
                </c:pt>
                <c:pt idx="353">
                  <c:v>0.35300000000000009</c:v>
                </c:pt>
                <c:pt idx="354">
                  <c:v>0.35400000000000009</c:v>
                </c:pt>
                <c:pt idx="355">
                  <c:v>0.35500000000000009</c:v>
                </c:pt>
                <c:pt idx="356">
                  <c:v>0.35600000000000009</c:v>
                </c:pt>
                <c:pt idx="357">
                  <c:v>0.3570000000000001</c:v>
                </c:pt>
                <c:pt idx="358">
                  <c:v>0.3580000000000001</c:v>
                </c:pt>
                <c:pt idx="359">
                  <c:v>0.35900000000000015</c:v>
                </c:pt>
                <c:pt idx="360">
                  <c:v>0.3600000000000001</c:v>
                </c:pt>
                <c:pt idx="361">
                  <c:v>0.36100000000000015</c:v>
                </c:pt>
                <c:pt idx="362">
                  <c:v>0.36200000000000015</c:v>
                </c:pt>
                <c:pt idx="363">
                  <c:v>0.36300000000000016</c:v>
                </c:pt>
                <c:pt idx="364">
                  <c:v>0.36400000000000016</c:v>
                </c:pt>
                <c:pt idx="365">
                  <c:v>0.36500000000000016</c:v>
                </c:pt>
                <c:pt idx="366">
                  <c:v>0.36600000000000016</c:v>
                </c:pt>
                <c:pt idx="367">
                  <c:v>0.36700000000000016</c:v>
                </c:pt>
                <c:pt idx="368">
                  <c:v>0.36800000000000016</c:v>
                </c:pt>
                <c:pt idx="369">
                  <c:v>0.36900000000000016</c:v>
                </c:pt>
                <c:pt idx="370">
                  <c:v>0.37000000000000011</c:v>
                </c:pt>
                <c:pt idx="371">
                  <c:v>0.37100000000000011</c:v>
                </c:pt>
                <c:pt idx="372">
                  <c:v>0.37200000000000011</c:v>
                </c:pt>
                <c:pt idx="373">
                  <c:v>0.37300000000000011</c:v>
                </c:pt>
                <c:pt idx="374">
                  <c:v>0.37400000000000011</c:v>
                </c:pt>
                <c:pt idx="375">
                  <c:v>0.37500000000000011</c:v>
                </c:pt>
                <c:pt idx="376">
                  <c:v>0.37600000000000011</c:v>
                </c:pt>
                <c:pt idx="377">
                  <c:v>0.37700000000000011</c:v>
                </c:pt>
                <c:pt idx="378">
                  <c:v>0.37800000000000011</c:v>
                </c:pt>
                <c:pt idx="379">
                  <c:v>0.37900000000000011</c:v>
                </c:pt>
                <c:pt idx="380">
                  <c:v>0.38000000000000012</c:v>
                </c:pt>
                <c:pt idx="381">
                  <c:v>0.38100000000000012</c:v>
                </c:pt>
                <c:pt idx="382">
                  <c:v>0.38200000000000012</c:v>
                </c:pt>
                <c:pt idx="383">
                  <c:v>0.38300000000000012</c:v>
                </c:pt>
                <c:pt idx="384">
                  <c:v>0.38400000000000012</c:v>
                </c:pt>
                <c:pt idx="385">
                  <c:v>0.38500000000000012</c:v>
                </c:pt>
                <c:pt idx="386">
                  <c:v>0.38600000000000012</c:v>
                </c:pt>
                <c:pt idx="387">
                  <c:v>0.38700000000000012</c:v>
                </c:pt>
                <c:pt idx="388">
                  <c:v>0.38800000000000012</c:v>
                </c:pt>
                <c:pt idx="389">
                  <c:v>0.38900000000000012</c:v>
                </c:pt>
                <c:pt idx="390">
                  <c:v>0.39000000000000012</c:v>
                </c:pt>
                <c:pt idx="391">
                  <c:v>0.39100000000000013</c:v>
                </c:pt>
                <c:pt idx="392">
                  <c:v>0.39200000000000013</c:v>
                </c:pt>
                <c:pt idx="393">
                  <c:v>0.39300000000000013</c:v>
                </c:pt>
                <c:pt idx="394">
                  <c:v>0.39400000000000013</c:v>
                </c:pt>
                <c:pt idx="395">
                  <c:v>0.39500000000000013</c:v>
                </c:pt>
                <c:pt idx="396">
                  <c:v>0.39600000000000013</c:v>
                </c:pt>
                <c:pt idx="397">
                  <c:v>0.39700000000000013</c:v>
                </c:pt>
                <c:pt idx="398">
                  <c:v>0.39800000000000013</c:v>
                </c:pt>
                <c:pt idx="399">
                  <c:v>0.39900000000000013</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09</c:v>
                </c:pt>
                <c:pt idx="410">
                  <c:v>0.41000000000000009</c:v>
                </c:pt>
                <c:pt idx="411">
                  <c:v>0.41100000000000009</c:v>
                </c:pt>
                <c:pt idx="412">
                  <c:v>0.41200000000000009</c:v>
                </c:pt>
                <c:pt idx="413">
                  <c:v>0.41300000000000009</c:v>
                </c:pt>
                <c:pt idx="414">
                  <c:v>0.41400000000000009</c:v>
                </c:pt>
                <c:pt idx="415">
                  <c:v>0.41500000000000009</c:v>
                </c:pt>
                <c:pt idx="416">
                  <c:v>0.41600000000000009</c:v>
                </c:pt>
                <c:pt idx="417">
                  <c:v>0.41700000000000009</c:v>
                </c:pt>
                <c:pt idx="418">
                  <c:v>0.41800000000000009</c:v>
                </c:pt>
                <c:pt idx="419">
                  <c:v>0.41900000000000009</c:v>
                </c:pt>
                <c:pt idx="420">
                  <c:v>0.4200000000000001</c:v>
                </c:pt>
                <c:pt idx="421">
                  <c:v>0.42100000000000015</c:v>
                </c:pt>
                <c:pt idx="422">
                  <c:v>0.42200000000000015</c:v>
                </c:pt>
                <c:pt idx="423">
                  <c:v>0.42300000000000015</c:v>
                </c:pt>
                <c:pt idx="424">
                  <c:v>0.42400000000000015</c:v>
                </c:pt>
                <c:pt idx="425">
                  <c:v>0.42500000000000016</c:v>
                </c:pt>
                <c:pt idx="426">
                  <c:v>0.42600000000000016</c:v>
                </c:pt>
                <c:pt idx="427">
                  <c:v>0.42700000000000016</c:v>
                </c:pt>
                <c:pt idx="428">
                  <c:v>0.42800000000000016</c:v>
                </c:pt>
                <c:pt idx="429">
                  <c:v>0.42900000000000016</c:v>
                </c:pt>
                <c:pt idx="430">
                  <c:v>0.4300000000000001</c:v>
                </c:pt>
                <c:pt idx="431">
                  <c:v>0.43100000000000016</c:v>
                </c:pt>
                <c:pt idx="432">
                  <c:v>0.43200000000000011</c:v>
                </c:pt>
                <c:pt idx="433">
                  <c:v>0.43300000000000011</c:v>
                </c:pt>
                <c:pt idx="434">
                  <c:v>0.43400000000000011</c:v>
                </c:pt>
                <c:pt idx="435">
                  <c:v>0.43500000000000011</c:v>
                </c:pt>
                <c:pt idx="436">
                  <c:v>0.43600000000000011</c:v>
                </c:pt>
                <c:pt idx="437">
                  <c:v>0.43700000000000011</c:v>
                </c:pt>
                <c:pt idx="438">
                  <c:v>0.43800000000000011</c:v>
                </c:pt>
                <c:pt idx="439">
                  <c:v>0.43900000000000011</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09</c:v>
                </c:pt>
                <c:pt idx="472">
                  <c:v>0.47200000000000009</c:v>
                </c:pt>
                <c:pt idx="473">
                  <c:v>0.47300000000000009</c:v>
                </c:pt>
                <c:pt idx="474">
                  <c:v>0.47400000000000009</c:v>
                </c:pt>
                <c:pt idx="475">
                  <c:v>0.47500000000000009</c:v>
                </c:pt>
                <c:pt idx="476">
                  <c:v>0.47600000000000009</c:v>
                </c:pt>
                <c:pt idx="477">
                  <c:v>0.47700000000000009</c:v>
                </c:pt>
                <c:pt idx="478">
                  <c:v>0.47800000000000009</c:v>
                </c:pt>
                <c:pt idx="479">
                  <c:v>0.47900000000000009</c:v>
                </c:pt>
                <c:pt idx="480">
                  <c:v>0.48000000000000009</c:v>
                </c:pt>
                <c:pt idx="481">
                  <c:v>0.48100000000000009</c:v>
                </c:pt>
                <c:pt idx="482">
                  <c:v>0.4820000000000001</c:v>
                </c:pt>
                <c:pt idx="483">
                  <c:v>0.4830000000000001</c:v>
                </c:pt>
                <c:pt idx="484">
                  <c:v>0.48400000000000015</c:v>
                </c:pt>
                <c:pt idx="485">
                  <c:v>0.48500000000000015</c:v>
                </c:pt>
                <c:pt idx="486">
                  <c:v>0.48600000000000015</c:v>
                </c:pt>
                <c:pt idx="487">
                  <c:v>0.48700000000000015</c:v>
                </c:pt>
                <c:pt idx="488">
                  <c:v>0.48800000000000016</c:v>
                </c:pt>
                <c:pt idx="489">
                  <c:v>0.48900000000000016</c:v>
                </c:pt>
                <c:pt idx="490">
                  <c:v>0.4900000000000001</c:v>
                </c:pt>
                <c:pt idx="491">
                  <c:v>0.49100000000000016</c:v>
                </c:pt>
                <c:pt idx="492">
                  <c:v>0.49200000000000016</c:v>
                </c:pt>
                <c:pt idx="493">
                  <c:v>0.49300000000000016</c:v>
                </c:pt>
                <c:pt idx="494">
                  <c:v>0.49400000000000016</c:v>
                </c:pt>
                <c:pt idx="495">
                  <c:v>0.49500000000000011</c:v>
                </c:pt>
                <c:pt idx="496">
                  <c:v>0.49600000000000011</c:v>
                </c:pt>
                <c:pt idx="497">
                  <c:v>0.49700000000000011</c:v>
                </c:pt>
                <c:pt idx="498">
                  <c:v>0.49800000000000011</c:v>
                </c:pt>
                <c:pt idx="499">
                  <c:v>0.49900000000000011</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28</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18</c:v>
                </c:pt>
                <c:pt idx="576">
                  <c:v>0.57600000000000018</c:v>
                </c:pt>
                <c:pt idx="577">
                  <c:v>0.57700000000000018</c:v>
                </c:pt>
                <c:pt idx="578">
                  <c:v>0.57800000000000018</c:v>
                </c:pt>
                <c:pt idx="579">
                  <c:v>0.57900000000000018</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2</c:v>
                </c:pt>
                <c:pt idx="601">
                  <c:v>0.6010000000000002</c:v>
                </c:pt>
                <c:pt idx="602">
                  <c:v>0.6020000000000002</c:v>
                </c:pt>
                <c:pt idx="603">
                  <c:v>0.6030000000000002</c:v>
                </c:pt>
                <c:pt idx="604">
                  <c:v>0.6040000000000002</c:v>
                </c:pt>
                <c:pt idx="605">
                  <c:v>0.6050000000000002</c:v>
                </c:pt>
                <c:pt idx="606">
                  <c:v>0.60600000000000021</c:v>
                </c:pt>
                <c:pt idx="607">
                  <c:v>0.60700000000000021</c:v>
                </c:pt>
                <c:pt idx="608">
                  <c:v>0.60800000000000021</c:v>
                </c:pt>
                <c:pt idx="609">
                  <c:v>0.60900000000000021</c:v>
                </c:pt>
                <c:pt idx="610">
                  <c:v>0.61000000000000021</c:v>
                </c:pt>
                <c:pt idx="611">
                  <c:v>0.61100000000000021</c:v>
                </c:pt>
                <c:pt idx="612">
                  <c:v>0.61200000000000021</c:v>
                </c:pt>
                <c:pt idx="613">
                  <c:v>0.61300000000000021</c:v>
                </c:pt>
                <c:pt idx="614">
                  <c:v>0.61400000000000021</c:v>
                </c:pt>
                <c:pt idx="615">
                  <c:v>0.61500000000000021</c:v>
                </c:pt>
                <c:pt idx="616">
                  <c:v>0.61600000000000021</c:v>
                </c:pt>
                <c:pt idx="617">
                  <c:v>0.61700000000000021</c:v>
                </c:pt>
                <c:pt idx="618">
                  <c:v>0.61800000000000022</c:v>
                </c:pt>
                <c:pt idx="619">
                  <c:v>0.61900000000000022</c:v>
                </c:pt>
                <c:pt idx="620">
                  <c:v>0.62000000000000022</c:v>
                </c:pt>
                <c:pt idx="621">
                  <c:v>0.62100000000000022</c:v>
                </c:pt>
                <c:pt idx="622">
                  <c:v>0.62200000000000022</c:v>
                </c:pt>
                <c:pt idx="623">
                  <c:v>0.62300000000000022</c:v>
                </c:pt>
                <c:pt idx="624">
                  <c:v>0.62400000000000022</c:v>
                </c:pt>
                <c:pt idx="625">
                  <c:v>0.62500000000000022</c:v>
                </c:pt>
                <c:pt idx="626">
                  <c:v>0.62600000000000022</c:v>
                </c:pt>
                <c:pt idx="627">
                  <c:v>0.62700000000000022</c:v>
                </c:pt>
                <c:pt idx="628">
                  <c:v>0.62800000000000022</c:v>
                </c:pt>
                <c:pt idx="629">
                  <c:v>0.62900000000000023</c:v>
                </c:pt>
                <c:pt idx="630">
                  <c:v>0.63000000000000023</c:v>
                </c:pt>
                <c:pt idx="631">
                  <c:v>0.63100000000000023</c:v>
                </c:pt>
                <c:pt idx="632">
                  <c:v>0.63200000000000023</c:v>
                </c:pt>
                <c:pt idx="633">
                  <c:v>0.63300000000000023</c:v>
                </c:pt>
                <c:pt idx="634">
                  <c:v>0.63400000000000023</c:v>
                </c:pt>
                <c:pt idx="635">
                  <c:v>0.63500000000000023</c:v>
                </c:pt>
                <c:pt idx="636">
                  <c:v>0.63600000000000023</c:v>
                </c:pt>
                <c:pt idx="637">
                  <c:v>0.63700000000000023</c:v>
                </c:pt>
                <c:pt idx="638">
                  <c:v>0.63800000000000023</c:v>
                </c:pt>
                <c:pt idx="639">
                  <c:v>0.63900000000000023</c:v>
                </c:pt>
                <c:pt idx="640">
                  <c:v>0.64000000000000024</c:v>
                </c:pt>
                <c:pt idx="641">
                  <c:v>0.64100000000000024</c:v>
                </c:pt>
                <c:pt idx="642">
                  <c:v>0.64200000000000024</c:v>
                </c:pt>
                <c:pt idx="643">
                  <c:v>0.64300000000000024</c:v>
                </c:pt>
                <c:pt idx="644">
                  <c:v>0.64400000000000024</c:v>
                </c:pt>
                <c:pt idx="645">
                  <c:v>0.64500000000000024</c:v>
                </c:pt>
                <c:pt idx="646">
                  <c:v>0.64600000000000024</c:v>
                </c:pt>
                <c:pt idx="647">
                  <c:v>0.64700000000000024</c:v>
                </c:pt>
                <c:pt idx="648">
                  <c:v>0.64800000000000024</c:v>
                </c:pt>
                <c:pt idx="649">
                  <c:v>0.64900000000000024</c:v>
                </c:pt>
                <c:pt idx="650">
                  <c:v>0.65000000000000024</c:v>
                </c:pt>
                <c:pt idx="651">
                  <c:v>0.65100000000000025</c:v>
                </c:pt>
                <c:pt idx="652">
                  <c:v>0.65200000000000025</c:v>
                </c:pt>
                <c:pt idx="653">
                  <c:v>0.65300000000000025</c:v>
                </c:pt>
                <c:pt idx="654">
                  <c:v>0.65400000000000025</c:v>
                </c:pt>
                <c:pt idx="655">
                  <c:v>0.65500000000000025</c:v>
                </c:pt>
                <c:pt idx="656">
                  <c:v>0.65600000000000025</c:v>
                </c:pt>
                <c:pt idx="657">
                  <c:v>0.65700000000000025</c:v>
                </c:pt>
                <c:pt idx="658">
                  <c:v>0.65800000000000025</c:v>
                </c:pt>
                <c:pt idx="659">
                  <c:v>0.65900000000000025</c:v>
                </c:pt>
                <c:pt idx="660">
                  <c:v>0.66000000000000025</c:v>
                </c:pt>
                <c:pt idx="661">
                  <c:v>0.66100000000000025</c:v>
                </c:pt>
                <c:pt idx="662">
                  <c:v>0.66200000000000025</c:v>
                </c:pt>
                <c:pt idx="663">
                  <c:v>0.66300000000000026</c:v>
                </c:pt>
                <c:pt idx="664">
                  <c:v>0.66400000000000026</c:v>
                </c:pt>
                <c:pt idx="665">
                  <c:v>0.66500000000000026</c:v>
                </c:pt>
                <c:pt idx="666">
                  <c:v>0.66600000000000026</c:v>
                </c:pt>
                <c:pt idx="667">
                  <c:v>0.66700000000000026</c:v>
                </c:pt>
                <c:pt idx="668">
                  <c:v>0.66800000000000026</c:v>
                </c:pt>
                <c:pt idx="669">
                  <c:v>0.66900000000000026</c:v>
                </c:pt>
                <c:pt idx="670">
                  <c:v>0.67000000000000026</c:v>
                </c:pt>
                <c:pt idx="671">
                  <c:v>0.67100000000000026</c:v>
                </c:pt>
                <c:pt idx="672">
                  <c:v>0.67200000000000026</c:v>
                </c:pt>
                <c:pt idx="673">
                  <c:v>0.67300000000000026</c:v>
                </c:pt>
                <c:pt idx="674">
                  <c:v>0.67400000000000027</c:v>
                </c:pt>
                <c:pt idx="675">
                  <c:v>0.67500000000000038</c:v>
                </c:pt>
                <c:pt idx="676">
                  <c:v>0.67600000000000038</c:v>
                </c:pt>
                <c:pt idx="677">
                  <c:v>0.67700000000000038</c:v>
                </c:pt>
                <c:pt idx="678">
                  <c:v>0.67800000000000038</c:v>
                </c:pt>
                <c:pt idx="679">
                  <c:v>0.67900000000000038</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28</c:v>
                </c:pt>
                <c:pt idx="688">
                  <c:v>0.68799999999999994</c:v>
                </c:pt>
                <c:pt idx="689">
                  <c:v>0.68899999999999995</c:v>
                </c:pt>
                <c:pt idx="690">
                  <c:v>0.69000000000000017</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18</c:v>
                </c:pt>
                <c:pt idx="701">
                  <c:v>0.70100000000000018</c:v>
                </c:pt>
                <c:pt idx="702">
                  <c:v>0.70200000000000018</c:v>
                </c:pt>
                <c:pt idx="703">
                  <c:v>0.70300000000000018</c:v>
                </c:pt>
                <c:pt idx="704">
                  <c:v>0.70400000000000018</c:v>
                </c:pt>
                <c:pt idx="705">
                  <c:v>0.70500000000000018</c:v>
                </c:pt>
                <c:pt idx="706">
                  <c:v>0.70600000000000018</c:v>
                </c:pt>
                <c:pt idx="707">
                  <c:v>0.70700000000000018</c:v>
                </c:pt>
                <c:pt idx="708">
                  <c:v>0.70800000000000018</c:v>
                </c:pt>
                <c:pt idx="709">
                  <c:v>0.70900000000000019</c:v>
                </c:pt>
                <c:pt idx="710">
                  <c:v>0.71000000000000019</c:v>
                </c:pt>
                <c:pt idx="711">
                  <c:v>0.71100000000000019</c:v>
                </c:pt>
                <c:pt idx="712">
                  <c:v>0.71200000000000019</c:v>
                </c:pt>
                <c:pt idx="713">
                  <c:v>0.71300000000000019</c:v>
                </c:pt>
                <c:pt idx="714">
                  <c:v>0.71400000000000019</c:v>
                </c:pt>
                <c:pt idx="715">
                  <c:v>0.71500000000000019</c:v>
                </c:pt>
                <c:pt idx="716">
                  <c:v>0.71600000000000019</c:v>
                </c:pt>
                <c:pt idx="717">
                  <c:v>0.71700000000000019</c:v>
                </c:pt>
                <c:pt idx="718">
                  <c:v>0.71800000000000019</c:v>
                </c:pt>
                <c:pt idx="719">
                  <c:v>0.71900000000000019</c:v>
                </c:pt>
                <c:pt idx="720">
                  <c:v>0.7200000000000002</c:v>
                </c:pt>
                <c:pt idx="721">
                  <c:v>0.7210000000000002</c:v>
                </c:pt>
                <c:pt idx="722">
                  <c:v>0.7220000000000002</c:v>
                </c:pt>
                <c:pt idx="723">
                  <c:v>0.7230000000000002</c:v>
                </c:pt>
                <c:pt idx="724">
                  <c:v>0.7240000000000002</c:v>
                </c:pt>
                <c:pt idx="725">
                  <c:v>0.7250000000000002</c:v>
                </c:pt>
                <c:pt idx="726">
                  <c:v>0.7260000000000002</c:v>
                </c:pt>
                <c:pt idx="727">
                  <c:v>0.7270000000000002</c:v>
                </c:pt>
                <c:pt idx="728">
                  <c:v>0.7280000000000002</c:v>
                </c:pt>
                <c:pt idx="729">
                  <c:v>0.7290000000000002</c:v>
                </c:pt>
                <c:pt idx="730">
                  <c:v>0.7300000000000002</c:v>
                </c:pt>
                <c:pt idx="731">
                  <c:v>0.73100000000000021</c:v>
                </c:pt>
                <c:pt idx="732">
                  <c:v>0.73200000000000021</c:v>
                </c:pt>
                <c:pt idx="733">
                  <c:v>0.73300000000000021</c:v>
                </c:pt>
                <c:pt idx="734">
                  <c:v>0.73400000000000021</c:v>
                </c:pt>
                <c:pt idx="735">
                  <c:v>0.73500000000000021</c:v>
                </c:pt>
                <c:pt idx="736">
                  <c:v>0.73600000000000021</c:v>
                </c:pt>
                <c:pt idx="737">
                  <c:v>0.73700000000000021</c:v>
                </c:pt>
                <c:pt idx="738">
                  <c:v>0.73800000000000021</c:v>
                </c:pt>
                <c:pt idx="739">
                  <c:v>0.73900000000000021</c:v>
                </c:pt>
                <c:pt idx="740">
                  <c:v>0.74000000000000021</c:v>
                </c:pt>
                <c:pt idx="741">
                  <c:v>0.74100000000000021</c:v>
                </c:pt>
                <c:pt idx="742">
                  <c:v>0.74200000000000021</c:v>
                </c:pt>
                <c:pt idx="743">
                  <c:v>0.74300000000000022</c:v>
                </c:pt>
                <c:pt idx="744">
                  <c:v>0.74400000000000022</c:v>
                </c:pt>
                <c:pt idx="745">
                  <c:v>0.74500000000000022</c:v>
                </c:pt>
                <c:pt idx="746">
                  <c:v>0.74600000000000022</c:v>
                </c:pt>
                <c:pt idx="747">
                  <c:v>0.74700000000000022</c:v>
                </c:pt>
                <c:pt idx="748">
                  <c:v>0.74800000000000022</c:v>
                </c:pt>
                <c:pt idx="749">
                  <c:v>0.74900000000000022</c:v>
                </c:pt>
                <c:pt idx="750">
                  <c:v>0.75000000000000022</c:v>
                </c:pt>
                <c:pt idx="751">
                  <c:v>0.75100000000000022</c:v>
                </c:pt>
                <c:pt idx="752">
                  <c:v>0.75200000000000022</c:v>
                </c:pt>
                <c:pt idx="753">
                  <c:v>0.75300000000000022</c:v>
                </c:pt>
                <c:pt idx="754">
                  <c:v>0.75400000000000023</c:v>
                </c:pt>
                <c:pt idx="755">
                  <c:v>0.75500000000000023</c:v>
                </c:pt>
                <c:pt idx="756">
                  <c:v>0.75600000000000023</c:v>
                </c:pt>
                <c:pt idx="757">
                  <c:v>0.75700000000000023</c:v>
                </c:pt>
                <c:pt idx="758">
                  <c:v>0.75800000000000023</c:v>
                </c:pt>
                <c:pt idx="759">
                  <c:v>0.75900000000000023</c:v>
                </c:pt>
                <c:pt idx="760">
                  <c:v>0.76000000000000023</c:v>
                </c:pt>
                <c:pt idx="761">
                  <c:v>0.76100000000000023</c:v>
                </c:pt>
                <c:pt idx="762">
                  <c:v>0.76200000000000023</c:v>
                </c:pt>
                <c:pt idx="763">
                  <c:v>0.76300000000000023</c:v>
                </c:pt>
                <c:pt idx="764">
                  <c:v>0.76400000000000023</c:v>
                </c:pt>
                <c:pt idx="765">
                  <c:v>0.76500000000000024</c:v>
                </c:pt>
                <c:pt idx="766">
                  <c:v>0.76600000000000024</c:v>
                </c:pt>
                <c:pt idx="767">
                  <c:v>0.76700000000000024</c:v>
                </c:pt>
                <c:pt idx="768">
                  <c:v>0.76800000000000024</c:v>
                </c:pt>
                <c:pt idx="769">
                  <c:v>0.76900000000000024</c:v>
                </c:pt>
                <c:pt idx="770">
                  <c:v>0.77000000000000024</c:v>
                </c:pt>
                <c:pt idx="771">
                  <c:v>0.77100000000000024</c:v>
                </c:pt>
                <c:pt idx="772">
                  <c:v>0.77200000000000024</c:v>
                </c:pt>
                <c:pt idx="773">
                  <c:v>0.77300000000000024</c:v>
                </c:pt>
                <c:pt idx="774">
                  <c:v>0.77400000000000024</c:v>
                </c:pt>
                <c:pt idx="775">
                  <c:v>0.77500000000000024</c:v>
                </c:pt>
                <c:pt idx="776">
                  <c:v>0.77600000000000025</c:v>
                </c:pt>
                <c:pt idx="777">
                  <c:v>0.77700000000000025</c:v>
                </c:pt>
                <c:pt idx="778">
                  <c:v>0.77800000000000025</c:v>
                </c:pt>
                <c:pt idx="779">
                  <c:v>0.77900000000000025</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28</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17</c:v>
                </c:pt>
                <c:pt idx="821">
                  <c:v>0.82099999999999995</c:v>
                </c:pt>
                <c:pt idx="822">
                  <c:v>0.82199999999999995</c:v>
                </c:pt>
                <c:pt idx="823">
                  <c:v>0.82299999999999995</c:v>
                </c:pt>
                <c:pt idx="824">
                  <c:v>0.82399999999999995</c:v>
                </c:pt>
                <c:pt idx="825">
                  <c:v>0.82500000000000018</c:v>
                </c:pt>
                <c:pt idx="826">
                  <c:v>0.82600000000000018</c:v>
                </c:pt>
                <c:pt idx="827">
                  <c:v>0.82700000000000018</c:v>
                </c:pt>
                <c:pt idx="828">
                  <c:v>0.82800000000000018</c:v>
                </c:pt>
                <c:pt idx="829">
                  <c:v>0.82900000000000018</c:v>
                </c:pt>
                <c:pt idx="830">
                  <c:v>0.83000000000000018</c:v>
                </c:pt>
                <c:pt idx="831">
                  <c:v>0.83100000000000018</c:v>
                </c:pt>
                <c:pt idx="832">
                  <c:v>0.83200000000000018</c:v>
                </c:pt>
                <c:pt idx="833">
                  <c:v>0.83300000000000018</c:v>
                </c:pt>
                <c:pt idx="834">
                  <c:v>0.83400000000000019</c:v>
                </c:pt>
                <c:pt idx="835">
                  <c:v>0.83500000000000019</c:v>
                </c:pt>
                <c:pt idx="836">
                  <c:v>0.83600000000000019</c:v>
                </c:pt>
                <c:pt idx="837">
                  <c:v>0.83700000000000019</c:v>
                </c:pt>
                <c:pt idx="838">
                  <c:v>0.83800000000000019</c:v>
                </c:pt>
                <c:pt idx="839">
                  <c:v>0.83900000000000019</c:v>
                </c:pt>
                <c:pt idx="840">
                  <c:v>0.84000000000000019</c:v>
                </c:pt>
                <c:pt idx="841">
                  <c:v>0.84100000000000019</c:v>
                </c:pt>
                <c:pt idx="842">
                  <c:v>0.84200000000000019</c:v>
                </c:pt>
                <c:pt idx="843">
                  <c:v>0.84300000000000019</c:v>
                </c:pt>
                <c:pt idx="844">
                  <c:v>0.84400000000000019</c:v>
                </c:pt>
                <c:pt idx="845">
                  <c:v>0.8450000000000002</c:v>
                </c:pt>
                <c:pt idx="846">
                  <c:v>0.8460000000000002</c:v>
                </c:pt>
                <c:pt idx="847">
                  <c:v>0.8470000000000002</c:v>
                </c:pt>
                <c:pt idx="848">
                  <c:v>0.8480000000000002</c:v>
                </c:pt>
                <c:pt idx="849">
                  <c:v>0.8490000000000002</c:v>
                </c:pt>
                <c:pt idx="850">
                  <c:v>0.8500000000000002</c:v>
                </c:pt>
                <c:pt idx="851">
                  <c:v>0.8510000000000002</c:v>
                </c:pt>
                <c:pt idx="852">
                  <c:v>0.8520000000000002</c:v>
                </c:pt>
                <c:pt idx="853">
                  <c:v>0.8530000000000002</c:v>
                </c:pt>
                <c:pt idx="854">
                  <c:v>0.8540000000000002</c:v>
                </c:pt>
                <c:pt idx="855">
                  <c:v>0.8550000000000002</c:v>
                </c:pt>
                <c:pt idx="856">
                  <c:v>0.85600000000000021</c:v>
                </c:pt>
                <c:pt idx="857">
                  <c:v>0.85700000000000021</c:v>
                </c:pt>
                <c:pt idx="858">
                  <c:v>0.85800000000000021</c:v>
                </c:pt>
                <c:pt idx="859">
                  <c:v>0.85900000000000021</c:v>
                </c:pt>
                <c:pt idx="860">
                  <c:v>0.86000000000000021</c:v>
                </c:pt>
                <c:pt idx="861">
                  <c:v>0.86100000000000021</c:v>
                </c:pt>
                <c:pt idx="862">
                  <c:v>0.86200000000000021</c:v>
                </c:pt>
                <c:pt idx="863">
                  <c:v>0.86300000000000021</c:v>
                </c:pt>
                <c:pt idx="864">
                  <c:v>0.86400000000000021</c:v>
                </c:pt>
                <c:pt idx="865">
                  <c:v>0.86500000000000021</c:v>
                </c:pt>
                <c:pt idx="866">
                  <c:v>0.86600000000000021</c:v>
                </c:pt>
                <c:pt idx="867">
                  <c:v>0.86700000000000021</c:v>
                </c:pt>
                <c:pt idx="868">
                  <c:v>0.86800000000000022</c:v>
                </c:pt>
                <c:pt idx="869">
                  <c:v>0.86900000000000022</c:v>
                </c:pt>
                <c:pt idx="870">
                  <c:v>0.87000000000000022</c:v>
                </c:pt>
                <c:pt idx="871">
                  <c:v>0.87100000000000022</c:v>
                </c:pt>
                <c:pt idx="872">
                  <c:v>0.87200000000000022</c:v>
                </c:pt>
                <c:pt idx="873">
                  <c:v>0.87300000000000022</c:v>
                </c:pt>
                <c:pt idx="874">
                  <c:v>0.87400000000000022</c:v>
                </c:pt>
                <c:pt idx="875">
                  <c:v>0.87500000000000022</c:v>
                </c:pt>
                <c:pt idx="876">
                  <c:v>0.87600000000000022</c:v>
                </c:pt>
                <c:pt idx="877">
                  <c:v>0.87700000000000022</c:v>
                </c:pt>
                <c:pt idx="878">
                  <c:v>0.87800000000000022</c:v>
                </c:pt>
                <c:pt idx="879">
                  <c:v>0.8790000000000002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28</c:v>
                </c:pt>
                <c:pt idx="938">
                  <c:v>0.93799999999999994</c:v>
                </c:pt>
                <c:pt idx="939">
                  <c:v>0.93899999999999995</c:v>
                </c:pt>
                <c:pt idx="940">
                  <c:v>0.94000000000000017</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18</c:v>
                </c:pt>
                <c:pt idx="951">
                  <c:v>0.95100000000000018</c:v>
                </c:pt>
                <c:pt idx="952">
                  <c:v>0.95200000000000018</c:v>
                </c:pt>
                <c:pt idx="953">
                  <c:v>0.95300000000000018</c:v>
                </c:pt>
                <c:pt idx="954">
                  <c:v>0.95400000000000018</c:v>
                </c:pt>
                <c:pt idx="955">
                  <c:v>0.95500000000000018</c:v>
                </c:pt>
                <c:pt idx="956">
                  <c:v>0.95600000000000018</c:v>
                </c:pt>
                <c:pt idx="957">
                  <c:v>0.95700000000000018</c:v>
                </c:pt>
                <c:pt idx="958">
                  <c:v>0.95800000000000018</c:v>
                </c:pt>
                <c:pt idx="959">
                  <c:v>0.95900000000000019</c:v>
                </c:pt>
                <c:pt idx="960">
                  <c:v>0.96000000000000019</c:v>
                </c:pt>
                <c:pt idx="961">
                  <c:v>0.96100000000000019</c:v>
                </c:pt>
                <c:pt idx="962">
                  <c:v>0.96200000000000019</c:v>
                </c:pt>
                <c:pt idx="963">
                  <c:v>0.96300000000000019</c:v>
                </c:pt>
                <c:pt idx="964">
                  <c:v>0.96400000000000019</c:v>
                </c:pt>
                <c:pt idx="965">
                  <c:v>0.96500000000000019</c:v>
                </c:pt>
                <c:pt idx="966">
                  <c:v>0.96600000000000019</c:v>
                </c:pt>
                <c:pt idx="967">
                  <c:v>0.96700000000000019</c:v>
                </c:pt>
                <c:pt idx="968">
                  <c:v>0.96800000000000019</c:v>
                </c:pt>
                <c:pt idx="969">
                  <c:v>0.96900000000000019</c:v>
                </c:pt>
                <c:pt idx="970">
                  <c:v>0.9700000000000002</c:v>
                </c:pt>
                <c:pt idx="971">
                  <c:v>0.9710000000000002</c:v>
                </c:pt>
                <c:pt idx="972">
                  <c:v>0.9720000000000002</c:v>
                </c:pt>
                <c:pt idx="973">
                  <c:v>0.9730000000000002</c:v>
                </c:pt>
                <c:pt idx="974">
                  <c:v>0.9740000000000002</c:v>
                </c:pt>
                <c:pt idx="975">
                  <c:v>0.9750000000000002</c:v>
                </c:pt>
                <c:pt idx="976">
                  <c:v>0.9760000000000002</c:v>
                </c:pt>
                <c:pt idx="977">
                  <c:v>0.9770000000000002</c:v>
                </c:pt>
                <c:pt idx="978">
                  <c:v>0.9780000000000002</c:v>
                </c:pt>
                <c:pt idx="979">
                  <c:v>0.9790000000000002</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C for publication'!$G$19:$G$1019</c:f>
              <c:numCache>
                <c:formatCode>0.000</c:formatCode>
                <c:ptCount val="1001"/>
                <c:pt idx="0">
                  <c:v>0.9750000000000002</c:v>
                </c:pt>
                <c:pt idx="1">
                  <c:v>0.9750000000000002</c:v>
                </c:pt>
                <c:pt idx="2">
                  <c:v>0.9750000000000002</c:v>
                </c:pt>
                <c:pt idx="3">
                  <c:v>0.9750000000000002</c:v>
                </c:pt>
                <c:pt idx="4">
                  <c:v>0.9750000000000002</c:v>
                </c:pt>
                <c:pt idx="5">
                  <c:v>0.9750000000000002</c:v>
                </c:pt>
                <c:pt idx="6">
                  <c:v>0.9750000000000002</c:v>
                </c:pt>
                <c:pt idx="7">
                  <c:v>0.9750000000000002</c:v>
                </c:pt>
                <c:pt idx="8">
                  <c:v>0.9750000000000002</c:v>
                </c:pt>
                <c:pt idx="9">
                  <c:v>0.9750000000000002</c:v>
                </c:pt>
                <c:pt idx="10">
                  <c:v>0.9750000000000002</c:v>
                </c:pt>
                <c:pt idx="11">
                  <c:v>0.9750000000000002</c:v>
                </c:pt>
                <c:pt idx="12">
                  <c:v>0.9750000000000002</c:v>
                </c:pt>
                <c:pt idx="13">
                  <c:v>0.9750000000000002</c:v>
                </c:pt>
                <c:pt idx="14">
                  <c:v>0.9750000000000002</c:v>
                </c:pt>
                <c:pt idx="15">
                  <c:v>0.9750000000000002</c:v>
                </c:pt>
                <c:pt idx="16">
                  <c:v>0.9750000000000002</c:v>
                </c:pt>
                <c:pt idx="17">
                  <c:v>0.9750000000000002</c:v>
                </c:pt>
                <c:pt idx="18">
                  <c:v>0.9750000000000002</c:v>
                </c:pt>
                <c:pt idx="19">
                  <c:v>0.9750000000000002</c:v>
                </c:pt>
                <c:pt idx="20">
                  <c:v>0.9750000000000002</c:v>
                </c:pt>
                <c:pt idx="21">
                  <c:v>0.9750000000000002</c:v>
                </c:pt>
                <c:pt idx="22">
                  <c:v>0.9750000000000002</c:v>
                </c:pt>
                <c:pt idx="23">
                  <c:v>0.9750000000000002</c:v>
                </c:pt>
                <c:pt idx="24">
                  <c:v>0.9750000000000002</c:v>
                </c:pt>
                <c:pt idx="25">
                  <c:v>0.9750000000000002</c:v>
                </c:pt>
                <c:pt idx="26">
                  <c:v>0.9750000000000002</c:v>
                </c:pt>
                <c:pt idx="27">
                  <c:v>0.9750000000000002</c:v>
                </c:pt>
                <c:pt idx="28">
                  <c:v>0.9750000000000002</c:v>
                </c:pt>
                <c:pt idx="29">
                  <c:v>0.9750000000000002</c:v>
                </c:pt>
                <c:pt idx="30">
                  <c:v>0.9750000000000002</c:v>
                </c:pt>
                <c:pt idx="31">
                  <c:v>0.9750000000000002</c:v>
                </c:pt>
                <c:pt idx="32">
                  <c:v>0.9750000000000002</c:v>
                </c:pt>
                <c:pt idx="33">
                  <c:v>0.9750000000000002</c:v>
                </c:pt>
                <c:pt idx="34">
                  <c:v>0.9750000000000002</c:v>
                </c:pt>
                <c:pt idx="35">
                  <c:v>0.9750000000000002</c:v>
                </c:pt>
                <c:pt idx="36">
                  <c:v>0.9750000000000002</c:v>
                </c:pt>
                <c:pt idx="37">
                  <c:v>0.9750000000000002</c:v>
                </c:pt>
                <c:pt idx="38">
                  <c:v>0.9750000000000002</c:v>
                </c:pt>
                <c:pt idx="39">
                  <c:v>0.9750000000000002</c:v>
                </c:pt>
                <c:pt idx="40">
                  <c:v>0.9750000000000002</c:v>
                </c:pt>
                <c:pt idx="41">
                  <c:v>0.9750000000000002</c:v>
                </c:pt>
                <c:pt idx="42">
                  <c:v>0.9750000000000002</c:v>
                </c:pt>
                <c:pt idx="43">
                  <c:v>0.9750000000000002</c:v>
                </c:pt>
                <c:pt idx="44">
                  <c:v>0.9750000000000002</c:v>
                </c:pt>
                <c:pt idx="45">
                  <c:v>0.9750000000000002</c:v>
                </c:pt>
                <c:pt idx="46">
                  <c:v>0.9750000000000002</c:v>
                </c:pt>
                <c:pt idx="47">
                  <c:v>0.9750000000000002</c:v>
                </c:pt>
                <c:pt idx="48">
                  <c:v>0.9750000000000002</c:v>
                </c:pt>
                <c:pt idx="49">
                  <c:v>0.9750000000000002</c:v>
                </c:pt>
                <c:pt idx="50">
                  <c:v>0.9750000000000002</c:v>
                </c:pt>
                <c:pt idx="51">
                  <c:v>0.97487273732045465</c:v>
                </c:pt>
                <c:pt idx="52">
                  <c:v>0.97474547464090966</c:v>
                </c:pt>
                <c:pt idx="53">
                  <c:v>0.97461821196136378</c:v>
                </c:pt>
                <c:pt idx="54">
                  <c:v>0.97449094928181834</c:v>
                </c:pt>
                <c:pt idx="55">
                  <c:v>0.9743636866022729</c:v>
                </c:pt>
                <c:pt idx="56">
                  <c:v>0.97423642392272758</c:v>
                </c:pt>
                <c:pt idx="57">
                  <c:v>0.97410916124318236</c:v>
                </c:pt>
                <c:pt idx="58">
                  <c:v>0.97398189856363693</c:v>
                </c:pt>
                <c:pt idx="59">
                  <c:v>0.97385463588409171</c:v>
                </c:pt>
                <c:pt idx="60">
                  <c:v>0.97372737320454616</c:v>
                </c:pt>
                <c:pt idx="61">
                  <c:v>0.97360011052500084</c:v>
                </c:pt>
                <c:pt idx="62">
                  <c:v>0.97347284784545518</c:v>
                </c:pt>
                <c:pt idx="63">
                  <c:v>0.97334558516590952</c:v>
                </c:pt>
                <c:pt idx="64">
                  <c:v>0.97321832248636431</c:v>
                </c:pt>
                <c:pt idx="65">
                  <c:v>0.97309105980681909</c:v>
                </c:pt>
                <c:pt idx="66">
                  <c:v>0.97296379712727354</c:v>
                </c:pt>
                <c:pt idx="67">
                  <c:v>0.97283653444772811</c:v>
                </c:pt>
                <c:pt idx="68">
                  <c:v>0.97270927176818311</c:v>
                </c:pt>
                <c:pt idx="69">
                  <c:v>0.97258200908863712</c:v>
                </c:pt>
                <c:pt idx="70">
                  <c:v>0.97245474640909213</c:v>
                </c:pt>
                <c:pt idx="71">
                  <c:v>0.97232748372954669</c:v>
                </c:pt>
                <c:pt idx="72">
                  <c:v>0.97220022105000103</c:v>
                </c:pt>
                <c:pt idx="73">
                  <c:v>0.97207295837045571</c:v>
                </c:pt>
                <c:pt idx="74">
                  <c:v>0.97194569569091072</c:v>
                </c:pt>
                <c:pt idx="75">
                  <c:v>0.97181843301136484</c:v>
                </c:pt>
                <c:pt idx="76">
                  <c:v>0.97169117033181984</c:v>
                </c:pt>
                <c:pt idx="77">
                  <c:v>0.97156390765227407</c:v>
                </c:pt>
                <c:pt idx="78">
                  <c:v>0.9714366449727283</c:v>
                </c:pt>
                <c:pt idx="79">
                  <c:v>0.97130938229318364</c:v>
                </c:pt>
                <c:pt idx="80">
                  <c:v>0.97118211961363787</c:v>
                </c:pt>
                <c:pt idx="81">
                  <c:v>0.97105485693409288</c:v>
                </c:pt>
                <c:pt idx="82">
                  <c:v>0.97092759425454722</c:v>
                </c:pt>
                <c:pt idx="83">
                  <c:v>0.9708003315750019</c:v>
                </c:pt>
                <c:pt idx="84">
                  <c:v>0.97067306889545624</c:v>
                </c:pt>
                <c:pt idx="85">
                  <c:v>0.97054580621591102</c:v>
                </c:pt>
                <c:pt idx="86">
                  <c:v>0.97041854353636547</c:v>
                </c:pt>
                <c:pt idx="87">
                  <c:v>0.97029128085682004</c:v>
                </c:pt>
                <c:pt idx="88">
                  <c:v>0.9701640181772746</c:v>
                </c:pt>
                <c:pt idx="89">
                  <c:v>0.97003675549772916</c:v>
                </c:pt>
                <c:pt idx="90">
                  <c:v>0.96990949281818439</c:v>
                </c:pt>
                <c:pt idx="91">
                  <c:v>0.96978223013863862</c:v>
                </c:pt>
                <c:pt idx="92">
                  <c:v>0.96965496745909341</c:v>
                </c:pt>
                <c:pt idx="93">
                  <c:v>0.96952770477954753</c:v>
                </c:pt>
                <c:pt idx="94">
                  <c:v>0.96940044210000242</c:v>
                </c:pt>
                <c:pt idx="95">
                  <c:v>0.96927317942045677</c:v>
                </c:pt>
                <c:pt idx="96">
                  <c:v>0.96914591674091155</c:v>
                </c:pt>
                <c:pt idx="97">
                  <c:v>0.969018654061366</c:v>
                </c:pt>
                <c:pt idx="98">
                  <c:v>0.9688913913818209</c:v>
                </c:pt>
                <c:pt idx="99">
                  <c:v>0.96876412870227491</c:v>
                </c:pt>
                <c:pt idx="100">
                  <c:v>0.9686368660227298</c:v>
                </c:pt>
                <c:pt idx="101">
                  <c:v>0.96850960334318492</c:v>
                </c:pt>
                <c:pt idx="102">
                  <c:v>0.96838234066363871</c:v>
                </c:pt>
                <c:pt idx="103">
                  <c:v>0.96825507798409383</c:v>
                </c:pt>
                <c:pt idx="104">
                  <c:v>0.96812781530454861</c:v>
                </c:pt>
                <c:pt idx="105">
                  <c:v>0.96800055262500295</c:v>
                </c:pt>
                <c:pt idx="106">
                  <c:v>0.96787328994545729</c:v>
                </c:pt>
                <c:pt idx="107">
                  <c:v>0.96774602726591219</c:v>
                </c:pt>
                <c:pt idx="108">
                  <c:v>0.96761876458636653</c:v>
                </c:pt>
                <c:pt idx="109">
                  <c:v>0.96749150190682109</c:v>
                </c:pt>
                <c:pt idx="110">
                  <c:v>0.96736423922727577</c:v>
                </c:pt>
                <c:pt idx="111">
                  <c:v>0.96723697654773033</c:v>
                </c:pt>
                <c:pt idx="112">
                  <c:v>0.96710971386818534</c:v>
                </c:pt>
                <c:pt idx="113">
                  <c:v>0.96698245118863968</c:v>
                </c:pt>
                <c:pt idx="114">
                  <c:v>0.96685518850909435</c:v>
                </c:pt>
                <c:pt idx="115">
                  <c:v>0.9667279258295487</c:v>
                </c:pt>
                <c:pt idx="116">
                  <c:v>0.9666006631500037</c:v>
                </c:pt>
                <c:pt idx="117">
                  <c:v>0.96647340047045793</c:v>
                </c:pt>
                <c:pt idx="118">
                  <c:v>0.9663461377909125</c:v>
                </c:pt>
                <c:pt idx="119">
                  <c:v>0.96621887511136706</c:v>
                </c:pt>
                <c:pt idx="120">
                  <c:v>0.96609161243182207</c:v>
                </c:pt>
                <c:pt idx="121">
                  <c:v>0.96596434975227607</c:v>
                </c:pt>
                <c:pt idx="122">
                  <c:v>0.96583708707273086</c:v>
                </c:pt>
                <c:pt idx="123">
                  <c:v>0.96570982439318609</c:v>
                </c:pt>
                <c:pt idx="124">
                  <c:v>0.96558256171363965</c:v>
                </c:pt>
                <c:pt idx="125">
                  <c:v>0.96545529903409488</c:v>
                </c:pt>
                <c:pt idx="126">
                  <c:v>0.96532803635454967</c:v>
                </c:pt>
                <c:pt idx="127">
                  <c:v>0.96520077367500401</c:v>
                </c:pt>
                <c:pt idx="128">
                  <c:v>0.96507351099545868</c:v>
                </c:pt>
                <c:pt idx="129">
                  <c:v>0.96494624831591302</c:v>
                </c:pt>
                <c:pt idx="130">
                  <c:v>0.96481898563636759</c:v>
                </c:pt>
                <c:pt idx="131">
                  <c:v>0.96469172295682271</c:v>
                </c:pt>
                <c:pt idx="132">
                  <c:v>0.9645644602772766</c:v>
                </c:pt>
                <c:pt idx="133">
                  <c:v>0.96443719759773139</c:v>
                </c:pt>
                <c:pt idx="134">
                  <c:v>0.96430993491818651</c:v>
                </c:pt>
                <c:pt idx="135">
                  <c:v>0.96418267223864063</c:v>
                </c:pt>
                <c:pt idx="136">
                  <c:v>0.96405540955909563</c:v>
                </c:pt>
                <c:pt idx="137">
                  <c:v>0.96392814687954975</c:v>
                </c:pt>
                <c:pt idx="138">
                  <c:v>0.96380088420000465</c:v>
                </c:pt>
                <c:pt idx="139">
                  <c:v>0.96367362152045921</c:v>
                </c:pt>
                <c:pt idx="140">
                  <c:v>0.96354635884091333</c:v>
                </c:pt>
                <c:pt idx="141">
                  <c:v>0.96341909616136823</c:v>
                </c:pt>
                <c:pt idx="142">
                  <c:v>0.96329183348182323</c:v>
                </c:pt>
                <c:pt idx="143">
                  <c:v>0.96316457080227713</c:v>
                </c:pt>
                <c:pt idx="144">
                  <c:v>0.96303730812273169</c:v>
                </c:pt>
                <c:pt idx="145">
                  <c:v>0.96291004544318692</c:v>
                </c:pt>
                <c:pt idx="146">
                  <c:v>0.96278278276364093</c:v>
                </c:pt>
                <c:pt idx="147">
                  <c:v>0.96265552008409594</c:v>
                </c:pt>
                <c:pt idx="148">
                  <c:v>0.96252825740455072</c:v>
                </c:pt>
                <c:pt idx="149">
                  <c:v>0.96240099472500473</c:v>
                </c:pt>
                <c:pt idx="150">
                  <c:v>0.96227373204545963</c:v>
                </c:pt>
                <c:pt idx="151">
                  <c:v>0.96214646936591408</c:v>
                </c:pt>
                <c:pt idx="152">
                  <c:v>0.96201920668636898</c:v>
                </c:pt>
                <c:pt idx="153">
                  <c:v>0.96189194400682354</c:v>
                </c:pt>
                <c:pt idx="154">
                  <c:v>0.96176468132727788</c:v>
                </c:pt>
                <c:pt idx="155">
                  <c:v>0.96163741864773289</c:v>
                </c:pt>
                <c:pt idx="156">
                  <c:v>0.96151015596818712</c:v>
                </c:pt>
                <c:pt idx="157">
                  <c:v>0.96138289328864168</c:v>
                </c:pt>
                <c:pt idx="158">
                  <c:v>0.96125563060909691</c:v>
                </c:pt>
                <c:pt idx="159">
                  <c:v>0.96112836792955092</c:v>
                </c:pt>
                <c:pt idx="160">
                  <c:v>0.9610011052500057</c:v>
                </c:pt>
                <c:pt idx="161">
                  <c:v>0.96087384257046038</c:v>
                </c:pt>
                <c:pt idx="162">
                  <c:v>0.9607465798909145</c:v>
                </c:pt>
                <c:pt idx="163">
                  <c:v>0.96061931721136951</c:v>
                </c:pt>
                <c:pt idx="164">
                  <c:v>0.96049205453182385</c:v>
                </c:pt>
                <c:pt idx="165">
                  <c:v>0.9603647918522783</c:v>
                </c:pt>
                <c:pt idx="166">
                  <c:v>0.96023752917273286</c:v>
                </c:pt>
                <c:pt idx="167">
                  <c:v>0.96011026649318798</c:v>
                </c:pt>
                <c:pt idx="168">
                  <c:v>0.95998300381364221</c:v>
                </c:pt>
                <c:pt idx="169">
                  <c:v>0.95985574113409711</c:v>
                </c:pt>
                <c:pt idx="170">
                  <c:v>0.95972847845455189</c:v>
                </c:pt>
                <c:pt idx="171">
                  <c:v>0.95960121577500623</c:v>
                </c:pt>
                <c:pt idx="172">
                  <c:v>0.95947395309546069</c:v>
                </c:pt>
                <c:pt idx="173">
                  <c:v>0.95934669041591525</c:v>
                </c:pt>
                <c:pt idx="174">
                  <c:v>0.95921942773636959</c:v>
                </c:pt>
                <c:pt idx="175">
                  <c:v>0.95909216505682449</c:v>
                </c:pt>
                <c:pt idx="176">
                  <c:v>0.95896490237727905</c:v>
                </c:pt>
                <c:pt idx="177">
                  <c:v>0.95883763969773361</c:v>
                </c:pt>
                <c:pt idx="178">
                  <c:v>0.95871037701818862</c:v>
                </c:pt>
                <c:pt idx="179">
                  <c:v>0.95858311433864263</c:v>
                </c:pt>
                <c:pt idx="180">
                  <c:v>0.95845585165909775</c:v>
                </c:pt>
                <c:pt idx="181">
                  <c:v>0.95832858897955198</c:v>
                </c:pt>
                <c:pt idx="182">
                  <c:v>0.95820132630000665</c:v>
                </c:pt>
                <c:pt idx="183">
                  <c:v>0.95807406362046144</c:v>
                </c:pt>
                <c:pt idx="184">
                  <c:v>0.95794680094091578</c:v>
                </c:pt>
                <c:pt idx="185">
                  <c:v>0.95781953826137056</c:v>
                </c:pt>
                <c:pt idx="186">
                  <c:v>0.95769227558182524</c:v>
                </c:pt>
                <c:pt idx="187">
                  <c:v>0.95756501290227969</c:v>
                </c:pt>
                <c:pt idx="188">
                  <c:v>0.95743775022273392</c:v>
                </c:pt>
                <c:pt idx="189">
                  <c:v>0.95731048754318904</c:v>
                </c:pt>
                <c:pt idx="190">
                  <c:v>0.95718322486364338</c:v>
                </c:pt>
                <c:pt idx="191">
                  <c:v>0.95705596218409816</c:v>
                </c:pt>
                <c:pt idx="192">
                  <c:v>0.95692869950455284</c:v>
                </c:pt>
                <c:pt idx="193">
                  <c:v>0.95680143682500762</c:v>
                </c:pt>
                <c:pt idx="194">
                  <c:v>0.95667417414546174</c:v>
                </c:pt>
                <c:pt idx="195">
                  <c:v>0.95654691146591631</c:v>
                </c:pt>
                <c:pt idx="196">
                  <c:v>0.95641964878637098</c:v>
                </c:pt>
                <c:pt idx="197">
                  <c:v>0.95629238610682554</c:v>
                </c:pt>
                <c:pt idx="198">
                  <c:v>0.95616512342728011</c:v>
                </c:pt>
                <c:pt idx="199">
                  <c:v>0.95603786074773456</c:v>
                </c:pt>
                <c:pt idx="200">
                  <c:v>0.95591059806818957</c:v>
                </c:pt>
                <c:pt idx="201">
                  <c:v>0.95578333538864391</c:v>
                </c:pt>
                <c:pt idx="202">
                  <c:v>0.9556560727090988</c:v>
                </c:pt>
                <c:pt idx="203">
                  <c:v>0.95552881002955337</c:v>
                </c:pt>
                <c:pt idx="204">
                  <c:v>0.95540154735000771</c:v>
                </c:pt>
                <c:pt idx="205">
                  <c:v>0.95527428467046249</c:v>
                </c:pt>
                <c:pt idx="206">
                  <c:v>0.95514702199091672</c:v>
                </c:pt>
                <c:pt idx="207">
                  <c:v>0.95501975931137162</c:v>
                </c:pt>
                <c:pt idx="208">
                  <c:v>0.95489249663182652</c:v>
                </c:pt>
                <c:pt idx="209">
                  <c:v>0.95476523395228063</c:v>
                </c:pt>
                <c:pt idx="210">
                  <c:v>0.95463797127273531</c:v>
                </c:pt>
                <c:pt idx="211">
                  <c:v>0.95451070859319009</c:v>
                </c:pt>
                <c:pt idx="212">
                  <c:v>0.95438344591364421</c:v>
                </c:pt>
                <c:pt idx="213">
                  <c:v>0.95425618323409911</c:v>
                </c:pt>
                <c:pt idx="214">
                  <c:v>0.95412892055455389</c:v>
                </c:pt>
                <c:pt idx="215">
                  <c:v>0.95400165787500846</c:v>
                </c:pt>
                <c:pt idx="216">
                  <c:v>0.9538743951954628</c:v>
                </c:pt>
                <c:pt idx="217">
                  <c:v>0.95374713251591781</c:v>
                </c:pt>
                <c:pt idx="218">
                  <c:v>0.95361986983637204</c:v>
                </c:pt>
                <c:pt idx="219">
                  <c:v>0.9534926071568266</c:v>
                </c:pt>
                <c:pt idx="220">
                  <c:v>0.95336534447728127</c:v>
                </c:pt>
                <c:pt idx="221">
                  <c:v>0.95323808179773539</c:v>
                </c:pt>
                <c:pt idx="222">
                  <c:v>0.95311081911819073</c:v>
                </c:pt>
                <c:pt idx="223">
                  <c:v>0.9529835564386453</c:v>
                </c:pt>
                <c:pt idx="224">
                  <c:v>0.95285629375909964</c:v>
                </c:pt>
                <c:pt idx="225">
                  <c:v>0.95272903107955464</c:v>
                </c:pt>
                <c:pt idx="226">
                  <c:v>0.95260176840000899</c:v>
                </c:pt>
                <c:pt idx="227">
                  <c:v>0.95247450572046322</c:v>
                </c:pt>
                <c:pt idx="228">
                  <c:v>0.952347243040918</c:v>
                </c:pt>
                <c:pt idx="229">
                  <c:v>0.95221998036137268</c:v>
                </c:pt>
                <c:pt idx="230">
                  <c:v>0.95209271768182746</c:v>
                </c:pt>
                <c:pt idx="231">
                  <c:v>0.9519654550022818</c:v>
                </c:pt>
                <c:pt idx="232">
                  <c:v>0.95183819232273659</c:v>
                </c:pt>
                <c:pt idx="233">
                  <c:v>0.95171092964319115</c:v>
                </c:pt>
                <c:pt idx="234">
                  <c:v>0.95158366696364549</c:v>
                </c:pt>
                <c:pt idx="235">
                  <c:v>0.95145640428410039</c:v>
                </c:pt>
                <c:pt idx="236">
                  <c:v>0.95132914160455473</c:v>
                </c:pt>
                <c:pt idx="237">
                  <c:v>0.95120187892500963</c:v>
                </c:pt>
                <c:pt idx="238">
                  <c:v>0.95107461624546441</c:v>
                </c:pt>
                <c:pt idx="239">
                  <c:v>0.95094735356591864</c:v>
                </c:pt>
                <c:pt idx="240">
                  <c:v>0.95082009088637331</c:v>
                </c:pt>
                <c:pt idx="241">
                  <c:v>0.95069282820682799</c:v>
                </c:pt>
                <c:pt idx="242">
                  <c:v>0.95056556552728211</c:v>
                </c:pt>
                <c:pt idx="243">
                  <c:v>0.95043830284773667</c:v>
                </c:pt>
                <c:pt idx="244">
                  <c:v>0.9503110401681919</c:v>
                </c:pt>
                <c:pt idx="245">
                  <c:v>0.95018377748864613</c:v>
                </c:pt>
                <c:pt idx="246">
                  <c:v>0.95005651480910069</c:v>
                </c:pt>
                <c:pt idx="247">
                  <c:v>0.94992925212955592</c:v>
                </c:pt>
                <c:pt idx="248">
                  <c:v>0.94980198945000993</c:v>
                </c:pt>
                <c:pt idx="249">
                  <c:v>0.94967472677046461</c:v>
                </c:pt>
                <c:pt idx="250">
                  <c:v>0.94954746409091906</c:v>
                </c:pt>
                <c:pt idx="251">
                  <c:v>0.94942020141137373</c:v>
                </c:pt>
                <c:pt idx="252">
                  <c:v>0.9492929387318283</c:v>
                </c:pt>
                <c:pt idx="253">
                  <c:v>0.94916567605228308</c:v>
                </c:pt>
                <c:pt idx="254">
                  <c:v>0.94903841337273764</c:v>
                </c:pt>
                <c:pt idx="255">
                  <c:v>0.94891115069319254</c:v>
                </c:pt>
                <c:pt idx="256">
                  <c:v>0.94878388801364666</c:v>
                </c:pt>
                <c:pt idx="257">
                  <c:v>0.94865662533410144</c:v>
                </c:pt>
                <c:pt idx="258">
                  <c:v>0.94852936265455612</c:v>
                </c:pt>
                <c:pt idx="259">
                  <c:v>0.94840209997501046</c:v>
                </c:pt>
                <c:pt idx="260">
                  <c:v>0.94827483729546524</c:v>
                </c:pt>
                <c:pt idx="261">
                  <c:v>0.9481475746159197</c:v>
                </c:pt>
                <c:pt idx="262">
                  <c:v>0.94802031193637448</c:v>
                </c:pt>
                <c:pt idx="263">
                  <c:v>0.94789304925682882</c:v>
                </c:pt>
                <c:pt idx="264">
                  <c:v>0.94776578657728361</c:v>
                </c:pt>
                <c:pt idx="265">
                  <c:v>0.94763852389773806</c:v>
                </c:pt>
                <c:pt idx="266">
                  <c:v>0.94751126121819262</c:v>
                </c:pt>
                <c:pt idx="267">
                  <c:v>0.94738399853864719</c:v>
                </c:pt>
                <c:pt idx="268">
                  <c:v>0.94725673585910186</c:v>
                </c:pt>
                <c:pt idx="269">
                  <c:v>0.94712947317955676</c:v>
                </c:pt>
                <c:pt idx="270">
                  <c:v>0.94700221050001121</c:v>
                </c:pt>
                <c:pt idx="271">
                  <c:v>0.94687494782046555</c:v>
                </c:pt>
                <c:pt idx="272">
                  <c:v>0.94674768514092023</c:v>
                </c:pt>
                <c:pt idx="273">
                  <c:v>0.94662042246137523</c:v>
                </c:pt>
                <c:pt idx="274">
                  <c:v>0.94649315978182913</c:v>
                </c:pt>
                <c:pt idx="275">
                  <c:v>0.94636589710228403</c:v>
                </c:pt>
                <c:pt idx="276">
                  <c:v>0.9462386344227387</c:v>
                </c:pt>
                <c:pt idx="277">
                  <c:v>0.94611137174319315</c:v>
                </c:pt>
                <c:pt idx="278">
                  <c:v>0.94598410906364749</c:v>
                </c:pt>
                <c:pt idx="279">
                  <c:v>0.94585684638410272</c:v>
                </c:pt>
                <c:pt idx="280">
                  <c:v>0.66188041030715417</c:v>
                </c:pt>
                <c:pt idx="281">
                  <c:v>0.66147277110658509</c:v>
                </c:pt>
                <c:pt idx="282">
                  <c:v>0.6610651319060159</c:v>
                </c:pt>
                <c:pt idx="283">
                  <c:v>0.66065749270544705</c:v>
                </c:pt>
                <c:pt idx="284">
                  <c:v>0.66024985350487853</c:v>
                </c:pt>
                <c:pt idx="285">
                  <c:v>0.65984221430430923</c:v>
                </c:pt>
                <c:pt idx="286">
                  <c:v>0.65943457510373971</c:v>
                </c:pt>
                <c:pt idx="287">
                  <c:v>0.65902693590317085</c:v>
                </c:pt>
                <c:pt idx="288">
                  <c:v>0.65861929670260189</c:v>
                </c:pt>
                <c:pt idx="289">
                  <c:v>0.65821165750203292</c:v>
                </c:pt>
                <c:pt idx="290">
                  <c:v>0.65780401830146384</c:v>
                </c:pt>
                <c:pt idx="291">
                  <c:v>0.65739637910089477</c:v>
                </c:pt>
                <c:pt idx="292">
                  <c:v>0.65698873990032569</c:v>
                </c:pt>
                <c:pt idx="293">
                  <c:v>0.65658110069975661</c:v>
                </c:pt>
                <c:pt idx="294">
                  <c:v>0.65617346149918776</c:v>
                </c:pt>
                <c:pt idx="295">
                  <c:v>0.65576582229861891</c:v>
                </c:pt>
                <c:pt idx="296">
                  <c:v>0.6553581830980495</c:v>
                </c:pt>
                <c:pt idx="297">
                  <c:v>0.65495054389748042</c:v>
                </c:pt>
                <c:pt idx="298">
                  <c:v>0.65454290469691123</c:v>
                </c:pt>
                <c:pt idx="299">
                  <c:v>0.65413526549634238</c:v>
                </c:pt>
                <c:pt idx="300">
                  <c:v>0.65372762629577374</c:v>
                </c:pt>
                <c:pt idx="301">
                  <c:v>0.65331998709520411</c:v>
                </c:pt>
                <c:pt idx="302">
                  <c:v>0.65291234789463481</c:v>
                </c:pt>
                <c:pt idx="303">
                  <c:v>0.65250470869406618</c:v>
                </c:pt>
                <c:pt idx="304">
                  <c:v>0.65209706949349733</c:v>
                </c:pt>
                <c:pt idx="305">
                  <c:v>0.65168943029292814</c:v>
                </c:pt>
                <c:pt idx="306">
                  <c:v>0.65128179109235862</c:v>
                </c:pt>
                <c:pt idx="307">
                  <c:v>0.65087415189178999</c:v>
                </c:pt>
                <c:pt idx="308">
                  <c:v>0.6504665126912208</c:v>
                </c:pt>
                <c:pt idx="309">
                  <c:v>0.65005887349065195</c:v>
                </c:pt>
                <c:pt idx="310">
                  <c:v>0.6496512342900832</c:v>
                </c:pt>
                <c:pt idx="311">
                  <c:v>0.6492435950895139</c:v>
                </c:pt>
                <c:pt idx="312">
                  <c:v>0.6488359558889446</c:v>
                </c:pt>
                <c:pt idx="313">
                  <c:v>0.64842831668837619</c:v>
                </c:pt>
                <c:pt idx="314">
                  <c:v>0.6480206774878069</c:v>
                </c:pt>
                <c:pt idx="315">
                  <c:v>0.6476130382872376</c:v>
                </c:pt>
                <c:pt idx="316">
                  <c:v>0.64720539908666841</c:v>
                </c:pt>
                <c:pt idx="317">
                  <c:v>0.64679775988609955</c:v>
                </c:pt>
                <c:pt idx="318">
                  <c:v>0.64639012068553081</c:v>
                </c:pt>
                <c:pt idx="319">
                  <c:v>0.64598248148496129</c:v>
                </c:pt>
                <c:pt idx="320">
                  <c:v>0.64557484228439266</c:v>
                </c:pt>
                <c:pt idx="321">
                  <c:v>0.64516720308382358</c:v>
                </c:pt>
                <c:pt idx="322">
                  <c:v>0.64475956388325439</c:v>
                </c:pt>
                <c:pt idx="323">
                  <c:v>0.64435192468268532</c:v>
                </c:pt>
                <c:pt idx="324">
                  <c:v>0.64394428548211624</c:v>
                </c:pt>
                <c:pt idx="325">
                  <c:v>0.64353664628154705</c:v>
                </c:pt>
                <c:pt idx="326">
                  <c:v>0.64312900708097842</c:v>
                </c:pt>
                <c:pt idx="327">
                  <c:v>0.64272136788040912</c:v>
                </c:pt>
                <c:pt idx="328">
                  <c:v>0.64231372867983993</c:v>
                </c:pt>
                <c:pt idx="329">
                  <c:v>0.64190608947927108</c:v>
                </c:pt>
                <c:pt idx="330">
                  <c:v>0.64149845027870223</c:v>
                </c:pt>
                <c:pt idx="331">
                  <c:v>0.64109081107813326</c:v>
                </c:pt>
                <c:pt idx="332">
                  <c:v>0.64068317187756352</c:v>
                </c:pt>
                <c:pt idx="333">
                  <c:v>0.64027553267699511</c:v>
                </c:pt>
                <c:pt idx="334">
                  <c:v>0.63986789347642592</c:v>
                </c:pt>
                <c:pt idx="335">
                  <c:v>0.63946025427585662</c:v>
                </c:pt>
                <c:pt idx="336">
                  <c:v>0.63905261507528777</c:v>
                </c:pt>
                <c:pt idx="337">
                  <c:v>0.6386449758747188</c:v>
                </c:pt>
                <c:pt idx="338">
                  <c:v>0.63823733667414984</c:v>
                </c:pt>
                <c:pt idx="339">
                  <c:v>0.63782969747358131</c:v>
                </c:pt>
                <c:pt idx="340">
                  <c:v>0.63742205827301168</c:v>
                </c:pt>
                <c:pt idx="341">
                  <c:v>0.63701441907244261</c:v>
                </c:pt>
                <c:pt idx="342">
                  <c:v>0.63660677987187353</c:v>
                </c:pt>
                <c:pt idx="343">
                  <c:v>0.63619914067130445</c:v>
                </c:pt>
                <c:pt idx="344">
                  <c:v>0.63579150147073571</c:v>
                </c:pt>
                <c:pt idx="345">
                  <c:v>0.63538386227016641</c:v>
                </c:pt>
                <c:pt idx="346">
                  <c:v>0.63497622306959756</c:v>
                </c:pt>
                <c:pt idx="347">
                  <c:v>0.63456858386902792</c:v>
                </c:pt>
                <c:pt idx="348">
                  <c:v>0.63416094466845929</c:v>
                </c:pt>
                <c:pt idx="349">
                  <c:v>0.63375330546789022</c:v>
                </c:pt>
                <c:pt idx="350">
                  <c:v>0.63334566626732114</c:v>
                </c:pt>
                <c:pt idx="351">
                  <c:v>0.63293802706675195</c:v>
                </c:pt>
                <c:pt idx="352">
                  <c:v>0.63253038786618287</c:v>
                </c:pt>
                <c:pt idx="353">
                  <c:v>0.6321227486656138</c:v>
                </c:pt>
                <c:pt idx="354">
                  <c:v>0.63171510946504483</c:v>
                </c:pt>
                <c:pt idx="355">
                  <c:v>0.6313074702644762</c:v>
                </c:pt>
                <c:pt idx="356">
                  <c:v>0.63089983106390712</c:v>
                </c:pt>
                <c:pt idx="357">
                  <c:v>0.63049219186333749</c:v>
                </c:pt>
                <c:pt idx="358">
                  <c:v>0.63008455266276864</c:v>
                </c:pt>
                <c:pt idx="359">
                  <c:v>0.62967691346220012</c:v>
                </c:pt>
                <c:pt idx="360">
                  <c:v>0.6292692742616306</c:v>
                </c:pt>
                <c:pt idx="361">
                  <c:v>0.62886163506106163</c:v>
                </c:pt>
                <c:pt idx="362">
                  <c:v>0.62845399586049244</c:v>
                </c:pt>
                <c:pt idx="363">
                  <c:v>0.62804635665992381</c:v>
                </c:pt>
                <c:pt idx="364">
                  <c:v>0.62763871745935473</c:v>
                </c:pt>
                <c:pt idx="365">
                  <c:v>0.62723107825878577</c:v>
                </c:pt>
                <c:pt idx="366">
                  <c:v>0.62682343905821658</c:v>
                </c:pt>
                <c:pt idx="367">
                  <c:v>0.62641579985764706</c:v>
                </c:pt>
                <c:pt idx="368">
                  <c:v>0.62600816065707843</c:v>
                </c:pt>
                <c:pt idx="369">
                  <c:v>0.62560052145650935</c:v>
                </c:pt>
                <c:pt idx="370">
                  <c:v>0.62519288225594005</c:v>
                </c:pt>
                <c:pt idx="371">
                  <c:v>0.62478524305537153</c:v>
                </c:pt>
                <c:pt idx="372">
                  <c:v>0.62437760385480223</c:v>
                </c:pt>
                <c:pt idx="373">
                  <c:v>0.62396996465423293</c:v>
                </c:pt>
                <c:pt idx="374">
                  <c:v>0.62356232545366375</c:v>
                </c:pt>
                <c:pt idx="375">
                  <c:v>0.62315468625309534</c:v>
                </c:pt>
                <c:pt idx="376">
                  <c:v>0.62274704705252604</c:v>
                </c:pt>
                <c:pt idx="377">
                  <c:v>0.62233940785195663</c:v>
                </c:pt>
                <c:pt idx="378">
                  <c:v>0.621931768651388</c:v>
                </c:pt>
                <c:pt idx="379">
                  <c:v>0.6215241294508187</c:v>
                </c:pt>
                <c:pt idx="380">
                  <c:v>0.62111649025024951</c:v>
                </c:pt>
                <c:pt idx="381">
                  <c:v>0.62070885104968099</c:v>
                </c:pt>
                <c:pt idx="382">
                  <c:v>0.62030121184911191</c:v>
                </c:pt>
                <c:pt idx="383">
                  <c:v>0.61989357264854306</c:v>
                </c:pt>
                <c:pt idx="384">
                  <c:v>0.61948593344797365</c:v>
                </c:pt>
                <c:pt idx="385">
                  <c:v>0.61907829424740479</c:v>
                </c:pt>
                <c:pt idx="386">
                  <c:v>0.61867065504683572</c:v>
                </c:pt>
                <c:pt idx="387">
                  <c:v>0.6182630158462662</c:v>
                </c:pt>
                <c:pt idx="388">
                  <c:v>0.6178553766456979</c:v>
                </c:pt>
                <c:pt idx="389">
                  <c:v>0.61744773744512871</c:v>
                </c:pt>
                <c:pt idx="390">
                  <c:v>0.61704009824455963</c:v>
                </c:pt>
                <c:pt idx="391">
                  <c:v>0.61663245904399044</c:v>
                </c:pt>
                <c:pt idx="392">
                  <c:v>0.61622481984342148</c:v>
                </c:pt>
                <c:pt idx="393">
                  <c:v>0.61581718064285207</c:v>
                </c:pt>
                <c:pt idx="394">
                  <c:v>0.6154095414422831</c:v>
                </c:pt>
                <c:pt idx="395">
                  <c:v>0.61500190224171425</c:v>
                </c:pt>
                <c:pt idx="396">
                  <c:v>0.61459426304114495</c:v>
                </c:pt>
                <c:pt idx="397">
                  <c:v>0.61418662384057621</c:v>
                </c:pt>
                <c:pt idx="398">
                  <c:v>0.61377898464000713</c:v>
                </c:pt>
                <c:pt idx="399">
                  <c:v>0.61337134543943783</c:v>
                </c:pt>
                <c:pt idx="400">
                  <c:v>0.61296370623886909</c:v>
                </c:pt>
                <c:pt idx="401">
                  <c:v>0.61255606703829979</c:v>
                </c:pt>
                <c:pt idx="402">
                  <c:v>0.61214842783773071</c:v>
                </c:pt>
                <c:pt idx="403">
                  <c:v>0.61174078863716164</c:v>
                </c:pt>
                <c:pt idx="404">
                  <c:v>0.61133314943659267</c:v>
                </c:pt>
                <c:pt idx="405">
                  <c:v>0.61092551023602393</c:v>
                </c:pt>
                <c:pt idx="406">
                  <c:v>0.61051787103545452</c:v>
                </c:pt>
                <c:pt idx="407">
                  <c:v>0.61011023183488577</c:v>
                </c:pt>
                <c:pt idx="408">
                  <c:v>0.60970259263431681</c:v>
                </c:pt>
                <c:pt idx="409">
                  <c:v>0.60929495343374773</c:v>
                </c:pt>
                <c:pt idx="410">
                  <c:v>0.60888731423317888</c:v>
                </c:pt>
                <c:pt idx="411">
                  <c:v>0.60847967503260958</c:v>
                </c:pt>
                <c:pt idx="412">
                  <c:v>0.60807203583204028</c:v>
                </c:pt>
                <c:pt idx="413">
                  <c:v>0.60766439663147176</c:v>
                </c:pt>
                <c:pt idx="414">
                  <c:v>0.60725675743090224</c:v>
                </c:pt>
                <c:pt idx="415">
                  <c:v>0.60684911823033361</c:v>
                </c:pt>
                <c:pt idx="416">
                  <c:v>0.60644147902976431</c:v>
                </c:pt>
                <c:pt idx="417">
                  <c:v>0.60603383982919534</c:v>
                </c:pt>
                <c:pt idx="418">
                  <c:v>0.60562620062862627</c:v>
                </c:pt>
                <c:pt idx="419">
                  <c:v>0.60521856142805697</c:v>
                </c:pt>
                <c:pt idx="420">
                  <c:v>0.60481092222748822</c:v>
                </c:pt>
                <c:pt idx="421">
                  <c:v>0.6044032830269187</c:v>
                </c:pt>
                <c:pt idx="422">
                  <c:v>0.60399564382634985</c:v>
                </c:pt>
                <c:pt idx="423">
                  <c:v>0.6035880046257811</c:v>
                </c:pt>
                <c:pt idx="424">
                  <c:v>0.60318036542521158</c:v>
                </c:pt>
                <c:pt idx="425">
                  <c:v>0.60277272622464273</c:v>
                </c:pt>
                <c:pt idx="426">
                  <c:v>0.60236508702407399</c:v>
                </c:pt>
                <c:pt idx="427">
                  <c:v>0.60195744782350491</c:v>
                </c:pt>
                <c:pt idx="428">
                  <c:v>0.60154980862293561</c:v>
                </c:pt>
                <c:pt idx="429">
                  <c:v>0.60114216942236631</c:v>
                </c:pt>
                <c:pt idx="430">
                  <c:v>0.6007345302217979</c:v>
                </c:pt>
                <c:pt idx="431">
                  <c:v>0.60032689102122849</c:v>
                </c:pt>
                <c:pt idx="432">
                  <c:v>0.59991925182065919</c:v>
                </c:pt>
                <c:pt idx="433">
                  <c:v>0.59951161262009078</c:v>
                </c:pt>
                <c:pt idx="434">
                  <c:v>0.5991039734195216</c:v>
                </c:pt>
                <c:pt idx="435">
                  <c:v>0.5986963342189523</c:v>
                </c:pt>
                <c:pt idx="436">
                  <c:v>0.59828869501838322</c:v>
                </c:pt>
                <c:pt idx="437">
                  <c:v>0.59788105581781426</c:v>
                </c:pt>
                <c:pt idx="438">
                  <c:v>0.59747341661724518</c:v>
                </c:pt>
                <c:pt idx="439">
                  <c:v>0.5970657774166761</c:v>
                </c:pt>
                <c:pt idx="440">
                  <c:v>0.59665813821610714</c:v>
                </c:pt>
                <c:pt idx="441">
                  <c:v>0.59625049901553806</c:v>
                </c:pt>
                <c:pt idx="442">
                  <c:v>0.59584285981496876</c:v>
                </c:pt>
                <c:pt idx="443">
                  <c:v>0.59543522061440002</c:v>
                </c:pt>
                <c:pt idx="444">
                  <c:v>0.59502758141383072</c:v>
                </c:pt>
                <c:pt idx="445">
                  <c:v>0.59461994221326187</c:v>
                </c:pt>
                <c:pt idx="446">
                  <c:v>0.59421230301269246</c:v>
                </c:pt>
                <c:pt idx="447">
                  <c:v>0.5938046638121236</c:v>
                </c:pt>
                <c:pt idx="448">
                  <c:v>0.59339702461155452</c:v>
                </c:pt>
                <c:pt idx="449">
                  <c:v>0.59298938541098556</c:v>
                </c:pt>
                <c:pt idx="450">
                  <c:v>0.59258174621041659</c:v>
                </c:pt>
                <c:pt idx="451">
                  <c:v>0.59217410700984752</c:v>
                </c:pt>
                <c:pt idx="452">
                  <c:v>0.59176646780927833</c:v>
                </c:pt>
                <c:pt idx="453">
                  <c:v>0.5913588286087097</c:v>
                </c:pt>
                <c:pt idx="454">
                  <c:v>0.59095118940814051</c:v>
                </c:pt>
                <c:pt idx="455">
                  <c:v>0.59054355020757143</c:v>
                </c:pt>
                <c:pt idx="456">
                  <c:v>0.59013591100700236</c:v>
                </c:pt>
                <c:pt idx="457">
                  <c:v>0.58972827180643339</c:v>
                </c:pt>
                <c:pt idx="458">
                  <c:v>0.58932063260586454</c:v>
                </c:pt>
                <c:pt idx="459">
                  <c:v>0.58891299340529502</c:v>
                </c:pt>
                <c:pt idx="460">
                  <c:v>0.58850535420472627</c:v>
                </c:pt>
                <c:pt idx="461">
                  <c:v>0.5880977150041572</c:v>
                </c:pt>
                <c:pt idx="462">
                  <c:v>0.58769007580358834</c:v>
                </c:pt>
                <c:pt idx="463">
                  <c:v>0.58728243660301915</c:v>
                </c:pt>
                <c:pt idx="464">
                  <c:v>0.58687479740245008</c:v>
                </c:pt>
                <c:pt idx="465">
                  <c:v>0.58646715820188078</c:v>
                </c:pt>
                <c:pt idx="466">
                  <c:v>0.58605951900131181</c:v>
                </c:pt>
                <c:pt idx="467">
                  <c:v>0.58565187980074296</c:v>
                </c:pt>
                <c:pt idx="468">
                  <c:v>0.5852442406001741</c:v>
                </c:pt>
                <c:pt idx="469">
                  <c:v>0.58483660139960469</c:v>
                </c:pt>
                <c:pt idx="470">
                  <c:v>0.58442896219903562</c:v>
                </c:pt>
                <c:pt idx="471">
                  <c:v>0.58402132299846676</c:v>
                </c:pt>
                <c:pt idx="472">
                  <c:v>0.58361368379789758</c:v>
                </c:pt>
                <c:pt idx="473">
                  <c:v>0.58320604459732839</c:v>
                </c:pt>
                <c:pt idx="474">
                  <c:v>0.58279840539675953</c:v>
                </c:pt>
                <c:pt idx="475">
                  <c:v>0.58239076619619068</c:v>
                </c:pt>
                <c:pt idx="476">
                  <c:v>0.58198312699562127</c:v>
                </c:pt>
                <c:pt idx="477">
                  <c:v>0.5815754877950523</c:v>
                </c:pt>
                <c:pt idx="478">
                  <c:v>0.58116784859448345</c:v>
                </c:pt>
                <c:pt idx="479">
                  <c:v>0.58076020939391448</c:v>
                </c:pt>
                <c:pt idx="480">
                  <c:v>0.58035257019334519</c:v>
                </c:pt>
                <c:pt idx="481">
                  <c:v>0.57994493099277655</c:v>
                </c:pt>
                <c:pt idx="482">
                  <c:v>0.57953729179220703</c:v>
                </c:pt>
                <c:pt idx="483">
                  <c:v>0.57912965259163873</c:v>
                </c:pt>
                <c:pt idx="484">
                  <c:v>0.57872201339106943</c:v>
                </c:pt>
                <c:pt idx="485">
                  <c:v>0.57831437419050014</c:v>
                </c:pt>
                <c:pt idx="486">
                  <c:v>0.57790673498993117</c:v>
                </c:pt>
                <c:pt idx="487">
                  <c:v>0.57749909578936209</c:v>
                </c:pt>
                <c:pt idx="488">
                  <c:v>0.57709145658879368</c:v>
                </c:pt>
                <c:pt idx="489">
                  <c:v>0.57668381738822438</c:v>
                </c:pt>
                <c:pt idx="490">
                  <c:v>0.57627617818765475</c:v>
                </c:pt>
                <c:pt idx="491">
                  <c:v>0.5758685389870859</c:v>
                </c:pt>
                <c:pt idx="492">
                  <c:v>0.57546089978651671</c:v>
                </c:pt>
                <c:pt idx="493">
                  <c:v>0.57505326058594786</c:v>
                </c:pt>
                <c:pt idx="494">
                  <c:v>0.57464562138537922</c:v>
                </c:pt>
                <c:pt idx="495">
                  <c:v>0.57423798218480981</c:v>
                </c:pt>
                <c:pt idx="496">
                  <c:v>0.57383034298424052</c:v>
                </c:pt>
                <c:pt idx="497">
                  <c:v>0.57342270378367166</c:v>
                </c:pt>
                <c:pt idx="498">
                  <c:v>0.57301506458310292</c:v>
                </c:pt>
                <c:pt idx="499">
                  <c:v>0.57260742538253362</c:v>
                </c:pt>
                <c:pt idx="500">
                  <c:v>0.57219978618196454</c:v>
                </c:pt>
                <c:pt idx="501">
                  <c:v>0.57179214698139569</c:v>
                </c:pt>
                <c:pt idx="502">
                  <c:v>0.5713845077808265</c:v>
                </c:pt>
                <c:pt idx="503">
                  <c:v>0.57097686858025742</c:v>
                </c:pt>
                <c:pt idx="504">
                  <c:v>0.57056922937968835</c:v>
                </c:pt>
                <c:pt idx="505">
                  <c:v>0.57016159017911949</c:v>
                </c:pt>
                <c:pt idx="506">
                  <c:v>0.56975395097855053</c:v>
                </c:pt>
                <c:pt idx="507">
                  <c:v>0.56934631177798101</c:v>
                </c:pt>
                <c:pt idx="508">
                  <c:v>0.56893867257741249</c:v>
                </c:pt>
                <c:pt idx="509">
                  <c:v>0.56853103337684341</c:v>
                </c:pt>
                <c:pt idx="510">
                  <c:v>0.56812339417627411</c:v>
                </c:pt>
                <c:pt idx="511">
                  <c:v>0.56771575497570503</c:v>
                </c:pt>
                <c:pt idx="512">
                  <c:v>0.56730811577513607</c:v>
                </c:pt>
                <c:pt idx="513">
                  <c:v>0.56690047657456744</c:v>
                </c:pt>
                <c:pt idx="514">
                  <c:v>0.56649283737399814</c:v>
                </c:pt>
                <c:pt idx="515">
                  <c:v>0.56608519817342895</c:v>
                </c:pt>
                <c:pt idx="516">
                  <c:v>0.56567755897285987</c:v>
                </c:pt>
                <c:pt idx="517">
                  <c:v>0.56526991977229057</c:v>
                </c:pt>
                <c:pt idx="518">
                  <c:v>0.5648622805717215</c:v>
                </c:pt>
                <c:pt idx="519">
                  <c:v>0.56445464137115253</c:v>
                </c:pt>
                <c:pt idx="520">
                  <c:v>0.56404700217058412</c:v>
                </c:pt>
                <c:pt idx="521">
                  <c:v>0.5636393629700146</c:v>
                </c:pt>
                <c:pt idx="522">
                  <c:v>0.56323172376944552</c:v>
                </c:pt>
                <c:pt idx="523">
                  <c:v>0.56282408456887711</c:v>
                </c:pt>
                <c:pt idx="524">
                  <c:v>0.56241644536830748</c:v>
                </c:pt>
                <c:pt idx="525">
                  <c:v>0.56200880616773863</c:v>
                </c:pt>
                <c:pt idx="526">
                  <c:v>0.56160116696716944</c:v>
                </c:pt>
                <c:pt idx="527">
                  <c:v>0.56119352776660036</c:v>
                </c:pt>
                <c:pt idx="528">
                  <c:v>0.56078588856603151</c:v>
                </c:pt>
                <c:pt idx="529">
                  <c:v>0.56037824936546232</c:v>
                </c:pt>
                <c:pt idx="530">
                  <c:v>0.5599706101648938</c:v>
                </c:pt>
                <c:pt idx="531">
                  <c:v>0.55956297096432395</c:v>
                </c:pt>
                <c:pt idx="532">
                  <c:v>0.5591553317637552</c:v>
                </c:pt>
                <c:pt idx="533">
                  <c:v>0.5587476925631869</c:v>
                </c:pt>
                <c:pt idx="534">
                  <c:v>0.55834005336261705</c:v>
                </c:pt>
                <c:pt idx="535">
                  <c:v>0.55793241416204808</c:v>
                </c:pt>
                <c:pt idx="536">
                  <c:v>0.55752477496147901</c:v>
                </c:pt>
                <c:pt idx="537">
                  <c:v>0.55711713576090949</c:v>
                </c:pt>
                <c:pt idx="538">
                  <c:v>0.5567094965603413</c:v>
                </c:pt>
                <c:pt idx="539">
                  <c:v>0.55630185735977233</c:v>
                </c:pt>
                <c:pt idx="540">
                  <c:v>0.55589421815920304</c:v>
                </c:pt>
                <c:pt idx="541">
                  <c:v>0.5554865789586334</c:v>
                </c:pt>
                <c:pt idx="542">
                  <c:v>0.55507893975806477</c:v>
                </c:pt>
                <c:pt idx="543">
                  <c:v>0.55467130055749592</c:v>
                </c:pt>
                <c:pt idx="544">
                  <c:v>0.55426366135692628</c:v>
                </c:pt>
                <c:pt idx="545">
                  <c:v>0.55385602215635754</c:v>
                </c:pt>
                <c:pt idx="546">
                  <c:v>0.55344838295578869</c:v>
                </c:pt>
                <c:pt idx="547">
                  <c:v>0.5530407437552195</c:v>
                </c:pt>
                <c:pt idx="548">
                  <c:v>0.55263310455465042</c:v>
                </c:pt>
                <c:pt idx="549">
                  <c:v>0.55222546535408179</c:v>
                </c:pt>
                <c:pt idx="550">
                  <c:v>0.55181782615351271</c:v>
                </c:pt>
                <c:pt idx="551">
                  <c:v>0.55141018695294286</c:v>
                </c:pt>
                <c:pt idx="552">
                  <c:v>0.55100254775237412</c:v>
                </c:pt>
                <c:pt idx="553">
                  <c:v>0.55059490855180548</c:v>
                </c:pt>
                <c:pt idx="554">
                  <c:v>0.55018726935123596</c:v>
                </c:pt>
                <c:pt idx="555">
                  <c:v>0.54977963015066744</c:v>
                </c:pt>
                <c:pt idx="556">
                  <c:v>0.54937199095009814</c:v>
                </c:pt>
                <c:pt idx="557">
                  <c:v>0.54896435174952907</c:v>
                </c:pt>
                <c:pt idx="558">
                  <c:v>0.54855671254895999</c:v>
                </c:pt>
                <c:pt idx="559">
                  <c:v>0.54814907334839147</c:v>
                </c:pt>
                <c:pt idx="560">
                  <c:v>0.54774143414782228</c:v>
                </c:pt>
                <c:pt idx="561">
                  <c:v>0.54733379494725232</c:v>
                </c:pt>
                <c:pt idx="562">
                  <c:v>0.54692615574668368</c:v>
                </c:pt>
                <c:pt idx="563">
                  <c:v>0.54651851654611483</c:v>
                </c:pt>
                <c:pt idx="564">
                  <c:v>0.54611087734554609</c:v>
                </c:pt>
                <c:pt idx="565">
                  <c:v>0.54570323814497701</c:v>
                </c:pt>
                <c:pt idx="566">
                  <c:v>0.54529559894440771</c:v>
                </c:pt>
                <c:pt idx="567">
                  <c:v>0.54488795974383852</c:v>
                </c:pt>
                <c:pt idx="568">
                  <c:v>0.54448032054326956</c:v>
                </c:pt>
                <c:pt idx="569">
                  <c:v>0.54407268134270059</c:v>
                </c:pt>
                <c:pt idx="570">
                  <c:v>0.54366504214213163</c:v>
                </c:pt>
                <c:pt idx="571">
                  <c:v>0.54325740294156255</c:v>
                </c:pt>
                <c:pt idx="572">
                  <c:v>0.5428497637409937</c:v>
                </c:pt>
                <c:pt idx="573">
                  <c:v>0.5424421245404244</c:v>
                </c:pt>
                <c:pt idx="574">
                  <c:v>0.54203448533985543</c:v>
                </c:pt>
                <c:pt idx="575">
                  <c:v>0.5416268461392868</c:v>
                </c:pt>
                <c:pt idx="576">
                  <c:v>0.5412192069387175</c:v>
                </c:pt>
                <c:pt idx="577">
                  <c:v>0.5408115677381482</c:v>
                </c:pt>
                <c:pt idx="578">
                  <c:v>0.54040392853757924</c:v>
                </c:pt>
                <c:pt idx="579">
                  <c:v>0.53999628933701016</c:v>
                </c:pt>
                <c:pt idx="580">
                  <c:v>0.53958865013644108</c:v>
                </c:pt>
                <c:pt idx="581">
                  <c:v>0.53918101093587234</c:v>
                </c:pt>
                <c:pt idx="582">
                  <c:v>0.53877337173530282</c:v>
                </c:pt>
                <c:pt idx="583">
                  <c:v>0.53836573253473419</c:v>
                </c:pt>
                <c:pt idx="584">
                  <c:v>0.53795809333416522</c:v>
                </c:pt>
                <c:pt idx="585">
                  <c:v>0.53755045413359615</c:v>
                </c:pt>
                <c:pt idx="586">
                  <c:v>0.53714281493302685</c:v>
                </c:pt>
                <c:pt idx="587">
                  <c:v>0.53673517573245766</c:v>
                </c:pt>
                <c:pt idx="588">
                  <c:v>0.53632753653188903</c:v>
                </c:pt>
                <c:pt idx="589">
                  <c:v>0.53591989733131973</c:v>
                </c:pt>
                <c:pt idx="590">
                  <c:v>0.53551225813075043</c:v>
                </c:pt>
                <c:pt idx="591">
                  <c:v>0.53510461893018191</c:v>
                </c:pt>
                <c:pt idx="592">
                  <c:v>0.5346969797296125</c:v>
                </c:pt>
                <c:pt idx="593">
                  <c:v>0.53428934052904353</c:v>
                </c:pt>
                <c:pt idx="594">
                  <c:v>0.5338817013284749</c:v>
                </c:pt>
                <c:pt idx="595">
                  <c:v>0.53347406212790549</c:v>
                </c:pt>
                <c:pt idx="596">
                  <c:v>0.53306642292733619</c:v>
                </c:pt>
                <c:pt idx="597">
                  <c:v>0.53265878372676712</c:v>
                </c:pt>
                <c:pt idx="598">
                  <c:v>0.53225114452619859</c:v>
                </c:pt>
                <c:pt idx="599">
                  <c:v>0.5318435053256293</c:v>
                </c:pt>
                <c:pt idx="600">
                  <c:v>0.53143586612506022</c:v>
                </c:pt>
                <c:pt idx="601">
                  <c:v>0.53102822692449159</c:v>
                </c:pt>
                <c:pt idx="602">
                  <c:v>0.53062058772392218</c:v>
                </c:pt>
                <c:pt idx="603">
                  <c:v>0.53021294852335288</c:v>
                </c:pt>
                <c:pt idx="604">
                  <c:v>0.52980530932278413</c:v>
                </c:pt>
                <c:pt idx="605">
                  <c:v>0.52939767012221506</c:v>
                </c:pt>
                <c:pt idx="606">
                  <c:v>0.52899003092164598</c:v>
                </c:pt>
                <c:pt idx="607">
                  <c:v>0.52858239172107657</c:v>
                </c:pt>
                <c:pt idx="608">
                  <c:v>0.52817475252050816</c:v>
                </c:pt>
                <c:pt idx="609">
                  <c:v>0.52776711331993886</c:v>
                </c:pt>
                <c:pt idx="610">
                  <c:v>0.5273594741193699</c:v>
                </c:pt>
                <c:pt idx="611">
                  <c:v>0.52695183491880104</c:v>
                </c:pt>
                <c:pt idx="612">
                  <c:v>0.52654419571823141</c:v>
                </c:pt>
                <c:pt idx="613">
                  <c:v>0.52613655651766256</c:v>
                </c:pt>
                <c:pt idx="614">
                  <c:v>0.52572891731709392</c:v>
                </c:pt>
                <c:pt idx="615">
                  <c:v>0.52532127811652463</c:v>
                </c:pt>
                <c:pt idx="616">
                  <c:v>0.52491363891595533</c:v>
                </c:pt>
                <c:pt idx="617">
                  <c:v>0.52450599971538647</c:v>
                </c:pt>
                <c:pt idx="618">
                  <c:v>0.52409836051481762</c:v>
                </c:pt>
                <c:pt idx="619">
                  <c:v>0.52369072131424843</c:v>
                </c:pt>
                <c:pt idx="620">
                  <c:v>0.52328308211367935</c:v>
                </c:pt>
                <c:pt idx="621">
                  <c:v>0.52287544291311072</c:v>
                </c:pt>
                <c:pt idx="622">
                  <c:v>0.52246780371254109</c:v>
                </c:pt>
                <c:pt idx="623">
                  <c:v>0.52206016451197201</c:v>
                </c:pt>
                <c:pt idx="624">
                  <c:v>0.52165252531140327</c:v>
                </c:pt>
                <c:pt idx="625">
                  <c:v>0.52124488611083442</c:v>
                </c:pt>
                <c:pt idx="626">
                  <c:v>0.52083724691026489</c:v>
                </c:pt>
                <c:pt idx="627">
                  <c:v>0.52042960770969615</c:v>
                </c:pt>
                <c:pt idx="628">
                  <c:v>0.5200219685091273</c:v>
                </c:pt>
                <c:pt idx="629">
                  <c:v>0.519614329308558</c:v>
                </c:pt>
                <c:pt idx="630">
                  <c:v>0.51920669010798881</c:v>
                </c:pt>
                <c:pt idx="631">
                  <c:v>0.51879905090742018</c:v>
                </c:pt>
                <c:pt idx="632">
                  <c:v>0.51839141170685088</c:v>
                </c:pt>
                <c:pt idx="633">
                  <c:v>0.51798377250628191</c:v>
                </c:pt>
                <c:pt idx="634">
                  <c:v>0.51757613330571262</c:v>
                </c:pt>
                <c:pt idx="635">
                  <c:v>0.51716849410514376</c:v>
                </c:pt>
                <c:pt idx="636">
                  <c:v>0.51676085490457491</c:v>
                </c:pt>
                <c:pt idx="637">
                  <c:v>0.5163532157040055</c:v>
                </c:pt>
                <c:pt idx="638">
                  <c:v>0.51594557650343686</c:v>
                </c:pt>
                <c:pt idx="639">
                  <c:v>0.51553793730286757</c:v>
                </c:pt>
                <c:pt idx="640">
                  <c:v>0.51513029810229849</c:v>
                </c:pt>
                <c:pt idx="641">
                  <c:v>0.51472265890172952</c:v>
                </c:pt>
                <c:pt idx="642">
                  <c:v>0.51431501970116023</c:v>
                </c:pt>
                <c:pt idx="643">
                  <c:v>0.51390738050059159</c:v>
                </c:pt>
                <c:pt idx="644">
                  <c:v>0.51349974130002241</c:v>
                </c:pt>
                <c:pt idx="645">
                  <c:v>0.51309210209945333</c:v>
                </c:pt>
                <c:pt idx="646">
                  <c:v>0.51268446289888459</c:v>
                </c:pt>
                <c:pt idx="647">
                  <c:v>0.51227682369831551</c:v>
                </c:pt>
                <c:pt idx="648">
                  <c:v>0.51186918449774599</c:v>
                </c:pt>
                <c:pt idx="649">
                  <c:v>0.51146154529717691</c:v>
                </c:pt>
                <c:pt idx="650">
                  <c:v>0.51105390609660817</c:v>
                </c:pt>
                <c:pt idx="651">
                  <c:v>0.51064626689603909</c:v>
                </c:pt>
                <c:pt idx="652">
                  <c:v>0.51023862769547024</c:v>
                </c:pt>
                <c:pt idx="653">
                  <c:v>0.50983098849490083</c:v>
                </c:pt>
                <c:pt idx="654">
                  <c:v>0.50942334929433175</c:v>
                </c:pt>
                <c:pt idx="655">
                  <c:v>0.5090157100937629</c:v>
                </c:pt>
                <c:pt idx="656">
                  <c:v>0.50860807089319404</c:v>
                </c:pt>
                <c:pt idx="657">
                  <c:v>0.50820043169262452</c:v>
                </c:pt>
                <c:pt idx="658">
                  <c:v>0.50779279249205578</c:v>
                </c:pt>
                <c:pt idx="659">
                  <c:v>0.5073851532914867</c:v>
                </c:pt>
                <c:pt idx="660">
                  <c:v>0.50697751409091751</c:v>
                </c:pt>
                <c:pt idx="661">
                  <c:v>0.50656987489034844</c:v>
                </c:pt>
                <c:pt idx="662">
                  <c:v>0.50616223568977969</c:v>
                </c:pt>
                <c:pt idx="663">
                  <c:v>0.50575459648921062</c:v>
                </c:pt>
                <c:pt idx="664">
                  <c:v>0.50534695728864154</c:v>
                </c:pt>
                <c:pt idx="665">
                  <c:v>0.5049393180880728</c:v>
                </c:pt>
                <c:pt idx="666">
                  <c:v>0.50453167888750339</c:v>
                </c:pt>
                <c:pt idx="667">
                  <c:v>0.50412403968693442</c:v>
                </c:pt>
                <c:pt idx="668">
                  <c:v>0.50371640048636512</c:v>
                </c:pt>
                <c:pt idx="669">
                  <c:v>0.50330876128579627</c:v>
                </c:pt>
                <c:pt idx="670">
                  <c:v>0.5029011220852273</c:v>
                </c:pt>
                <c:pt idx="671">
                  <c:v>0.502493482884658</c:v>
                </c:pt>
                <c:pt idx="672">
                  <c:v>0.50208584368408948</c:v>
                </c:pt>
                <c:pt idx="673">
                  <c:v>0.50167820448352063</c:v>
                </c:pt>
                <c:pt idx="674">
                  <c:v>0.50127056528295066</c:v>
                </c:pt>
                <c:pt idx="675">
                  <c:v>0.50086292608238181</c:v>
                </c:pt>
                <c:pt idx="676">
                  <c:v>0.50045528688181296</c:v>
                </c:pt>
                <c:pt idx="677">
                  <c:v>0.50004764768124388</c:v>
                </c:pt>
                <c:pt idx="678">
                  <c:v>0.49964000848067491</c:v>
                </c:pt>
                <c:pt idx="679">
                  <c:v>0.49923236928010595</c:v>
                </c:pt>
                <c:pt idx="680">
                  <c:v>0.49882473007953693</c:v>
                </c:pt>
                <c:pt idx="681">
                  <c:v>0.49841709087896796</c:v>
                </c:pt>
                <c:pt idx="682">
                  <c:v>0.49800945167839872</c:v>
                </c:pt>
                <c:pt idx="683">
                  <c:v>0.49760181247782981</c:v>
                </c:pt>
                <c:pt idx="684">
                  <c:v>0.49719417327726095</c:v>
                </c:pt>
                <c:pt idx="685">
                  <c:v>0.49678653407669171</c:v>
                </c:pt>
                <c:pt idx="686">
                  <c:v>0.49637889487612263</c:v>
                </c:pt>
                <c:pt idx="687">
                  <c:v>0.49597125567555361</c:v>
                </c:pt>
                <c:pt idx="688">
                  <c:v>0.49556361647498448</c:v>
                </c:pt>
                <c:pt idx="689">
                  <c:v>0.49515597727441579</c:v>
                </c:pt>
                <c:pt idx="690">
                  <c:v>0.49474833807384655</c:v>
                </c:pt>
                <c:pt idx="691">
                  <c:v>0.49434069887327747</c:v>
                </c:pt>
                <c:pt idx="692">
                  <c:v>0.49393305967270834</c:v>
                </c:pt>
                <c:pt idx="693">
                  <c:v>0.49352542047213926</c:v>
                </c:pt>
                <c:pt idx="694">
                  <c:v>0.49311778127157041</c:v>
                </c:pt>
                <c:pt idx="695">
                  <c:v>0.49271014207100122</c:v>
                </c:pt>
                <c:pt idx="696">
                  <c:v>0.49230250287043237</c:v>
                </c:pt>
                <c:pt idx="697">
                  <c:v>0.49189486366986351</c:v>
                </c:pt>
                <c:pt idx="698">
                  <c:v>0.49148722446929416</c:v>
                </c:pt>
                <c:pt idx="699">
                  <c:v>0.49107958526872525</c:v>
                </c:pt>
                <c:pt idx="700">
                  <c:v>0.49067194606815601</c:v>
                </c:pt>
                <c:pt idx="701">
                  <c:v>0.49026430686758704</c:v>
                </c:pt>
                <c:pt idx="702">
                  <c:v>0.48985666766701813</c:v>
                </c:pt>
                <c:pt idx="703">
                  <c:v>0.48944902846644889</c:v>
                </c:pt>
                <c:pt idx="704">
                  <c:v>0.48904138926587992</c:v>
                </c:pt>
                <c:pt idx="705">
                  <c:v>0.48863375006531079</c:v>
                </c:pt>
                <c:pt idx="706">
                  <c:v>0.48822611086474194</c:v>
                </c:pt>
                <c:pt idx="707">
                  <c:v>0.48781847166417297</c:v>
                </c:pt>
                <c:pt idx="708">
                  <c:v>0.48741083246360373</c:v>
                </c:pt>
                <c:pt idx="709">
                  <c:v>0.48700319326303476</c:v>
                </c:pt>
                <c:pt idx="710">
                  <c:v>0.48659555406246557</c:v>
                </c:pt>
                <c:pt idx="711">
                  <c:v>0.48618791486189661</c:v>
                </c:pt>
                <c:pt idx="712">
                  <c:v>0.48578027566132748</c:v>
                </c:pt>
                <c:pt idx="713">
                  <c:v>0.48537263646075857</c:v>
                </c:pt>
                <c:pt idx="714">
                  <c:v>0.48496499726018955</c:v>
                </c:pt>
                <c:pt idx="715">
                  <c:v>0.48455735805962036</c:v>
                </c:pt>
                <c:pt idx="716">
                  <c:v>0.48414971885905145</c:v>
                </c:pt>
                <c:pt idx="717">
                  <c:v>0.48374207965848232</c:v>
                </c:pt>
                <c:pt idx="718">
                  <c:v>0.48333444045791318</c:v>
                </c:pt>
                <c:pt idx="719">
                  <c:v>0.4829268012573445</c:v>
                </c:pt>
                <c:pt idx="720">
                  <c:v>0.48251916205677525</c:v>
                </c:pt>
                <c:pt idx="721">
                  <c:v>0.48211152285620607</c:v>
                </c:pt>
                <c:pt idx="722">
                  <c:v>0.48170388365563716</c:v>
                </c:pt>
                <c:pt idx="723">
                  <c:v>0.48129624445506791</c:v>
                </c:pt>
                <c:pt idx="724">
                  <c:v>0.48088860525449928</c:v>
                </c:pt>
                <c:pt idx="725">
                  <c:v>0.48048096605393015</c:v>
                </c:pt>
                <c:pt idx="726">
                  <c:v>0.4800733268533609</c:v>
                </c:pt>
                <c:pt idx="727">
                  <c:v>0.47966568765279188</c:v>
                </c:pt>
                <c:pt idx="728">
                  <c:v>0.47925804845222275</c:v>
                </c:pt>
                <c:pt idx="729">
                  <c:v>0.47885040925165406</c:v>
                </c:pt>
                <c:pt idx="730">
                  <c:v>0.47844277005108482</c:v>
                </c:pt>
                <c:pt idx="731">
                  <c:v>0.47803513085051563</c:v>
                </c:pt>
                <c:pt idx="732">
                  <c:v>0.47762749164994683</c:v>
                </c:pt>
                <c:pt idx="733">
                  <c:v>0.47721985244937759</c:v>
                </c:pt>
                <c:pt idx="734">
                  <c:v>0.47681221324880879</c:v>
                </c:pt>
                <c:pt idx="735">
                  <c:v>0.4764045740482396</c:v>
                </c:pt>
                <c:pt idx="736">
                  <c:v>0.47599693484767064</c:v>
                </c:pt>
                <c:pt idx="737">
                  <c:v>0.47558929564710151</c:v>
                </c:pt>
                <c:pt idx="738">
                  <c:v>0.47518165644653215</c:v>
                </c:pt>
                <c:pt idx="739">
                  <c:v>0.47477401724596346</c:v>
                </c:pt>
                <c:pt idx="740">
                  <c:v>0.47436637804539439</c:v>
                </c:pt>
                <c:pt idx="741">
                  <c:v>0.47395873884482537</c:v>
                </c:pt>
                <c:pt idx="742">
                  <c:v>0.47355109964425635</c:v>
                </c:pt>
                <c:pt idx="743">
                  <c:v>0.47314346044368716</c:v>
                </c:pt>
                <c:pt idx="744">
                  <c:v>0.47273582124311803</c:v>
                </c:pt>
                <c:pt idx="745">
                  <c:v>0.47232818204254928</c:v>
                </c:pt>
                <c:pt idx="746">
                  <c:v>0.47192054284198015</c:v>
                </c:pt>
                <c:pt idx="747">
                  <c:v>0.47151290364141107</c:v>
                </c:pt>
                <c:pt idx="748">
                  <c:v>0.47110526444084205</c:v>
                </c:pt>
                <c:pt idx="749">
                  <c:v>0.47069762524027292</c:v>
                </c:pt>
                <c:pt idx="750">
                  <c:v>0.47028998603970396</c:v>
                </c:pt>
                <c:pt idx="751">
                  <c:v>0.46988234683913482</c:v>
                </c:pt>
                <c:pt idx="752">
                  <c:v>0.46947470763856591</c:v>
                </c:pt>
                <c:pt idx="753">
                  <c:v>0.46906706843799678</c:v>
                </c:pt>
                <c:pt idx="754">
                  <c:v>0.46865942923742776</c:v>
                </c:pt>
                <c:pt idx="755">
                  <c:v>0.46825179003685868</c:v>
                </c:pt>
                <c:pt idx="756">
                  <c:v>0.46784415083628961</c:v>
                </c:pt>
                <c:pt idx="757">
                  <c:v>0.46743651163572064</c:v>
                </c:pt>
                <c:pt idx="758">
                  <c:v>0.46702887243515162</c:v>
                </c:pt>
                <c:pt idx="759">
                  <c:v>0.4666212332345826</c:v>
                </c:pt>
                <c:pt idx="760">
                  <c:v>0.46621359403401341</c:v>
                </c:pt>
                <c:pt idx="761">
                  <c:v>0.46580595483344445</c:v>
                </c:pt>
                <c:pt idx="762">
                  <c:v>0.46539831563287543</c:v>
                </c:pt>
                <c:pt idx="763">
                  <c:v>0.46499067643230635</c:v>
                </c:pt>
                <c:pt idx="764">
                  <c:v>0.46458303723173722</c:v>
                </c:pt>
                <c:pt idx="765">
                  <c:v>0.4641753980311682</c:v>
                </c:pt>
                <c:pt idx="766">
                  <c:v>0.46376775883059906</c:v>
                </c:pt>
                <c:pt idx="767">
                  <c:v>0.46336011963003021</c:v>
                </c:pt>
                <c:pt idx="768">
                  <c:v>0.46295248042946124</c:v>
                </c:pt>
                <c:pt idx="769">
                  <c:v>0.46254484122889217</c:v>
                </c:pt>
                <c:pt idx="770">
                  <c:v>0.46213720202832276</c:v>
                </c:pt>
                <c:pt idx="771">
                  <c:v>0.46172956282775401</c:v>
                </c:pt>
                <c:pt idx="772">
                  <c:v>0.46132192362718488</c:v>
                </c:pt>
                <c:pt idx="773">
                  <c:v>0.46091428442661586</c:v>
                </c:pt>
                <c:pt idx="774">
                  <c:v>0.4605066452260469</c:v>
                </c:pt>
                <c:pt idx="775">
                  <c:v>0.46009900602547776</c:v>
                </c:pt>
                <c:pt idx="776">
                  <c:v>0.4596913668249088</c:v>
                </c:pt>
                <c:pt idx="777">
                  <c:v>0.45928372762433967</c:v>
                </c:pt>
                <c:pt idx="778">
                  <c:v>0.45887608842377076</c:v>
                </c:pt>
                <c:pt idx="779">
                  <c:v>0.45846844922320173</c:v>
                </c:pt>
                <c:pt idx="780">
                  <c:v>0.45806081002263266</c:v>
                </c:pt>
                <c:pt idx="781">
                  <c:v>0.45765317082206347</c:v>
                </c:pt>
                <c:pt idx="782">
                  <c:v>0.45724553162149434</c:v>
                </c:pt>
                <c:pt idx="783">
                  <c:v>0.45683789242092543</c:v>
                </c:pt>
                <c:pt idx="784">
                  <c:v>0.45643025322035635</c:v>
                </c:pt>
                <c:pt idx="785">
                  <c:v>0.45602261401978744</c:v>
                </c:pt>
                <c:pt idx="786">
                  <c:v>0.45561497481921842</c:v>
                </c:pt>
                <c:pt idx="787">
                  <c:v>0.45520733561864934</c:v>
                </c:pt>
                <c:pt idx="788">
                  <c:v>0.4547996964180801</c:v>
                </c:pt>
                <c:pt idx="789">
                  <c:v>0.4543920572175113</c:v>
                </c:pt>
                <c:pt idx="790">
                  <c:v>0.45398441801694223</c:v>
                </c:pt>
                <c:pt idx="791">
                  <c:v>0.45357677881637315</c:v>
                </c:pt>
                <c:pt idx="792">
                  <c:v>0.45316913961580402</c:v>
                </c:pt>
                <c:pt idx="793">
                  <c:v>0.45276150041523489</c:v>
                </c:pt>
                <c:pt idx="794">
                  <c:v>0.4523538612146662</c:v>
                </c:pt>
                <c:pt idx="795">
                  <c:v>0.4519462220140969</c:v>
                </c:pt>
                <c:pt idx="796">
                  <c:v>0.45153858281352777</c:v>
                </c:pt>
                <c:pt idx="797">
                  <c:v>0.4511309436129588</c:v>
                </c:pt>
                <c:pt idx="798">
                  <c:v>0.45072330441238967</c:v>
                </c:pt>
                <c:pt idx="799">
                  <c:v>0.45031566521182093</c:v>
                </c:pt>
                <c:pt idx="800">
                  <c:v>0.44990802601125168</c:v>
                </c:pt>
                <c:pt idx="801">
                  <c:v>0.44950038681068272</c:v>
                </c:pt>
                <c:pt idx="802">
                  <c:v>0.44909274761011359</c:v>
                </c:pt>
                <c:pt idx="803">
                  <c:v>0.44868510840954456</c:v>
                </c:pt>
                <c:pt idx="804">
                  <c:v>0.4482774692089756</c:v>
                </c:pt>
                <c:pt idx="805">
                  <c:v>0.44786983000840647</c:v>
                </c:pt>
                <c:pt idx="806">
                  <c:v>0.44746219080783756</c:v>
                </c:pt>
                <c:pt idx="807">
                  <c:v>0.44705455160726837</c:v>
                </c:pt>
                <c:pt idx="808">
                  <c:v>0.44664691240669929</c:v>
                </c:pt>
                <c:pt idx="809">
                  <c:v>0.44623927320613022</c:v>
                </c:pt>
                <c:pt idx="810">
                  <c:v>0.44583163400556125</c:v>
                </c:pt>
                <c:pt idx="811">
                  <c:v>0.44542399480499234</c:v>
                </c:pt>
                <c:pt idx="812">
                  <c:v>0.44501635560442326</c:v>
                </c:pt>
                <c:pt idx="813">
                  <c:v>0.44460871640385424</c:v>
                </c:pt>
                <c:pt idx="814">
                  <c:v>0.44420107720328517</c:v>
                </c:pt>
                <c:pt idx="815">
                  <c:v>0.44379343800271598</c:v>
                </c:pt>
                <c:pt idx="816">
                  <c:v>0.44338579880214712</c:v>
                </c:pt>
                <c:pt idx="817">
                  <c:v>0.44297815960157799</c:v>
                </c:pt>
                <c:pt idx="818">
                  <c:v>0.44257052040100886</c:v>
                </c:pt>
                <c:pt idx="819">
                  <c:v>0.44216288120044001</c:v>
                </c:pt>
                <c:pt idx="820">
                  <c:v>0.44175524199987087</c:v>
                </c:pt>
                <c:pt idx="821">
                  <c:v>0.44134760279930185</c:v>
                </c:pt>
                <c:pt idx="822">
                  <c:v>0.44093996359873278</c:v>
                </c:pt>
                <c:pt idx="823">
                  <c:v>0.4405323243981637</c:v>
                </c:pt>
                <c:pt idx="824">
                  <c:v>0.4401246851975949</c:v>
                </c:pt>
                <c:pt idx="825">
                  <c:v>0.43971704599702577</c:v>
                </c:pt>
                <c:pt idx="826">
                  <c:v>0.43930940679645675</c:v>
                </c:pt>
                <c:pt idx="827">
                  <c:v>0.43890176759588778</c:v>
                </c:pt>
                <c:pt idx="828">
                  <c:v>0.43849412839531865</c:v>
                </c:pt>
                <c:pt idx="829">
                  <c:v>0.43808648919474985</c:v>
                </c:pt>
                <c:pt idx="830">
                  <c:v>0.43767884999418066</c:v>
                </c:pt>
                <c:pt idx="831">
                  <c:v>0.43727121079361142</c:v>
                </c:pt>
                <c:pt idx="832">
                  <c:v>0.43686357159304257</c:v>
                </c:pt>
                <c:pt idx="833">
                  <c:v>0.43645593239247343</c:v>
                </c:pt>
                <c:pt idx="834">
                  <c:v>0.43604829319190441</c:v>
                </c:pt>
                <c:pt idx="835">
                  <c:v>0.43564065399133522</c:v>
                </c:pt>
                <c:pt idx="836">
                  <c:v>0.43523301479076615</c:v>
                </c:pt>
                <c:pt idx="837">
                  <c:v>0.43482537559019735</c:v>
                </c:pt>
                <c:pt idx="838">
                  <c:v>0.43441773638962833</c:v>
                </c:pt>
                <c:pt idx="839">
                  <c:v>0.43401009718905936</c:v>
                </c:pt>
                <c:pt idx="840">
                  <c:v>0.43360245798849012</c:v>
                </c:pt>
                <c:pt idx="841">
                  <c:v>0.4331948187879211</c:v>
                </c:pt>
                <c:pt idx="842">
                  <c:v>0.43278717958735202</c:v>
                </c:pt>
                <c:pt idx="843">
                  <c:v>0.43237954038678295</c:v>
                </c:pt>
                <c:pt idx="844">
                  <c:v>0.43197190118621398</c:v>
                </c:pt>
                <c:pt idx="845">
                  <c:v>0.43156426198564518</c:v>
                </c:pt>
                <c:pt idx="846">
                  <c:v>0.43115662278507583</c:v>
                </c:pt>
                <c:pt idx="847">
                  <c:v>0.43074898358450686</c:v>
                </c:pt>
                <c:pt idx="848">
                  <c:v>0.43034134438393767</c:v>
                </c:pt>
                <c:pt idx="849">
                  <c:v>0.42993370518336871</c:v>
                </c:pt>
                <c:pt idx="850">
                  <c:v>0.42952606598279985</c:v>
                </c:pt>
                <c:pt idx="851">
                  <c:v>0.42911842678223067</c:v>
                </c:pt>
                <c:pt idx="852">
                  <c:v>0.42871078758166165</c:v>
                </c:pt>
                <c:pt idx="853">
                  <c:v>0.4283031483810924</c:v>
                </c:pt>
                <c:pt idx="854">
                  <c:v>0.42789550918052355</c:v>
                </c:pt>
                <c:pt idx="855">
                  <c:v>0.42748786997995475</c:v>
                </c:pt>
                <c:pt idx="856">
                  <c:v>0.42708023077938539</c:v>
                </c:pt>
                <c:pt idx="857">
                  <c:v>0.42667259157881643</c:v>
                </c:pt>
                <c:pt idx="858">
                  <c:v>0.42626495237824741</c:v>
                </c:pt>
                <c:pt idx="859">
                  <c:v>0.42585731317767839</c:v>
                </c:pt>
                <c:pt idx="860">
                  <c:v>0.42544967397710937</c:v>
                </c:pt>
                <c:pt idx="861">
                  <c:v>0.42504203477654012</c:v>
                </c:pt>
                <c:pt idx="862">
                  <c:v>0.42463439557597116</c:v>
                </c:pt>
                <c:pt idx="863">
                  <c:v>0.42422675637540214</c:v>
                </c:pt>
                <c:pt idx="864">
                  <c:v>0.42381911717483323</c:v>
                </c:pt>
                <c:pt idx="865">
                  <c:v>0.42341147797426426</c:v>
                </c:pt>
                <c:pt idx="866">
                  <c:v>0.42300383877369485</c:v>
                </c:pt>
                <c:pt idx="867">
                  <c:v>0.42259619957312583</c:v>
                </c:pt>
                <c:pt idx="868">
                  <c:v>0.42218856037255703</c:v>
                </c:pt>
                <c:pt idx="869">
                  <c:v>0.4217809211719879</c:v>
                </c:pt>
                <c:pt idx="870">
                  <c:v>0.42137328197141888</c:v>
                </c:pt>
                <c:pt idx="871">
                  <c:v>0.42096564277084986</c:v>
                </c:pt>
                <c:pt idx="872">
                  <c:v>0.42055800357028073</c:v>
                </c:pt>
                <c:pt idx="873">
                  <c:v>0.42015036436971182</c:v>
                </c:pt>
                <c:pt idx="874">
                  <c:v>0.41974272516914274</c:v>
                </c:pt>
                <c:pt idx="875">
                  <c:v>0.41933508596857361</c:v>
                </c:pt>
                <c:pt idx="876">
                  <c:v>0.41892744676800442</c:v>
                </c:pt>
                <c:pt idx="877">
                  <c:v>0.41851980756743551</c:v>
                </c:pt>
                <c:pt idx="878">
                  <c:v>0.41811216836686654</c:v>
                </c:pt>
                <c:pt idx="879">
                  <c:v>0.4177045291662973</c:v>
                </c:pt>
                <c:pt idx="880">
                  <c:v>0.41729688996572839</c:v>
                </c:pt>
                <c:pt idx="881">
                  <c:v>0.41688925076515931</c:v>
                </c:pt>
                <c:pt idx="882">
                  <c:v>0.41648161156459035</c:v>
                </c:pt>
                <c:pt idx="883">
                  <c:v>0.41607397236402138</c:v>
                </c:pt>
                <c:pt idx="884">
                  <c:v>0.41566633316345236</c:v>
                </c:pt>
                <c:pt idx="885">
                  <c:v>0.41525869396288329</c:v>
                </c:pt>
                <c:pt idx="886">
                  <c:v>0.41485105476231399</c:v>
                </c:pt>
                <c:pt idx="887">
                  <c:v>0.41444341556174497</c:v>
                </c:pt>
                <c:pt idx="888">
                  <c:v>0.41403577636117594</c:v>
                </c:pt>
                <c:pt idx="889">
                  <c:v>0.41362813716060698</c:v>
                </c:pt>
                <c:pt idx="890">
                  <c:v>0.41322049796003796</c:v>
                </c:pt>
                <c:pt idx="891">
                  <c:v>0.41281285875946905</c:v>
                </c:pt>
                <c:pt idx="892">
                  <c:v>0.4124052195588998</c:v>
                </c:pt>
                <c:pt idx="893">
                  <c:v>0.41199758035833078</c:v>
                </c:pt>
                <c:pt idx="894">
                  <c:v>0.41158994115776187</c:v>
                </c:pt>
                <c:pt idx="895">
                  <c:v>0.41118230195719285</c:v>
                </c:pt>
                <c:pt idx="896">
                  <c:v>0.41077466275662372</c:v>
                </c:pt>
                <c:pt idx="897">
                  <c:v>0.41036702355605464</c:v>
                </c:pt>
                <c:pt idx="898">
                  <c:v>0.40995938435548562</c:v>
                </c:pt>
                <c:pt idx="899">
                  <c:v>0.40955174515491655</c:v>
                </c:pt>
                <c:pt idx="900">
                  <c:v>0.40914410595434753</c:v>
                </c:pt>
                <c:pt idx="901">
                  <c:v>0.40873646675377839</c:v>
                </c:pt>
                <c:pt idx="902">
                  <c:v>0.40832882755320943</c:v>
                </c:pt>
                <c:pt idx="903">
                  <c:v>0.40792118835264052</c:v>
                </c:pt>
                <c:pt idx="904">
                  <c:v>0.40751354915207133</c:v>
                </c:pt>
                <c:pt idx="905">
                  <c:v>0.40710590995150231</c:v>
                </c:pt>
                <c:pt idx="906">
                  <c:v>0.40669827075093318</c:v>
                </c:pt>
                <c:pt idx="907">
                  <c:v>0.4062906315503641</c:v>
                </c:pt>
                <c:pt idx="908">
                  <c:v>0.40588299234979536</c:v>
                </c:pt>
                <c:pt idx="909">
                  <c:v>0.40547535314922611</c:v>
                </c:pt>
                <c:pt idx="910">
                  <c:v>0.40506771394865715</c:v>
                </c:pt>
                <c:pt idx="911">
                  <c:v>0.40466007474808796</c:v>
                </c:pt>
                <c:pt idx="912">
                  <c:v>0.40425243554751883</c:v>
                </c:pt>
                <c:pt idx="913">
                  <c:v>0.40384479634694997</c:v>
                </c:pt>
                <c:pt idx="914">
                  <c:v>0.40343715714638079</c:v>
                </c:pt>
                <c:pt idx="915">
                  <c:v>0.40302951794581193</c:v>
                </c:pt>
                <c:pt idx="916">
                  <c:v>0.40262187874524291</c:v>
                </c:pt>
                <c:pt idx="917">
                  <c:v>0.40221423954467378</c:v>
                </c:pt>
                <c:pt idx="918">
                  <c:v>0.40180660034410487</c:v>
                </c:pt>
                <c:pt idx="919">
                  <c:v>0.40139896114353574</c:v>
                </c:pt>
                <c:pt idx="920">
                  <c:v>0.40099132194296666</c:v>
                </c:pt>
                <c:pt idx="921">
                  <c:v>0.40058368274239758</c:v>
                </c:pt>
                <c:pt idx="922">
                  <c:v>0.40017604354182845</c:v>
                </c:pt>
                <c:pt idx="923">
                  <c:v>0.39976840434125965</c:v>
                </c:pt>
                <c:pt idx="924">
                  <c:v>0.39936076514069069</c:v>
                </c:pt>
                <c:pt idx="925">
                  <c:v>0.39895312594012144</c:v>
                </c:pt>
                <c:pt idx="926">
                  <c:v>0.39854548673955242</c:v>
                </c:pt>
                <c:pt idx="927">
                  <c:v>0.39813784753898335</c:v>
                </c:pt>
                <c:pt idx="928">
                  <c:v>0.39773020833841433</c:v>
                </c:pt>
                <c:pt idx="929">
                  <c:v>0.39732256913784564</c:v>
                </c:pt>
                <c:pt idx="930">
                  <c:v>0.39691492993727645</c:v>
                </c:pt>
                <c:pt idx="931">
                  <c:v>0.39650729073670721</c:v>
                </c:pt>
                <c:pt idx="932">
                  <c:v>0.39609965153613791</c:v>
                </c:pt>
                <c:pt idx="933">
                  <c:v>0.39569201233556911</c:v>
                </c:pt>
                <c:pt idx="934">
                  <c:v>0.3952843731350002</c:v>
                </c:pt>
                <c:pt idx="935">
                  <c:v>0.39487673393443123</c:v>
                </c:pt>
                <c:pt idx="936">
                  <c:v>0.39446909473386205</c:v>
                </c:pt>
                <c:pt idx="937">
                  <c:v>0.3940614555332928</c:v>
                </c:pt>
                <c:pt idx="938">
                  <c:v>0.39365381633272395</c:v>
                </c:pt>
                <c:pt idx="939">
                  <c:v>0.39324617713215493</c:v>
                </c:pt>
                <c:pt idx="940">
                  <c:v>0.39283853793158591</c:v>
                </c:pt>
                <c:pt idx="941">
                  <c:v>0.39243089873101678</c:v>
                </c:pt>
                <c:pt idx="942">
                  <c:v>0.39202325953044787</c:v>
                </c:pt>
                <c:pt idx="943">
                  <c:v>0.3916156203298789</c:v>
                </c:pt>
                <c:pt idx="944">
                  <c:v>0.39120798112930977</c:v>
                </c:pt>
                <c:pt idx="945">
                  <c:v>0.3908003419287408</c:v>
                </c:pt>
                <c:pt idx="946">
                  <c:v>0.39039270272817156</c:v>
                </c:pt>
                <c:pt idx="947">
                  <c:v>0.38998506352760276</c:v>
                </c:pt>
                <c:pt idx="948">
                  <c:v>0.38957742432703352</c:v>
                </c:pt>
                <c:pt idx="949">
                  <c:v>0.38916978512646455</c:v>
                </c:pt>
                <c:pt idx="950">
                  <c:v>0.38876214592589542</c:v>
                </c:pt>
                <c:pt idx="951">
                  <c:v>0.3883545067253264</c:v>
                </c:pt>
                <c:pt idx="952">
                  <c:v>0.38794686752475749</c:v>
                </c:pt>
                <c:pt idx="953">
                  <c:v>0.3875392283241883</c:v>
                </c:pt>
                <c:pt idx="954">
                  <c:v>0.38713158912361922</c:v>
                </c:pt>
                <c:pt idx="955">
                  <c:v>0.38672394992305031</c:v>
                </c:pt>
                <c:pt idx="956">
                  <c:v>0.38631631072248129</c:v>
                </c:pt>
                <c:pt idx="957">
                  <c:v>0.38590867152191222</c:v>
                </c:pt>
                <c:pt idx="958">
                  <c:v>0.38550103232134297</c:v>
                </c:pt>
                <c:pt idx="959">
                  <c:v>0.38509339312077401</c:v>
                </c:pt>
                <c:pt idx="960">
                  <c:v>0.38468575392020504</c:v>
                </c:pt>
                <c:pt idx="961">
                  <c:v>0.38427811471963591</c:v>
                </c:pt>
                <c:pt idx="962">
                  <c:v>0.38387047551906711</c:v>
                </c:pt>
                <c:pt idx="963">
                  <c:v>0.38346283631849792</c:v>
                </c:pt>
                <c:pt idx="964">
                  <c:v>0.38305519711792885</c:v>
                </c:pt>
                <c:pt idx="965">
                  <c:v>0.38264755791735977</c:v>
                </c:pt>
                <c:pt idx="966">
                  <c:v>0.38223991871679064</c:v>
                </c:pt>
                <c:pt idx="967">
                  <c:v>0.38183227951622167</c:v>
                </c:pt>
                <c:pt idx="968">
                  <c:v>0.38142464031565287</c:v>
                </c:pt>
                <c:pt idx="969">
                  <c:v>0.38101700111508358</c:v>
                </c:pt>
                <c:pt idx="970">
                  <c:v>0.38060936191451467</c:v>
                </c:pt>
                <c:pt idx="971">
                  <c:v>0.38020172271394542</c:v>
                </c:pt>
                <c:pt idx="972">
                  <c:v>0.37979408351337635</c:v>
                </c:pt>
                <c:pt idx="973">
                  <c:v>0.3793864443128076</c:v>
                </c:pt>
                <c:pt idx="974">
                  <c:v>0.37897880511223853</c:v>
                </c:pt>
                <c:pt idx="975">
                  <c:v>0.3785711659116695</c:v>
                </c:pt>
                <c:pt idx="976">
                  <c:v>0.37816352671110021</c:v>
                </c:pt>
                <c:pt idx="977">
                  <c:v>0.37775588751053124</c:v>
                </c:pt>
                <c:pt idx="978">
                  <c:v>0.37734824830996233</c:v>
                </c:pt>
                <c:pt idx="979">
                  <c:v>0.37694060910939325</c:v>
                </c:pt>
                <c:pt idx="980">
                  <c:v>0.37653296990882423</c:v>
                </c:pt>
                <c:pt idx="981">
                  <c:v>0.3761253307082551</c:v>
                </c:pt>
                <c:pt idx="982">
                  <c:v>0.37571769150768602</c:v>
                </c:pt>
                <c:pt idx="983">
                  <c:v>0.375310052307117</c:v>
                </c:pt>
                <c:pt idx="984">
                  <c:v>0.37490241310654793</c:v>
                </c:pt>
                <c:pt idx="985">
                  <c:v>0.37449477390597902</c:v>
                </c:pt>
                <c:pt idx="986">
                  <c:v>0.37408713470540988</c:v>
                </c:pt>
                <c:pt idx="987">
                  <c:v>0.37367949550484097</c:v>
                </c:pt>
                <c:pt idx="988">
                  <c:v>0.37327185630427184</c:v>
                </c:pt>
                <c:pt idx="989">
                  <c:v>0.37286421710370282</c:v>
                </c:pt>
                <c:pt idx="990">
                  <c:v>0.37245657790313375</c:v>
                </c:pt>
                <c:pt idx="991">
                  <c:v>0.37204893870256467</c:v>
                </c:pt>
                <c:pt idx="992">
                  <c:v>0.37164129950199543</c:v>
                </c:pt>
                <c:pt idx="993">
                  <c:v>0.37123366030142646</c:v>
                </c:pt>
                <c:pt idx="994">
                  <c:v>0.37082602110085766</c:v>
                </c:pt>
                <c:pt idx="995">
                  <c:v>0.37041838190028858</c:v>
                </c:pt>
                <c:pt idx="996">
                  <c:v>0.37001074269971945</c:v>
                </c:pt>
                <c:pt idx="997">
                  <c:v>0.36960310349915032</c:v>
                </c:pt>
                <c:pt idx="998">
                  <c:v>0.3691954642985813</c:v>
                </c:pt>
                <c:pt idx="999">
                  <c:v>0.36878782509801228</c:v>
                </c:pt>
                <c:pt idx="1000">
                  <c:v>0.36838018589744354</c:v>
                </c:pt>
              </c:numCache>
            </c:numRef>
          </c:yVal>
          <c:smooth val="1"/>
        </c:ser>
        <c:dLbls>
          <c:showLegendKey val="0"/>
          <c:showVal val="0"/>
          <c:showCatName val="0"/>
          <c:showSerName val="0"/>
          <c:showPercent val="0"/>
          <c:showBubbleSize val="0"/>
        </c:dLbls>
        <c:axId val="258015616"/>
        <c:axId val="260091264"/>
      </c:scatterChart>
      <c:valAx>
        <c:axId val="258015616"/>
        <c:scaling>
          <c:orientation val="minMax"/>
          <c:max val="1"/>
        </c:scaling>
        <c:delete val="0"/>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26417650584196867"/>
              <c:y val="0.85877806940799062"/>
            </c:manualLayout>
          </c:layout>
          <c:overlay val="0"/>
        </c:title>
        <c:numFmt formatCode="General" sourceLinked="1"/>
        <c:majorTickMark val="out"/>
        <c:minorTickMark val="none"/>
        <c:tickLblPos val="nextTo"/>
        <c:crossAx val="260091264"/>
        <c:crosses val="autoZero"/>
        <c:crossBetween val="midCat"/>
        <c:majorUnit val="0.2"/>
      </c:valAx>
      <c:valAx>
        <c:axId val="260091264"/>
        <c:scaling>
          <c:orientation val="minMax"/>
          <c:max val="1"/>
        </c:scaling>
        <c:delete val="0"/>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1.4295231444693265E-2"/>
              <c:y val="5.0352029773036801E-2"/>
            </c:manualLayout>
          </c:layout>
          <c:overlay val="0"/>
        </c:title>
        <c:numFmt formatCode="0.0" sourceLinked="0"/>
        <c:majorTickMark val="out"/>
        <c:minorTickMark val="none"/>
        <c:tickLblPos val="nextTo"/>
        <c:crossAx val="258015616"/>
        <c:crosses val="autoZero"/>
        <c:crossBetween val="midCat"/>
        <c:majorUnit val="0.2"/>
      </c:valAx>
    </c:plotArea>
    <c:plotVisOnly val="1"/>
    <c:dispBlanksAs val="gap"/>
    <c:showDLblsOverMax val="0"/>
  </c:chart>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endParaRPr lang="en-US" sz="1400" b="0"/>
          </a:p>
        </c:rich>
      </c:tx>
      <c:layout>
        <c:manualLayout>
          <c:xMode val="edge"/>
          <c:yMode val="edge"/>
          <c:x val="0.12801305837609614"/>
          <c:y val="2.2036596338236626E-3"/>
        </c:manualLayout>
      </c:layout>
      <c:overlay val="0"/>
    </c:title>
    <c:autoTitleDeleted val="0"/>
    <c:plotArea>
      <c:layout>
        <c:manualLayout>
          <c:layoutTarget val="inner"/>
          <c:xMode val="edge"/>
          <c:yMode val="edge"/>
          <c:x val="0.23656400126284546"/>
          <c:y val="4.1871342916997747E-2"/>
          <c:w val="0.7255707438119563"/>
          <c:h val="0.74111263614983924"/>
        </c:manualLayout>
      </c:layout>
      <c:scatterChart>
        <c:scatterStyle val="lineMarker"/>
        <c:varyColors val="0"/>
        <c:ser>
          <c:idx val="2"/>
          <c:order val="0"/>
          <c:tx>
            <c:strRef>
              <c:f>'Figure IUCN for Publication'!$M$18</c:f>
              <c:strCache>
                <c:ptCount val="1"/>
                <c:pt idx="0">
                  <c:v>w-raw</c:v>
                </c:pt>
              </c:strCache>
            </c:strRef>
          </c:tx>
          <c:spPr>
            <a:ln w="63500" cmpd="tri">
              <a:solidFill>
                <a:schemeClr val="bg1">
                  <a:lumMod val="65000"/>
                </a:schemeClr>
              </a:solidFill>
            </a:ln>
          </c:spPr>
          <c:marker>
            <c:symbol val="none"/>
          </c:marker>
          <c:dPt>
            <c:idx val="100"/>
            <c:bubble3D val="0"/>
            <c:spPr>
              <a:ln w="63500" cmpd="tri">
                <a:solidFill>
                  <a:schemeClr val="bg1">
                    <a:lumMod val="65000"/>
                  </a:schemeClr>
                </a:solidFill>
                <a:prstDash val="solid"/>
              </a:ln>
            </c:spPr>
          </c:dPt>
          <c:xVal>
            <c:numRef>
              <c:f>'Figure IUCN for Publication'!$K$19:$K$1019</c:f>
              <c:numCache>
                <c:formatCode>General</c:formatCode>
                <c:ptCount val="1001"/>
                <c:pt idx="0">
                  <c:v>0</c:v>
                </c:pt>
                <c:pt idx="1">
                  <c:v>1.0000000000000005E-3</c:v>
                </c:pt>
                <c:pt idx="2">
                  <c:v>2.0000000000000009E-3</c:v>
                </c:pt>
                <c:pt idx="3">
                  <c:v>3.0000000000000009E-3</c:v>
                </c:pt>
                <c:pt idx="4">
                  <c:v>4.0000000000000018E-3</c:v>
                </c:pt>
                <c:pt idx="5">
                  <c:v>5.0000000000000018E-3</c:v>
                </c:pt>
                <c:pt idx="6">
                  <c:v>6.0000000000000019E-3</c:v>
                </c:pt>
                <c:pt idx="7">
                  <c:v>7.0000000000000019E-3</c:v>
                </c:pt>
                <c:pt idx="8">
                  <c:v>8.0000000000000054E-3</c:v>
                </c:pt>
                <c:pt idx="9">
                  <c:v>9.0000000000000028E-3</c:v>
                </c:pt>
                <c:pt idx="10">
                  <c:v>1.0000000000000004E-2</c:v>
                </c:pt>
                <c:pt idx="11">
                  <c:v>1.0999999999999998E-2</c:v>
                </c:pt>
                <c:pt idx="12">
                  <c:v>1.2E-2</c:v>
                </c:pt>
                <c:pt idx="13">
                  <c:v>1.2999999999999998E-2</c:v>
                </c:pt>
                <c:pt idx="14">
                  <c:v>1.4E-2</c:v>
                </c:pt>
                <c:pt idx="15">
                  <c:v>1.4999999999999998E-2</c:v>
                </c:pt>
                <c:pt idx="16">
                  <c:v>1.6000000000000007E-2</c:v>
                </c:pt>
                <c:pt idx="17">
                  <c:v>1.7000000000000001E-2</c:v>
                </c:pt>
                <c:pt idx="18">
                  <c:v>1.7999999999999999E-2</c:v>
                </c:pt>
                <c:pt idx="19">
                  <c:v>1.9000000000000006E-2</c:v>
                </c:pt>
                <c:pt idx="20">
                  <c:v>2.0000000000000007E-2</c:v>
                </c:pt>
                <c:pt idx="21">
                  <c:v>2.1000000000000008E-2</c:v>
                </c:pt>
                <c:pt idx="22">
                  <c:v>2.1999999999999999E-2</c:v>
                </c:pt>
                <c:pt idx="23">
                  <c:v>2.3E-2</c:v>
                </c:pt>
                <c:pt idx="24">
                  <c:v>2.4E-2</c:v>
                </c:pt>
                <c:pt idx="25">
                  <c:v>2.5000000000000001E-2</c:v>
                </c:pt>
                <c:pt idx="26">
                  <c:v>2.5999999999999999E-2</c:v>
                </c:pt>
                <c:pt idx="27">
                  <c:v>2.700000000000001E-2</c:v>
                </c:pt>
                <c:pt idx="28">
                  <c:v>2.8000000000000001E-2</c:v>
                </c:pt>
                <c:pt idx="29">
                  <c:v>2.9000000000000001E-2</c:v>
                </c:pt>
                <c:pt idx="30">
                  <c:v>3.0000000000000002E-2</c:v>
                </c:pt>
                <c:pt idx="31">
                  <c:v>3.100000000000001E-2</c:v>
                </c:pt>
                <c:pt idx="32">
                  <c:v>3.2000000000000015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15E-2</c:v>
                </c:pt>
                <c:pt idx="41">
                  <c:v>4.1000000000000002E-2</c:v>
                </c:pt>
                <c:pt idx="42">
                  <c:v>4.2000000000000016E-2</c:v>
                </c:pt>
                <c:pt idx="43">
                  <c:v>4.3000000000000003E-2</c:v>
                </c:pt>
                <c:pt idx="44">
                  <c:v>4.3999999999999997E-2</c:v>
                </c:pt>
                <c:pt idx="45">
                  <c:v>4.5000000000000012E-2</c:v>
                </c:pt>
                <c:pt idx="46">
                  <c:v>4.5999999999999999E-2</c:v>
                </c:pt>
                <c:pt idx="47">
                  <c:v>4.7000000000000014E-2</c:v>
                </c:pt>
                <c:pt idx="48">
                  <c:v>4.8000000000000001E-2</c:v>
                </c:pt>
                <c:pt idx="49">
                  <c:v>4.9000000000000016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16E-2</c:v>
                </c:pt>
                <c:pt idx="58">
                  <c:v>5.8000000000000003E-2</c:v>
                </c:pt>
                <c:pt idx="59">
                  <c:v>5.9000000000000011E-2</c:v>
                </c:pt>
                <c:pt idx="60">
                  <c:v>6.0000000000000019E-2</c:v>
                </c:pt>
                <c:pt idx="61">
                  <c:v>6.1000000000000013E-2</c:v>
                </c:pt>
                <c:pt idx="62">
                  <c:v>6.200000000000002E-2</c:v>
                </c:pt>
                <c:pt idx="63">
                  <c:v>6.3E-2</c:v>
                </c:pt>
                <c:pt idx="64">
                  <c:v>6.4000000000000029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029E-2</c:v>
                </c:pt>
                <c:pt idx="80">
                  <c:v>8.0000000000000029E-2</c:v>
                </c:pt>
                <c:pt idx="81">
                  <c:v>8.1000000000000003E-2</c:v>
                </c:pt>
                <c:pt idx="82">
                  <c:v>8.2000000000000003E-2</c:v>
                </c:pt>
                <c:pt idx="83">
                  <c:v>8.3000000000000032E-2</c:v>
                </c:pt>
                <c:pt idx="84">
                  <c:v>8.4000000000000047E-2</c:v>
                </c:pt>
                <c:pt idx="85">
                  <c:v>8.5000000000000006E-2</c:v>
                </c:pt>
                <c:pt idx="86">
                  <c:v>8.6000000000000021E-2</c:v>
                </c:pt>
                <c:pt idx="87">
                  <c:v>8.7000000000000022E-2</c:v>
                </c:pt>
                <c:pt idx="88">
                  <c:v>8.8000000000000037E-2</c:v>
                </c:pt>
                <c:pt idx="89">
                  <c:v>8.9000000000000051E-2</c:v>
                </c:pt>
                <c:pt idx="90">
                  <c:v>9.0000000000000024E-2</c:v>
                </c:pt>
                <c:pt idx="91">
                  <c:v>9.1000000000000025E-2</c:v>
                </c:pt>
                <c:pt idx="92">
                  <c:v>9.2000000000000026E-2</c:v>
                </c:pt>
                <c:pt idx="93">
                  <c:v>9.3000000000000055E-2</c:v>
                </c:pt>
                <c:pt idx="94">
                  <c:v>9.4000000000000028E-2</c:v>
                </c:pt>
                <c:pt idx="95">
                  <c:v>9.5000000000000029E-2</c:v>
                </c:pt>
                <c:pt idx="96">
                  <c:v>9.6000000000000002E-2</c:v>
                </c:pt>
                <c:pt idx="97">
                  <c:v>9.7000000000000003E-2</c:v>
                </c:pt>
                <c:pt idx="98">
                  <c:v>9.8000000000000032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03</c:v>
                </c:pt>
                <c:pt idx="108">
                  <c:v>0.10800000000000003</c:v>
                </c:pt>
                <c:pt idx="109">
                  <c:v>0.10900000000000003</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3</c:v>
                </c:pt>
                <c:pt idx="123">
                  <c:v>0.12300000000000003</c:v>
                </c:pt>
                <c:pt idx="124">
                  <c:v>0.12400000000000003</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05</c:v>
                </c:pt>
                <c:pt idx="146">
                  <c:v>0.14600000000000005</c:v>
                </c:pt>
                <c:pt idx="147">
                  <c:v>0.14700000000000005</c:v>
                </c:pt>
                <c:pt idx="148">
                  <c:v>0.14800000000000005</c:v>
                </c:pt>
                <c:pt idx="149">
                  <c:v>0.14900000000000005</c:v>
                </c:pt>
                <c:pt idx="150">
                  <c:v>0.15000000000000005</c:v>
                </c:pt>
                <c:pt idx="151">
                  <c:v>0.15100000000000005</c:v>
                </c:pt>
                <c:pt idx="152">
                  <c:v>0.15200000000000005</c:v>
                </c:pt>
                <c:pt idx="153">
                  <c:v>0.15300000000000005</c:v>
                </c:pt>
                <c:pt idx="154">
                  <c:v>0.15400000000000005</c:v>
                </c:pt>
                <c:pt idx="155">
                  <c:v>0.15500000000000005</c:v>
                </c:pt>
                <c:pt idx="156">
                  <c:v>0.15600000000000006</c:v>
                </c:pt>
                <c:pt idx="157">
                  <c:v>0.15700000000000006</c:v>
                </c:pt>
                <c:pt idx="158">
                  <c:v>0.15800000000000006</c:v>
                </c:pt>
                <c:pt idx="159">
                  <c:v>0.15900000000000006</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05</c:v>
                </c:pt>
                <c:pt idx="177">
                  <c:v>0.17700000000000005</c:v>
                </c:pt>
                <c:pt idx="178">
                  <c:v>0.17800000000000005</c:v>
                </c:pt>
                <c:pt idx="179">
                  <c:v>0.17900000000000005</c:v>
                </c:pt>
                <c:pt idx="180">
                  <c:v>0.18000000000000005</c:v>
                </c:pt>
                <c:pt idx="181">
                  <c:v>0.18100000000000005</c:v>
                </c:pt>
                <c:pt idx="182">
                  <c:v>0.18200000000000005</c:v>
                </c:pt>
                <c:pt idx="183">
                  <c:v>0.18300000000000005</c:v>
                </c:pt>
                <c:pt idx="184">
                  <c:v>0.18400000000000005</c:v>
                </c:pt>
                <c:pt idx="185">
                  <c:v>0.18500000000000005</c:v>
                </c:pt>
                <c:pt idx="186">
                  <c:v>0.18600000000000005</c:v>
                </c:pt>
                <c:pt idx="187">
                  <c:v>0.18700000000000006</c:v>
                </c:pt>
                <c:pt idx="188">
                  <c:v>0.18800000000000006</c:v>
                </c:pt>
                <c:pt idx="189">
                  <c:v>0.18900000000000006</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05</c:v>
                </c:pt>
                <c:pt idx="208">
                  <c:v>0.20800000000000005</c:v>
                </c:pt>
                <c:pt idx="209">
                  <c:v>0.20900000000000005</c:v>
                </c:pt>
                <c:pt idx="210">
                  <c:v>0.21000000000000005</c:v>
                </c:pt>
                <c:pt idx="211">
                  <c:v>0.21100000000000005</c:v>
                </c:pt>
                <c:pt idx="212">
                  <c:v>0.21200000000000005</c:v>
                </c:pt>
                <c:pt idx="213">
                  <c:v>0.21300000000000005</c:v>
                </c:pt>
                <c:pt idx="214">
                  <c:v>0.21400000000000005</c:v>
                </c:pt>
                <c:pt idx="215">
                  <c:v>0.21500000000000005</c:v>
                </c:pt>
                <c:pt idx="216">
                  <c:v>0.21600000000000005</c:v>
                </c:pt>
                <c:pt idx="217">
                  <c:v>0.21700000000000005</c:v>
                </c:pt>
                <c:pt idx="218">
                  <c:v>0.21800000000000005</c:v>
                </c:pt>
                <c:pt idx="219">
                  <c:v>0.21900000000000006</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05</c:v>
                </c:pt>
                <c:pt idx="240">
                  <c:v>0.24000000000000005</c:v>
                </c:pt>
                <c:pt idx="241">
                  <c:v>0.24100000000000005</c:v>
                </c:pt>
                <c:pt idx="242">
                  <c:v>0.24200000000000005</c:v>
                </c:pt>
                <c:pt idx="243">
                  <c:v>0.24300000000000005</c:v>
                </c:pt>
                <c:pt idx="244">
                  <c:v>0.24400000000000005</c:v>
                </c:pt>
                <c:pt idx="245">
                  <c:v>0.24500000000000005</c:v>
                </c:pt>
                <c:pt idx="246">
                  <c:v>0.24600000000000005</c:v>
                </c:pt>
                <c:pt idx="247">
                  <c:v>0.24700000000000005</c:v>
                </c:pt>
                <c:pt idx="248">
                  <c:v>0.24800000000000005</c:v>
                </c:pt>
                <c:pt idx="249">
                  <c:v>0.24900000000000005</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09</c:v>
                </c:pt>
                <c:pt idx="285">
                  <c:v>0.28500000000000009</c:v>
                </c:pt>
                <c:pt idx="286">
                  <c:v>0.28600000000000009</c:v>
                </c:pt>
                <c:pt idx="287">
                  <c:v>0.28700000000000009</c:v>
                </c:pt>
                <c:pt idx="288">
                  <c:v>0.28800000000000009</c:v>
                </c:pt>
                <c:pt idx="289">
                  <c:v>0.28900000000000009</c:v>
                </c:pt>
                <c:pt idx="290">
                  <c:v>0.29000000000000009</c:v>
                </c:pt>
                <c:pt idx="291">
                  <c:v>0.29100000000000009</c:v>
                </c:pt>
                <c:pt idx="292">
                  <c:v>0.29200000000000009</c:v>
                </c:pt>
                <c:pt idx="293">
                  <c:v>0.29300000000000009</c:v>
                </c:pt>
                <c:pt idx="294">
                  <c:v>0.29400000000000009</c:v>
                </c:pt>
                <c:pt idx="295">
                  <c:v>0.2950000000000001</c:v>
                </c:pt>
                <c:pt idx="296">
                  <c:v>0.29600000000000015</c:v>
                </c:pt>
                <c:pt idx="297">
                  <c:v>0.29700000000000015</c:v>
                </c:pt>
                <c:pt idx="298">
                  <c:v>0.29800000000000015</c:v>
                </c:pt>
                <c:pt idx="299">
                  <c:v>0.29900000000000015</c:v>
                </c:pt>
                <c:pt idx="300">
                  <c:v>0.3000000000000001</c:v>
                </c:pt>
                <c:pt idx="301">
                  <c:v>0.30100000000000016</c:v>
                </c:pt>
                <c:pt idx="302">
                  <c:v>0.30200000000000016</c:v>
                </c:pt>
                <c:pt idx="303">
                  <c:v>0.30300000000000016</c:v>
                </c:pt>
                <c:pt idx="304">
                  <c:v>0.30400000000000016</c:v>
                </c:pt>
                <c:pt idx="305">
                  <c:v>0.30500000000000016</c:v>
                </c:pt>
                <c:pt idx="306">
                  <c:v>0.30600000000000016</c:v>
                </c:pt>
                <c:pt idx="307">
                  <c:v>0.30700000000000011</c:v>
                </c:pt>
                <c:pt idx="308">
                  <c:v>0.30800000000000011</c:v>
                </c:pt>
                <c:pt idx="309">
                  <c:v>0.30900000000000011</c:v>
                </c:pt>
                <c:pt idx="310">
                  <c:v>0.31000000000000011</c:v>
                </c:pt>
                <c:pt idx="311">
                  <c:v>0.31100000000000011</c:v>
                </c:pt>
                <c:pt idx="312">
                  <c:v>0.31200000000000011</c:v>
                </c:pt>
                <c:pt idx="313">
                  <c:v>0.31300000000000011</c:v>
                </c:pt>
                <c:pt idx="314">
                  <c:v>0.31400000000000011</c:v>
                </c:pt>
                <c:pt idx="315">
                  <c:v>0.31500000000000011</c:v>
                </c:pt>
                <c:pt idx="316">
                  <c:v>0.31600000000000011</c:v>
                </c:pt>
                <c:pt idx="317">
                  <c:v>0.31700000000000012</c:v>
                </c:pt>
                <c:pt idx="318">
                  <c:v>0.31800000000000012</c:v>
                </c:pt>
                <c:pt idx="319">
                  <c:v>0.31900000000000012</c:v>
                </c:pt>
                <c:pt idx="320">
                  <c:v>0.32000000000000012</c:v>
                </c:pt>
                <c:pt idx="321">
                  <c:v>0.32100000000000012</c:v>
                </c:pt>
                <c:pt idx="322">
                  <c:v>0.32200000000000012</c:v>
                </c:pt>
                <c:pt idx="323">
                  <c:v>0.32300000000000012</c:v>
                </c:pt>
                <c:pt idx="324">
                  <c:v>0.32400000000000012</c:v>
                </c:pt>
                <c:pt idx="325">
                  <c:v>0.32500000000000012</c:v>
                </c:pt>
                <c:pt idx="326">
                  <c:v>0.32600000000000012</c:v>
                </c:pt>
                <c:pt idx="327">
                  <c:v>0.32700000000000012</c:v>
                </c:pt>
                <c:pt idx="328">
                  <c:v>0.32800000000000012</c:v>
                </c:pt>
                <c:pt idx="329">
                  <c:v>0.32900000000000013</c:v>
                </c:pt>
                <c:pt idx="330">
                  <c:v>0.33000000000000013</c:v>
                </c:pt>
                <c:pt idx="331">
                  <c:v>0.33100000000000013</c:v>
                </c:pt>
                <c:pt idx="332">
                  <c:v>0.33200000000000013</c:v>
                </c:pt>
                <c:pt idx="333">
                  <c:v>0.33300000000000013</c:v>
                </c:pt>
                <c:pt idx="334">
                  <c:v>0.33400000000000013</c:v>
                </c:pt>
                <c:pt idx="335">
                  <c:v>0.33500000000000013</c:v>
                </c:pt>
                <c:pt idx="336">
                  <c:v>0.33600000000000013</c:v>
                </c:pt>
                <c:pt idx="337">
                  <c:v>0.33700000000000013</c:v>
                </c:pt>
                <c:pt idx="338">
                  <c:v>0.33800000000000013</c:v>
                </c:pt>
                <c:pt idx="339">
                  <c:v>0.33900000000000013</c:v>
                </c:pt>
                <c:pt idx="340">
                  <c:v>0.34</c:v>
                </c:pt>
                <c:pt idx="341">
                  <c:v>0.34100000000000008</c:v>
                </c:pt>
                <c:pt idx="342">
                  <c:v>0.34200000000000008</c:v>
                </c:pt>
                <c:pt idx="343">
                  <c:v>0.34300000000000008</c:v>
                </c:pt>
                <c:pt idx="344">
                  <c:v>0.34400000000000008</c:v>
                </c:pt>
                <c:pt idx="345">
                  <c:v>0.34500000000000008</c:v>
                </c:pt>
                <c:pt idx="346">
                  <c:v>0.34600000000000009</c:v>
                </c:pt>
                <c:pt idx="347">
                  <c:v>0.34700000000000009</c:v>
                </c:pt>
                <c:pt idx="348">
                  <c:v>0.34800000000000009</c:v>
                </c:pt>
                <c:pt idx="349">
                  <c:v>0.34900000000000009</c:v>
                </c:pt>
                <c:pt idx="350">
                  <c:v>0.35000000000000009</c:v>
                </c:pt>
                <c:pt idx="351">
                  <c:v>0.35100000000000009</c:v>
                </c:pt>
                <c:pt idx="352">
                  <c:v>0.35200000000000009</c:v>
                </c:pt>
                <c:pt idx="353">
                  <c:v>0.35300000000000009</c:v>
                </c:pt>
                <c:pt idx="354">
                  <c:v>0.35400000000000009</c:v>
                </c:pt>
                <c:pt idx="355">
                  <c:v>0.35500000000000009</c:v>
                </c:pt>
                <c:pt idx="356">
                  <c:v>0.35600000000000009</c:v>
                </c:pt>
                <c:pt idx="357">
                  <c:v>0.3570000000000001</c:v>
                </c:pt>
                <c:pt idx="358">
                  <c:v>0.3580000000000001</c:v>
                </c:pt>
                <c:pt idx="359">
                  <c:v>0.35900000000000015</c:v>
                </c:pt>
                <c:pt idx="360">
                  <c:v>0.3600000000000001</c:v>
                </c:pt>
                <c:pt idx="361">
                  <c:v>0.36100000000000015</c:v>
                </c:pt>
                <c:pt idx="362">
                  <c:v>0.36200000000000015</c:v>
                </c:pt>
                <c:pt idx="363">
                  <c:v>0.36300000000000016</c:v>
                </c:pt>
                <c:pt idx="364">
                  <c:v>0.36400000000000016</c:v>
                </c:pt>
                <c:pt idx="365">
                  <c:v>0.36500000000000016</c:v>
                </c:pt>
                <c:pt idx="366">
                  <c:v>0.36600000000000016</c:v>
                </c:pt>
                <c:pt idx="367">
                  <c:v>0.36700000000000016</c:v>
                </c:pt>
                <c:pt idx="368">
                  <c:v>0.36800000000000016</c:v>
                </c:pt>
                <c:pt idx="369">
                  <c:v>0.36900000000000016</c:v>
                </c:pt>
                <c:pt idx="370">
                  <c:v>0.37000000000000011</c:v>
                </c:pt>
                <c:pt idx="371">
                  <c:v>0.37100000000000011</c:v>
                </c:pt>
                <c:pt idx="372">
                  <c:v>0.37200000000000011</c:v>
                </c:pt>
                <c:pt idx="373">
                  <c:v>0.37300000000000011</c:v>
                </c:pt>
                <c:pt idx="374">
                  <c:v>0.37400000000000011</c:v>
                </c:pt>
                <c:pt idx="375">
                  <c:v>0.37500000000000011</c:v>
                </c:pt>
                <c:pt idx="376">
                  <c:v>0.37600000000000011</c:v>
                </c:pt>
                <c:pt idx="377">
                  <c:v>0.37700000000000011</c:v>
                </c:pt>
                <c:pt idx="378">
                  <c:v>0.37800000000000011</c:v>
                </c:pt>
                <c:pt idx="379">
                  <c:v>0.37900000000000011</c:v>
                </c:pt>
                <c:pt idx="380">
                  <c:v>0.38000000000000012</c:v>
                </c:pt>
                <c:pt idx="381">
                  <c:v>0.38100000000000012</c:v>
                </c:pt>
                <c:pt idx="382">
                  <c:v>0.38200000000000012</c:v>
                </c:pt>
                <c:pt idx="383">
                  <c:v>0.38300000000000012</c:v>
                </c:pt>
                <c:pt idx="384">
                  <c:v>0.38400000000000012</c:v>
                </c:pt>
                <c:pt idx="385">
                  <c:v>0.38500000000000012</c:v>
                </c:pt>
                <c:pt idx="386">
                  <c:v>0.38600000000000012</c:v>
                </c:pt>
                <c:pt idx="387">
                  <c:v>0.38700000000000012</c:v>
                </c:pt>
                <c:pt idx="388">
                  <c:v>0.38800000000000012</c:v>
                </c:pt>
                <c:pt idx="389">
                  <c:v>0.38900000000000012</c:v>
                </c:pt>
                <c:pt idx="390">
                  <c:v>0.39000000000000012</c:v>
                </c:pt>
                <c:pt idx="391">
                  <c:v>0.39100000000000013</c:v>
                </c:pt>
                <c:pt idx="392">
                  <c:v>0.39200000000000013</c:v>
                </c:pt>
                <c:pt idx="393">
                  <c:v>0.39300000000000013</c:v>
                </c:pt>
                <c:pt idx="394">
                  <c:v>0.39400000000000013</c:v>
                </c:pt>
                <c:pt idx="395">
                  <c:v>0.39500000000000013</c:v>
                </c:pt>
                <c:pt idx="396">
                  <c:v>0.39600000000000013</c:v>
                </c:pt>
                <c:pt idx="397">
                  <c:v>0.39700000000000013</c:v>
                </c:pt>
                <c:pt idx="398">
                  <c:v>0.39800000000000013</c:v>
                </c:pt>
                <c:pt idx="399">
                  <c:v>0.39900000000000013</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09</c:v>
                </c:pt>
                <c:pt idx="410">
                  <c:v>0.41000000000000009</c:v>
                </c:pt>
                <c:pt idx="411">
                  <c:v>0.41100000000000009</c:v>
                </c:pt>
                <c:pt idx="412">
                  <c:v>0.41200000000000009</c:v>
                </c:pt>
                <c:pt idx="413">
                  <c:v>0.41300000000000009</c:v>
                </c:pt>
                <c:pt idx="414">
                  <c:v>0.41400000000000009</c:v>
                </c:pt>
                <c:pt idx="415">
                  <c:v>0.41500000000000009</c:v>
                </c:pt>
                <c:pt idx="416">
                  <c:v>0.41600000000000009</c:v>
                </c:pt>
                <c:pt idx="417">
                  <c:v>0.41700000000000009</c:v>
                </c:pt>
                <c:pt idx="418">
                  <c:v>0.41800000000000009</c:v>
                </c:pt>
                <c:pt idx="419">
                  <c:v>0.41900000000000009</c:v>
                </c:pt>
                <c:pt idx="420">
                  <c:v>0.4200000000000001</c:v>
                </c:pt>
                <c:pt idx="421">
                  <c:v>0.42100000000000015</c:v>
                </c:pt>
                <c:pt idx="422">
                  <c:v>0.42200000000000015</c:v>
                </c:pt>
                <c:pt idx="423">
                  <c:v>0.42300000000000015</c:v>
                </c:pt>
                <c:pt idx="424">
                  <c:v>0.42400000000000015</c:v>
                </c:pt>
                <c:pt idx="425">
                  <c:v>0.42500000000000016</c:v>
                </c:pt>
                <c:pt idx="426">
                  <c:v>0.42600000000000016</c:v>
                </c:pt>
                <c:pt idx="427">
                  <c:v>0.42700000000000016</c:v>
                </c:pt>
                <c:pt idx="428">
                  <c:v>0.42800000000000016</c:v>
                </c:pt>
                <c:pt idx="429">
                  <c:v>0.42900000000000016</c:v>
                </c:pt>
                <c:pt idx="430">
                  <c:v>0.4300000000000001</c:v>
                </c:pt>
                <c:pt idx="431">
                  <c:v>0.43100000000000016</c:v>
                </c:pt>
                <c:pt idx="432">
                  <c:v>0.43200000000000011</c:v>
                </c:pt>
                <c:pt idx="433">
                  <c:v>0.43300000000000011</c:v>
                </c:pt>
                <c:pt idx="434">
                  <c:v>0.43400000000000011</c:v>
                </c:pt>
                <c:pt idx="435">
                  <c:v>0.43500000000000011</c:v>
                </c:pt>
                <c:pt idx="436">
                  <c:v>0.43600000000000011</c:v>
                </c:pt>
                <c:pt idx="437">
                  <c:v>0.43700000000000011</c:v>
                </c:pt>
                <c:pt idx="438">
                  <c:v>0.43800000000000011</c:v>
                </c:pt>
                <c:pt idx="439">
                  <c:v>0.43900000000000011</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09</c:v>
                </c:pt>
                <c:pt idx="472">
                  <c:v>0.47200000000000009</c:v>
                </c:pt>
                <c:pt idx="473">
                  <c:v>0.47300000000000009</c:v>
                </c:pt>
                <c:pt idx="474">
                  <c:v>0.47400000000000009</c:v>
                </c:pt>
                <c:pt idx="475">
                  <c:v>0.47500000000000009</c:v>
                </c:pt>
                <c:pt idx="476">
                  <c:v>0.47600000000000009</c:v>
                </c:pt>
                <c:pt idx="477">
                  <c:v>0.47700000000000009</c:v>
                </c:pt>
                <c:pt idx="478">
                  <c:v>0.47800000000000009</c:v>
                </c:pt>
                <c:pt idx="479">
                  <c:v>0.47900000000000009</c:v>
                </c:pt>
                <c:pt idx="480">
                  <c:v>0.48000000000000009</c:v>
                </c:pt>
                <c:pt idx="481">
                  <c:v>0.48100000000000009</c:v>
                </c:pt>
                <c:pt idx="482">
                  <c:v>0.4820000000000001</c:v>
                </c:pt>
                <c:pt idx="483">
                  <c:v>0.4830000000000001</c:v>
                </c:pt>
                <c:pt idx="484">
                  <c:v>0.48400000000000015</c:v>
                </c:pt>
                <c:pt idx="485">
                  <c:v>0.48500000000000015</c:v>
                </c:pt>
                <c:pt idx="486">
                  <c:v>0.48600000000000015</c:v>
                </c:pt>
                <c:pt idx="487">
                  <c:v>0.48700000000000015</c:v>
                </c:pt>
                <c:pt idx="488">
                  <c:v>0.48800000000000016</c:v>
                </c:pt>
                <c:pt idx="489">
                  <c:v>0.48900000000000016</c:v>
                </c:pt>
                <c:pt idx="490">
                  <c:v>0.4900000000000001</c:v>
                </c:pt>
                <c:pt idx="491">
                  <c:v>0.49100000000000016</c:v>
                </c:pt>
                <c:pt idx="492">
                  <c:v>0.49200000000000016</c:v>
                </c:pt>
                <c:pt idx="493">
                  <c:v>0.49300000000000016</c:v>
                </c:pt>
                <c:pt idx="494">
                  <c:v>0.49400000000000016</c:v>
                </c:pt>
                <c:pt idx="495">
                  <c:v>0.49500000000000011</c:v>
                </c:pt>
                <c:pt idx="496">
                  <c:v>0.49600000000000011</c:v>
                </c:pt>
                <c:pt idx="497">
                  <c:v>0.49700000000000011</c:v>
                </c:pt>
                <c:pt idx="498">
                  <c:v>0.49800000000000011</c:v>
                </c:pt>
                <c:pt idx="499">
                  <c:v>0.49900000000000011</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28</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18</c:v>
                </c:pt>
                <c:pt idx="576">
                  <c:v>0.57600000000000018</c:v>
                </c:pt>
                <c:pt idx="577">
                  <c:v>0.57700000000000018</c:v>
                </c:pt>
                <c:pt idx="578">
                  <c:v>0.57800000000000018</c:v>
                </c:pt>
                <c:pt idx="579">
                  <c:v>0.57900000000000018</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2</c:v>
                </c:pt>
                <c:pt idx="601">
                  <c:v>0.6010000000000002</c:v>
                </c:pt>
                <c:pt idx="602">
                  <c:v>0.6020000000000002</c:v>
                </c:pt>
                <c:pt idx="603">
                  <c:v>0.6030000000000002</c:v>
                </c:pt>
                <c:pt idx="604">
                  <c:v>0.6040000000000002</c:v>
                </c:pt>
                <c:pt idx="605">
                  <c:v>0.6050000000000002</c:v>
                </c:pt>
                <c:pt idx="606">
                  <c:v>0.60600000000000021</c:v>
                </c:pt>
                <c:pt idx="607">
                  <c:v>0.60700000000000021</c:v>
                </c:pt>
                <c:pt idx="608">
                  <c:v>0.60800000000000021</c:v>
                </c:pt>
                <c:pt idx="609">
                  <c:v>0.60900000000000021</c:v>
                </c:pt>
                <c:pt idx="610">
                  <c:v>0.61000000000000021</c:v>
                </c:pt>
                <c:pt idx="611">
                  <c:v>0.61100000000000021</c:v>
                </c:pt>
                <c:pt idx="612">
                  <c:v>0.61200000000000021</c:v>
                </c:pt>
                <c:pt idx="613">
                  <c:v>0.61300000000000021</c:v>
                </c:pt>
                <c:pt idx="614">
                  <c:v>0.61400000000000021</c:v>
                </c:pt>
                <c:pt idx="615">
                  <c:v>0.61500000000000021</c:v>
                </c:pt>
                <c:pt idx="616">
                  <c:v>0.61600000000000021</c:v>
                </c:pt>
                <c:pt idx="617">
                  <c:v>0.61700000000000021</c:v>
                </c:pt>
                <c:pt idx="618">
                  <c:v>0.61800000000000022</c:v>
                </c:pt>
                <c:pt idx="619">
                  <c:v>0.61900000000000022</c:v>
                </c:pt>
                <c:pt idx="620">
                  <c:v>0.62000000000000022</c:v>
                </c:pt>
                <c:pt idx="621">
                  <c:v>0.62100000000000022</c:v>
                </c:pt>
                <c:pt idx="622">
                  <c:v>0.62200000000000022</c:v>
                </c:pt>
                <c:pt idx="623">
                  <c:v>0.62300000000000022</c:v>
                </c:pt>
                <c:pt idx="624">
                  <c:v>0.62400000000000022</c:v>
                </c:pt>
                <c:pt idx="625">
                  <c:v>0.62500000000000022</c:v>
                </c:pt>
                <c:pt idx="626">
                  <c:v>0.62600000000000022</c:v>
                </c:pt>
                <c:pt idx="627">
                  <c:v>0.62700000000000022</c:v>
                </c:pt>
                <c:pt idx="628">
                  <c:v>0.62800000000000022</c:v>
                </c:pt>
                <c:pt idx="629">
                  <c:v>0.62900000000000023</c:v>
                </c:pt>
                <c:pt idx="630">
                  <c:v>0.63000000000000023</c:v>
                </c:pt>
                <c:pt idx="631">
                  <c:v>0.63100000000000023</c:v>
                </c:pt>
                <c:pt idx="632">
                  <c:v>0.63200000000000023</c:v>
                </c:pt>
                <c:pt idx="633">
                  <c:v>0.63300000000000023</c:v>
                </c:pt>
                <c:pt idx="634">
                  <c:v>0.63400000000000023</c:v>
                </c:pt>
                <c:pt idx="635">
                  <c:v>0.63500000000000023</c:v>
                </c:pt>
                <c:pt idx="636">
                  <c:v>0.63600000000000023</c:v>
                </c:pt>
                <c:pt idx="637">
                  <c:v>0.63700000000000023</c:v>
                </c:pt>
                <c:pt idx="638">
                  <c:v>0.63800000000000023</c:v>
                </c:pt>
                <c:pt idx="639">
                  <c:v>0.63900000000000023</c:v>
                </c:pt>
                <c:pt idx="640">
                  <c:v>0.64000000000000024</c:v>
                </c:pt>
                <c:pt idx="641">
                  <c:v>0.64100000000000024</c:v>
                </c:pt>
                <c:pt idx="642">
                  <c:v>0.64200000000000024</c:v>
                </c:pt>
                <c:pt idx="643">
                  <c:v>0.64300000000000024</c:v>
                </c:pt>
                <c:pt idx="644">
                  <c:v>0.64400000000000024</c:v>
                </c:pt>
                <c:pt idx="645">
                  <c:v>0.64500000000000024</c:v>
                </c:pt>
                <c:pt idx="646">
                  <c:v>0.64600000000000024</c:v>
                </c:pt>
                <c:pt idx="647">
                  <c:v>0.64700000000000024</c:v>
                </c:pt>
                <c:pt idx="648">
                  <c:v>0.64800000000000024</c:v>
                </c:pt>
                <c:pt idx="649">
                  <c:v>0.64900000000000024</c:v>
                </c:pt>
                <c:pt idx="650">
                  <c:v>0.65000000000000024</c:v>
                </c:pt>
                <c:pt idx="651">
                  <c:v>0.65100000000000025</c:v>
                </c:pt>
                <c:pt idx="652">
                  <c:v>0.65200000000000025</c:v>
                </c:pt>
                <c:pt idx="653">
                  <c:v>0.65300000000000025</c:v>
                </c:pt>
                <c:pt idx="654">
                  <c:v>0.65400000000000025</c:v>
                </c:pt>
                <c:pt idx="655">
                  <c:v>0.65500000000000025</c:v>
                </c:pt>
                <c:pt idx="656">
                  <c:v>0.65600000000000025</c:v>
                </c:pt>
                <c:pt idx="657">
                  <c:v>0.65700000000000025</c:v>
                </c:pt>
                <c:pt idx="658">
                  <c:v>0.65800000000000025</c:v>
                </c:pt>
                <c:pt idx="659">
                  <c:v>0.65900000000000025</c:v>
                </c:pt>
                <c:pt idx="660">
                  <c:v>0.66000000000000025</c:v>
                </c:pt>
                <c:pt idx="661">
                  <c:v>0.66100000000000025</c:v>
                </c:pt>
                <c:pt idx="662">
                  <c:v>0.66200000000000025</c:v>
                </c:pt>
                <c:pt idx="663">
                  <c:v>0.66300000000000026</c:v>
                </c:pt>
                <c:pt idx="664">
                  <c:v>0.66400000000000026</c:v>
                </c:pt>
                <c:pt idx="665">
                  <c:v>0.66500000000000026</c:v>
                </c:pt>
                <c:pt idx="666">
                  <c:v>0.66600000000000026</c:v>
                </c:pt>
                <c:pt idx="667">
                  <c:v>0.66700000000000026</c:v>
                </c:pt>
                <c:pt idx="668">
                  <c:v>0.66800000000000026</c:v>
                </c:pt>
                <c:pt idx="669">
                  <c:v>0.66900000000000026</c:v>
                </c:pt>
                <c:pt idx="670">
                  <c:v>0.67000000000000026</c:v>
                </c:pt>
                <c:pt idx="671">
                  <c:v>0.67100000000000026</c:v>
                </c:pt>
                <c:pt idx="672">
                  <c:v>0.67200000000000026</c:v>
                </c:pt>
                <c:pt idx="673">
                  <c:v>0.67300000000000026</c:v>
                </c:pt>
                <c:pt idx="674">
                  <c:v>0.67400000000000027</c:v>
                </c:pt>
                <c:pt idx="675">
                  <c:v>0.67500000000000038</c:v>
                </c:pt>
                <c:pt idx="676">
                  <c:v>0.67600000000000038</c:v>
                </c:pt>
                <c:pt idx="677">
                  <c:v>0.67700000000000038</c:v>
                </c:pt>
                <c:pt idx="678">
                  <c:v>0.67800000000000038</c:v>
                </c:pt>
                <c:pt idx="679">
                  <c:v>0.67900000000000038</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28</c:v>
                </c:pt>
                <c:pt idx="688">
                  <c:v>0.68799999999999994</c:v>
                </c:pt>
                <c:pt idx="689">
                  <c:v>0.68899999999999995</c:v>
                </c:pt>
                <c:pt idx="690">
                  <c:v>0.69000000000000017</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18</c:v>
                </c:pt>
                <c:pt idx="701">
                  <c:v>0.70100000000000018</c:v>
                </c:pt>
                <c:pt idx="702">
                  <c:v>0.70200000000000018</c:v>
                </c:pt>
                <c:pt idx="703">
                  <c:v>0.70300000000000018</c:v>
                </c:pt>
                <c:pt idx="704">
                  <c:v>0.70400000000000018</c:v>
                </c:pt>
                <c:pt idx="705">
                  <c:v>0.70500000000000018</c:v>
                </c:pt>
                <c:pt idx="706">
                  <c:v>0.70600000000000018</c:v>
                </c:pt>
                <c:pt idx="707">
                  <c:v>0.70700000000000018</c:v>
                </c:pt>
                <c:pt idx="708">
                  <c:v>0.70800000000000018</c:v>
                </c:pt>
                <c:pt idx="709">
                  <c:v>0.70900000000000019</c:v>
                </c:pt>
                <c:pt idx="710">
                  <c:v>0.71000000000000019</c:v>
                </c:pt>
                <c:pt idx="711">
                  <c:v>0.71100000000000019</c:v>
                </c:pt>
                <c:pt idx="712">
                  <c:v>0.71200000000000019</c:v>
                </c:pt>
                <c:pt idx="713">
                  <c:v>0.71300000000000019</c:v>
                </c:pt>
                <c:pt idx="714">
                  <c:v>0.71400000000000019</c:v>
                </c:pt>
                <c:pt idx="715">
                  <c:v>0.71500000000000019</c:v>
                </c:pt>
                <c:pt idx="716">
                  <c:v>0.71600000000000019</c:v>
                </c:pt>
                <c:pt idx="717">
                  <c:v>0.71700000000000019</c:v>
                </c:pt>
                <c:pt idx="718">
                  <c:v>0.71800000000000019</c:v>
                </c:pt>
                <c:pt idx="719">
                  <c:v>0.71900000000000019</c:v>
                </c:pt>
                <c:pt idx="720">
                  <c:v>0.7200000000000002</c:v>
                </c:pt>
                <c:pt idx="721">
                  <c:v>0.7210000000000002</c:v>
                </c:pt>
                <c:pt idx="722">
                  <c:v>0.7220000000000002</c:v>
                </c:pt>
                <c:pt idx="723">
                  <c:v>0.7230000000000002</c:v>
                </c:pt>
                <c:pt idx="724">
                  <c:v>0.7240000000000002</c:v>
                </c:pt>
                <c:pt idx="725">
                  <c:v>0.7250000000000002</c:v>
                </c:pt>
                <c:pt idx="726">
                  <c:v>0.7260000000000002</c:v>
                </c:pt>
                <c:pt idx="727">
                  <c:v>0.7270000000000002</c:v>
                </c:pt>
                <c:pt idx="728">
                  <c:v>0.7280000000000002</c:v>
                </c:pt>
                <c:pt idx="729">
                  <c:v>0.7290000000000002</c:v>
                </c:pt>
                <c:pt idx="730">
                  <c:v>0.7300000000000002</c:v>
                </c:pt>
                <c:pt idx="731">
                  <c:v>0.73100000000000021</c:v>
                </c:pt>
                <c:pt idx="732">
                  <c:v>0.73200000000000021</c:v>
                </c:pt>
                <c:pt idx="733">
                  <c:v>0.73300000000000021</c:v>
                </c:pt>
                <c:pt idx="734">
                  <c:v>0.73400000000000021</c:v>
                </c:pt>
                <c:pt idx="735">
                  <c:v>0.73500000000000021</c:v>
                </c:pt>
                <c:pt idx="736">
                  <c:v>0.73600000000000021</c:v>
                </c:pt>
                <c:pt idx="737">
                  <c:v>0.73700000000000021</c:v>
                </c:pt>
                <c:pt idx="738">
                  <c:v>0.73800000000000021</c:v>
                </c:pt>
                <c:pt idx="739">
                  <c:v>0.73900000000000021</c:v>
                </c:pt>
                <c:pt idx="740">
                  <c:v>0.74000000000000021</c:v>
                </c:pt>
                <c:pt idx="741">
                  <c:v>0.74100000000000021</c:v>
                </c:pt>
                <c:pt idx="742">
                  <c:v>0.74200000000000021</c:v>
                </c:pt>
                <c:pt idx="743">
                  <c:v>0.74300000000000022</c:v>
                </c:pt>
                <c:pt idx="744">
                  <c:v>0.74400000000000022</c:v>
                </c:pt>
                <c:pt idx="745">
                  <c:v>0.74500000000000022</c:v>
                </c:pt>
                <c:pt idx="746">
                  <c:v>0.74600000000000022</c:v>
                </c:pt>
                <c:pt idx="747">
                  <c:v>0.74700000000000022</c:v>
                </c:pt>
                <c:pt idx="748">
                  <c:v>0.74800000000000022</c:v>
                </c:pt>
                <c:pt idx="749">
                  <c:v>0.74900000000000022</c:v>
                </c:pt>
                <c:pt idx="750">
                  <c:v>0.75000000000000022</c:v>
                </c:pt>
                <c:pt idx="751">
                  <c:v>0.75100000000000022</c:v>
                </c:pt>
                <c:pt idx="752">
                  <c:v>0.75200000000000022</c:v>
                </c:pt>
                <c:pt idx="753">
                  <c:v>0.75300000000000022</c:v>
                </c:pt>
                <c:pt idx="754">
                  <c:v>0.75400000000000023</c:v>
                </c:pt>
                <c:pt idx="755">
                  <c:v>0.75500000000000023</c:v>
                </c:pt>
                <c:pt idx="756">
                  <c:v>0.75600000000000023</c:v>
                </c:pt>
                <c:pt idx="757">
                  <c:v>0.75700000000000023</c:v>
                </c:pt>
                <c:pt idx="758">
                  <c:v>0.75800000000000023</c:v>
                </c:pt>
                <c:pt idx="759">
                  <c:v>0.75900000000000023</c:v>
                </c:pt>
                <c:pt idx="760">
                  <c:v>0.76000000000000023</c:v>
                </c:pt>
                <c:pt idx="761">
                  <c:v>0.76100000000000023</c:v>
                </c:pt>
                <c:pt idx="762">
                  <c:v>0.76200000000000023</c:v>
                </c:pt>
                <c:pt idx="763">
                  <c:v>0.76300000000000023</c:v>
                </c:pt>
                <c:pt idx="764">
                  <c:v>0.76400000000000023</c:v>
                </c:pt>
                <c:pt idx="765">
                  <c:v>0.76500000000000024</c:v>
                </c:pt>
                <c:pt idx="766">
                  <c:v>0.76600000000000024</c:v>
                </c:pt>
                <c:pt idx="767">
                  <c:v>0.76700000000000024</c:v>
                </c:pt>
                <c:pt idx="768">
                  <c:v>0.76800000000000024</c:v>
                </c:pt>
                <c:pt idx="769">
                  <c:v>0.76900000000000024</c:v>
                </c:pt>
                <c:pt idx="770">
                  <c:v>0.77000000000000024</c:v>
                </c:pt>
                <c:pt idx="771">
                  <c:v>0.77100000000000024</c:v>
                </c:pt>
                <c:pt idx="772">
                  <c:v>0.77200000000000024</c:v>
                </c:pt>
                <c:pt idx="773">
                  <c:v>0.77300000000000024</c:v>
                </c:pt>
                <c:pt idx="774">
                  <c:v>0.77400000000000024</c:v>
                </c:pt>
                <c:pt idx="775">
                  <c:v>0.77500000000000024</c:v>
                </c:pt>
                <c:pt idx="776">
                  <c:v>0.77600000000000025</c:v>
                </c:pt>
                <c:pt idx="777">
                  <c:v>0.77700000000000025</c:v>
                </c:pt>
                <c:pt idx="778">
                  <c:v>0.77800000000000025</c:v>
                </c:pt>
                <c:pt idx="779">
                  <c:v>0.77900000000000025</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28</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17</c:v>
                </c:pt>
                <c:pt idx="821">
                  <c:v>0.82099999999999995</c:v>
                </c:pt>
                <c:pt idx="822">
                  <c:v>0.82199999999999995</c:v>
                </c:pt>
                <c:pt idx="823">
                  <c:v>0.82299999999999995</c:v>
                </c:pt>
                <c:pt idx="824">
                  <c:v>0.82399999999999995</c:v>
                </c:pt>
                <c:pt idx="825">
                  <c:v>0.82500000000000018</c:v>
                </c:pt>
                <c:pt idx="826">
                  <c:v>0.82600000000000018</c:v>
                </c:pt>
                <c:pt idx="827">
                  <c:v>0.82700000000000018</c:v>
                </c:pt>
                <c:pt idx="828">
                  <c:v>0.82800000000000018</c:v>
                </c:pt>
                <c:pt idx="829">
                  <c:v>0.82900000000000018</c:v>
                </c:pt>
                <c:pt idx="830">
                  <c:v>0.83000000000000018</c:v>
                </c:pt>
                <c:pt idx="831">
                  <c:v>0.83100000000000018</c:v>
                </c:pt>
                <c:pt idx="832">
                  <c:v>0.83200000000000018</c:v>
                </c:pt>
                <c:pt idx="833">
                  <c:v>0.83300000000000018</c:v>
                </c:pt>
                <c:pt idx="834">
                  <c:v>0.83400000000000019</c:v>
                </c:pt>
                <c:pt idx="835">
                  <c:v>0.83500000000000019</c:v>
                </c:pt>
                <c:pt idx="836">
                  <c:v>0.83600000000000019</c:v>
                </c:pt>
                <c:pt idx="837">
                  <c:v>0.83700000000000019</c:v>
                </c:pt>
                <c:pt idx="838">
                  <c:v>0.83800000000000019</c:v>
                </c:pt>
                <c:pt idx="839">
                  <c:v>0.83900000000000019</c:v>
                </c:pt>
                <c:pt idx="840">
                  <c:v>0.84000000000000019</c:v>
                </c:pt>
                <c:pt idx="841">
                  <c:v>0.84100000000000019</c:v>
                </c:pt>
                <c:pt idx="842">
                  <c:v>0.84200000000000019</c:v>
                </c:pt>
                <c:pt idx="843">
                  <c:v>0.84300000000000019</c:v>
                </c:pt>
                <c:pt idx="844">
                  <c:v>0.84400000000000019</c:v>
                </c:pt>
                <c:pt idx="845">
                  <c:v>0.8450000000000002</c:v>
                </c:pt>
                <c:pt idx="846">
                  <c:v>0.8460000000000002</c:v>
                </c:pt>
                <c:pt idx="847">
                  <c:v>0.8470000000000002</c:v>
                </c:pt>
                <c:pt idx="848">
                  <c:v>0.8480000000000002</c:v>
                </c:pt>
                <c:pt idx="849">
                  <c:v>0.8490000000000002</c:v>
                </c:pt>
                <c:pt idx="850">
                  <c:v>0.8500000000000002</c:v>
                </c:pt>
                <c:pt idx="851">
                  <c:v>0.8510000000000002</c:v>
                </c:pt>
                <c:pt idx="852">
                  <c:v>0.8520000000000002</c:v>
                </c:pt>
                <c:pt idx="853">
                  <c:v>0.8530000000000002</c:v>
                </c:pt>
                <c:pt idx="854">
                  <c:v>0.8540000000000002</c:v>
                </c:pt>
                <c:pt idx="855">
                  <c:v>0.8550000000000002</c:v>
                </c:pt>
                <c:pt idx="856">
                  <c:v>0.85600000000000021</c:v>
                </c:pt>
                <c:pt idx="857">
                  <c:v>0.85700000000000021</c:v>
                </c:pt>
                <c:pt idx="858">
                  <c:v>0.85800000000000021</c:v>
                </c:pt>
                <c:pt idx="859">
                  <c:v>0.85900000000000021</c:v>
                </c:pt>
                <c:pt idx="860">
                  <c:v>0.86000000000000021</c:v>
                </c:pt>
                <c:pt idx="861">
                  <c:v>0.86100000000000021</c:v>
                </c:pt>
                <c:pt idx="862">
                  <c:v>0.86200000000000021</c:v>
                </c:pt>
                <c:pt idx="863">
                  <c:v>0.86300000000000021</c:v>
                </c:pt>
                <c:pt idx="864">
                  <c:v>0.86400000000000021</c:v>
                </c:pt>
                <c:pt idx="865">
                  <c:v>0.86500000000000021</c:v>
                </c:pt>
                <c:pt idx="866">
                  <c:v>0.86600000000000021</c:v>
                </c:pt>
                <c:pt idx="867">
                  <c:v>0.86700000000000021</c:v>
                </c:pt>
                <c:pt idx="868">
                  <c:v>0.86800000000000022</c:v>
                </c:pt>
                <c:pt idx="869">
                  <c:v>0.86900000000000022</c:v>
                </c:pt>
                <c:pt idx="870">
                  <c:v>0.87000000000000022</c:v>
                </c:pt>
                <c:pt idx="871">
                  <c:v>0.87100000000000022</c:v>
                </c:pt>
                <c:pt idx="872">
                  <c:v>0.87200000000000022</c:v>
                </c:pt>
                <c:pt idx="873">
                  <c:v>0.87300000000000022</c:v>
                </c:pt>
                <c:pt idx="874">
                  <c:v>0.87400000000000022</c:v>
                </c:pt>
                <c:pt idx="875">
                  <c:v>0.87500000000000022</c:v>
                </c:pt>
                <c:pt idx="876">
                  <c:v>0.87600000000000022</c:v>
                </c:pt>
                <c:pt idx="877">
                  <c:v>0.87700000000000022</c:v>
                </c:pt>
                <c:pt idx="878">
                  <c:v>0.87800000000000022</c:v>
                </c:pt>
                <c:pt idx="879">
                  <c:v>0.8790000000000002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28</c:v>
                </c:pt>
                <c:pt idx="938">
                  <c:v>0.93799999999999994</c:v>
                </c:pt>
                <c:pt idx="939">
                  <c:v>0.93899999999999995</c:v>
                </c:pt>
                <c:pt idx="940">
                  <c:v>0.94000000000000017</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18</c:v>
                </c:pt>
                <c:pt idx="951">
                  <c:v>0.95100000000000018</c:v>
                </c:pt>
                <c:pt idx="952">
                  <c:v>0.95200000000000018</c:v>
                </c:pt>
                <c:pt idx="953">
                  <c:v>0.95300000000000018</c:v>
                </c:pt>
                <c:pt idx="954">
                  <c:v>0.95400000000000018</c:v>
                </c:pt>
                <c:pt idx="955">
                  <c:v>0.95500000000000018</c:v>
                </c:pt>
                <c:pt idx="956">
                  <c:v>0.95600000000000018</c:v>
                </c:pt>
                <c:pt idx="957">
                  <c:v>0.95700000000000018</c:v>
                </c:pt>
                <c:pt idx="958">
                  <c:v>0.95800000000000018</c:v>
                </c:pt>
                <c:pt idx="959">
                  <c:v>0.95900000000000019</c:v>
                </c:pt>
                <c:pt idx="960">
                  <c:v>0.96000000000000019</c:v>
                </c:pt>
                <c:pt idx="961">
                  <c:v>0.96100000000000019</c:v>
                </c:pt>
                <c:pt idx="962">
                  <c:v>0.96200000000000019</c:v>
                </c:pt>
                <c:pt idx="963">
                  <c:v>0.96300000000000019</c:v>
                </c:pt>
                <c:pt idx="964">
                  <c:v>0.96400000000000019</c:v>
                </c:pt>
                <c:pt idx="965">
                  <c:v>0.96500000000000019</c:v>
                </c:pt>
                <c:pt idx="966">
                  <c:v>0.96600000000000019</c:v>
                </c:pt>
                <c:pt idx="967">
                  <c:v>0.96700000000000019</c:v>
                </c:pt>
                <c:pt idx="968">
                  <c:v>0.96800000000000019</c:v>
                </c:pt>
                <c:pt idx="969">
                  <c:v>0.96900000000000019</c:v>
                </c:pt>
                <c:pt idx="970">
                  <c:v>0.9700000000000002</c:v>
                </c:pt>
                <c:pt idx="971">
                  <c:v>0.9710000000000002</c:v>
                </c:pt>
                <c:pt idx="972">
                  <c:v>0.9720000000000002</c:v>
                </c:pt>
                <c:pt idx="973">
                  <c:v>0.9730000000000002</c:v>
                </c:pt>
                <c:pt idx="974">
                  <c:v>0.9740000000000002</c:v>
                </c:pt>
                <c:pt idx="975">
                  <c:v>0.9750000000000002</c:v>
                </c:pt>
                <c:pt idx="976">
                  <c:v>0.9760000000000002</c:v>
                </c:pt>
                <c:pt idx="977">
                  <c:v>0.9770000000000002</c:v>
                </c:pt>
                <c:pt idx="978">
                  <c:v>0.9780000000000002</c:v>
                </c:pt>
                <c:pt idx="979">
                  <c:v>0.9790000000000002</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IUCN for Publication'!$L$19:$L$1019</c:f>
              <c:numCache>
                <c:formatCode>0.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numCache>
            </c:numRef>
          </c:yVal>
          <c:smooth val="0"/>
        </c:ser>
        <c:ser>
          <c:idx val="0"/>
          <c:order val="1"/>
          <c:tx>
            <c:strRef>
              <c:f>'Figure IUCN for Publication'!$E$18</c:f>
              <c:strCache>
                <c:ptCount val="1"/>
                <c:pt idx="0">
                  <c:v>w-raw</c:v>
                </c:pt>
              </c:strCache>
            </c:strRef>
          </c:tx>
          <c:spPr>
            <a:ln w="19050">
              <a:solidFill>
                <a:sysClr val="windowText" lastClr="000000"/>
              </a:solidFill>
            </a:ln>
          </c:spPr>
          <c:marker>
            <c:symbol val="none"/>
          </c:marker>
          <c:xVal>
            <c:numRef>
              <c:f>'Figure IUCN for Publication'!$C$19:$C$1019</c:f>
              <c:numCache>
                <c:formatCode>General</c:formatCode>
                <c:ptCount val="1001"/>
                <c:pt idx="0">
                  <c:v>0</c:v>
                </c:pt>
                <c:pt idx="1">
                  <c:v>1.0000000000000005E-3</c:v>
                </c:pt>
                <c:pt idx="2">
                  <c:v>2.0000000000000009E-3</c:v>
                </c:pt>
                <c:pt idx="3">
                  <c:v>3.0000000000000009E-3</c:v>
                </c:pt>
                <c:pt idx="4">
                  <c:v>4.0000000000000018E-3</c:v>
                </c:pt>
                <c:pt idx="5">
                  <c:v>5.0000000000000018E-3</c:v>
                </c:pt>
                <c:pt idx="6">
                  <c:v>6.0000000000000019E-3</c:v>
                </c:pt>
                <c:pt idx="7">
                  <c:v>7.0000000000000019E-3</c:v>
                </c:pt>
                <c:pt idx="8">
                  <c:v>8.0000000000000054E-3</c:v>
                </c:pt>
                <c:pt idx="9">
                  <c:v>9.0000000000000028E-3</c:v>
                </c:pt>
                <c:pt idx="10">
                  <c:v>1.0000000000000004E-2</c:v>
                </c:pt>
                <c:pt idx="11">
                  <c:v>1.0999999999999998E-2</c:v>
                </c:pt>
                <c:pt idx="12">
                  <c:v>1.2E-2</c:v>
                </c:pt>
                <c:pt idx="13">
                  <c:v>1.2999999999999998E-2</c:v>
                </c:pt>
                <c:pt idx="14">
                  <c:v>1.4E-2</c:v>
                </c:pt>
                <c:pt idx="15">
                  <c:v>1.4999999999999998E-2</c:v>
                </c:pt>
                <c:pt idx="16">
                  <c:v>1.6000000000000007E-2</c:v>
                </c:pt>
                <c:pt idx="17">
                  <c:v>1.7000000000000001E-2</c:v>
                </c:pt>
                <c:pt idx="18">
                  <c:v>1.7999999999999999E-2</c:v>
                </c:pt>
                <c:pt idx="19">
                  <c:v>1.9000000000000006E-2</c:v>
                </c:pt>
                <c:pt idx="20">
                  <c:v>2.0000000000000007E-2</c:v>
                </c:pt>
                <c:pt idx="21">
                  <c:v>2.1000000000000008E-2</c:v>
                </c:pt>
                <c:pt idx="22">
                  <c:v>2.1999999999999999E-2</c:v>
                </c:pt>
                <c:pt idx="23">
                  <c:v>2.3E-2</c:v>
                </c:pt>
                <c:pt idx="24">
                  <c:v>2.4E-2</c:v>
                </c:pt>
                <c:pt idx="25">
                  <c:v>2.5000000000000001E-2</c:v>
                </c:pt>
                <c:pt idx="26">
                  <c:v>2.5999999999999999E-2</c:v>
                </c:pt>
                <c:pt idx="27">
                  <c:v>2.700000000000001E-2</c:v>
                </c:pt>
                <c:pt idx="28">
                  <c:v>2.8000000000000001E-2</c:v>
                </c:pt>
                <c:pt idx="29">
                  <c:v>2.9000000000000001E-2</c:v>
                </c:pt>
                <c:pt idx="30">
                  <c:v>3.0000000000000002E-2</c:v>
                </c:pt>
                <c:pt idx="31">
                  <c:v>3.100000000000001E-2</c:v>
                </c:pt>
                <c:pt idx="32">
                  <c:v>3.2000000000000015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15E-2</c:v>
                </c:pt>
                <c:pt idx="41">
                  <c:v>4.1000000000000002E-2</c:v>
                </c:pt>
                <c:pt idx="42">
                  <c:v>4.2000000000000016E-2</c:v>
                </c:pt>
                <c:pt idx="43">
                  <c:v>4.3000000000000003E-2</c:v>
                </c:pt>
                <c:pt idx="44">
                  <c:v>4.3999999999999997E-2</c:v>
                </c:pt>
                <c:pt idx="45">
                  <c:v>4.5000000000000012E-2</c:v>
                </c:pt>
                <c:pt idx="46">
                  <c:v>4.5999999999999999E-2</c:v>
                </c:pt>
                <c:pt idx="47">
                  <c:v>4.7000000000000014E-2</c:v>
                </c:pt>
                <c:pt idx="48">
                  <c:v>4.8000000000000001E-2</c:v>
                </c:pt>
                <c:pt idx="49">
                  <c:v>4.9000000000000016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16E-2</c:v>
                </c:pt>
                <c:pt idx="58">
                  <c:v>5.8000000000000003E-2</c:v>
                </c:pt>
                <c:pt idx="59">
                  <c:v>5.9000000000000011E-2</c:v>
                </c:pt>
                <c:pt idx="60">
                  <c:v>6.0000000000000019E-2</c:v>
                </c:pt>
                <c:pt idx="61">
                  <c:v>6.1000000000000013E-2</c:v>
                </c:pt>
                <c:pt idx="62">
                  <c:v>6.200000000000002E-2</c:v>
                </c:pt>
                <c:pt idx="63">
                  <c:v>6.3E-2</c:v>
                </c:pt>
                <c:pt idx="64">
                  <c:v>6.4000000000000029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029E-2</c:v>
                </c:pt>
                <c:pt idx="80">
                  <c:v>8.0000000000000029E-2</c:v>
                </c:pt>
                <c:pt idx="81">
                  <c:v>8.1000000000000003E-2</c:v>
                </c:pt>
                <c:pt idx="82">
                  <c:v>8.2000000000000003E-2</c:v>
                </c:pt>
                <c:pt idx="83">
                  <c:v>8.3000000000000032E-2</c:v>
                </c:pt>
                <c:pt idx="84">
                  <c:v>8.4000000000000047E-2</c:v>
                </c:pt>
                <c:pt idx="85">
                  <c:v>8.5000000000000006E-2</c:v>
                </c:pt>
                <c:pt idx="86">
                  <c:v>8.6000000000000021E-2</c:v>
                </c:pt>
                <c:pt idx="87">
                  <c:v>8.7000000000000022E-2</c:v>
                </c:pt>
                <c:pt idx="88">
                  <c:v>8.8000000000000037E-2</c:v>
                </c:pt>
                <c:pt idx="89">
                  <c:v>8.9000000000000051E-2</c:v>
                </c:pt>
                <c:pt idx="90">
                  <c:v>9.0000000000000024E-2</c:v>
                </c:pt>
                <c:pt idx="91">
                  <c:v>9.1000000000000025E-2</c:v>
                </c:pt>
                <c:pt idx="92">
                  <c:v>9.2000000000000026E-2</c:v>
                </c:pt>
                <c:pt idx="93">
                  <c:v>9.3000000000000055E-2</c:v>
                </c:pt>
                <c:pt idx="94">
                  <c:v>9.4000000000000028E-2</c:v>
                </c:pt>
                <c:pt idx="95">
                  <c:v>9.5000000000000029E-2</c:v>
                </c:pt>
                <c:pt idx="96">
                  <c:v>9.6000000000000002E-2</c:v>
                </c:pt>
                <c:pt idx="97">
                  <c:v>9.7000000000000003E-2</c:v>
                </c:pt>
                <c:pt idx="98">
                  <c:v>9.8000000000000032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03</c:v>
                </c:pt>
                <c:pt idx="108">
                  <c:v>0.10800000000000003</c:v>
                </c:pt>
                <c:pt idx="109">
                  <c:v>0.10900000000000003</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3</c:v>
                </c:pt>
                <c:pt idx="123">
                  <c:v>0.12300000000000003</c:v>
                </c:pt>
                <c:pt idx="124">
                  <c:v>0.12400000000000003</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05</c:v>
                </c:pt>
                <c:pt idx="146">
                  <c:v>0.14600000000000005</c:v>
                </c:pt>
                <c:pt idx="147">
                  <c:v>0.14700000000000005</c:v>
                </c:pt>
                <c:pt idx="148">
                  <c:v>0.14800000000000005</c:v>
                </c:pt>
                <c:pt idx="149">
                  <c:v>0.14900000000000005</c:v>
                </c:pt>
                <c:pt idx="150">
                  <c:v>0.15000000000000005</c:v>
                </c:pt>
                <c:pt idx="151">
                  <c:v>0.15100000000000005</c:v>
                </c:pt>
                <c:pt idx="152">
                  <c:v>0.15200000000000005</c:v>
                </c:pt>
                <c:pt idx="153">
                  <c:v>0.15300000000000005</c:v>
                </c:pt>
                <c:pt idx="154">
                  <c:v>0.15400000000000005</c:v>
                </c:pt>
                <c:pt idx="155">
                  <c:v>0.15500000000000005</c:v>
                </c:pt>
                <c:pt idx="156">
                  <c:v>0.15600000000000006</c:v>
                </c:pt>
                <c:pt idx="157">
                  <c:v>0.15700000000000006</c:v>
                </c:pt>
                <c:pt idx="158">
                  <c:v>0.15800000000000006</c:v>
                </c:pt>
                <c:pt idx="159">
                  <c:v>0.15900000000000006</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05</c:v>
                </c:pt>
                <c:pt idx="177">
                  <c:v>0.17700000000000005</c:v>
                </c:pt>
                <c:pt idx="178">
                  <c:v>0.17800000000000005</c:v>
                </c:pt>
                <c:pt idx="179">
                  <c:v>0.17900000000000005</c:v>
                </c:pt>
                <c:pt idx="180">
                  <c:v>0.18000000000000005</c:v>
                </c:pt>
                <c:pt idx="181">
                  <c:v>0.18100000000000005</c:v>
                </c:pt>
                <c:pt idx="182">
                  <c:v>0.18200000000000005</c:v>
                </c:pt>
                <c:pt idx="183">
                  <c:v>0.18300000000000005</c:v>
                </c:pt>
                <c:pt idx="184">
                  <c:v>0.18400000000000005</c:v>
                </c:pt>
                <c:pt idx="185">
                  <c:v>0.18500000000000005</c:v>
                </c:pt>
                <c:pt idx="186">
                  <c:v>0.18600000000000005</c:v>
                </c:pt>
                <c:pt idx="187">
                  <c:v>0.18700000000000006</c:v>
                </c:pt>
                <c:pt idx="188">
                  <c:v>0.18800000000000006</c:v>
                </c:pt>
                <c:pt idx="189">
                  <c:v>0.18900000000000006</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05</c:v>
                </c:pt>
                <c:pt idx="208">
                  <c:v>0.20800000000000005</c:v>
                </c:pt>
                <c:pt idx="209">
                  <c:v>0.20900000000000005</c:v>
                </c:pt>
                <c:pt idx="210">
                  <c:v>0.21000000000000005</c:v>
                </c:pt>
                <c:pt idx="211">
                  <c:v>0.21100000000000005</c:v>
                </c:pt>
                <c:pt idx="212">
                  <c:v>0.21200000000000005</c:v>
                </c:pt>
                <c:pt idx="213">
                  <c:v>0.21300000000000005</c:v>
                </c:pt>
                <c:pt idx="214">
                  <c:v>0.21400000000000005</c:v>
                </c:pt>
                <c:pt idx="215">
                  <c:v>0.21500000000000005</c:v>
                </c:pt>
                <c:pt idx="216">
                  <c:v>0.21600000000000005</c:v>
                </c:pt>
                <c:pt idx="217">
                  <c:v>0.21700000000000005</c:v>
                </c:pt>
                <c:pt idx="218">
                  <c:v>0.21800000000000005</c:v>
                </c:pt>
                <c:pt idx="219">
                  <c:v>0.21900000000000006</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05</c:v>
                </c:pt>
                <c:pt idx="240">
                  <c:v>0.24000000000000005</c:v>
                </c:pt>
                <c:pt idx="241">
                  <c:v>0.24100000000000005</c:v>
                </c:pt>
                <c:pt idx="242">
                  <c:v>0.24200000000000005</c:v>
                </c:pt>
                <c:pt idx="243">
                  <c:v>0.24300000000000005</c:v>
                </c:pt>
                <c:pt idx="244">
                  <c:v>0.24400000000000005</c:v>
                </c:pt>
                <c:pt idx="245">
                  <c:v>0.24500000000000005</c:v>
                </c:pt>
                <c:pt idx="246">
                  <c:v>0.24600000000000005</c:v>
                </c:pt>
                <c:pt idx="247">
                  <c:v>0.24700000000000005</c:v>
                </c:pt>
                <c:pt idx="248">
                  <c:v>0.24800000000000005</c:v>
                </c:pt>
                <c:pt idx="249">
                  <c:v>0.24900000000000005</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09</c:v>
                </c:pt>
                <c:pt idx="285">
                  <c:v>0.28500000000000009</c:v>
                </c:pt>
                <c:pt idx="286">
                  <c:v>0.28600000000000009</c:v>
                </c:pt>
                <c:pt idx="287">
                  <c:v>0.28700000000000009</c:v>
                </c:pt>
                <c:pt idx="288">
                  <c:v>0.28800000000000009</c:v>
                </c:pt>
                <c:pt idx="289">
                  <c:v>0.28900000000000009</c:v>
                </c:pt>
                <c:pt idx="290">
                  <c:v>0.29000000000000009</c:v>
                </c:pt>
                <c:pt idx="291">
                  <c:v>0.29100000000000009</c:v>
                </c:pt>
                <c:pt idx="292">
                  <c:v>0.29200000000000009</c:v>
                </c:pt>
                <c:pt idx="293">
                  <c:v>0.29300000000000009</c:v>
                </c:pt>
                <c:pt idx="294">
                  <c:v>0.29400000000000009</c:v>
                </c:pt>
                <c:pt idx="295">
                  <c:v>0.2950000000000001</c:v>
                </c:pt>
                <c:pt idx="296">
                  <c:v>0.29600000000000015</c:v>
                </c:pt>
                <c:pt idx="297">
                  <c:v>0.29700000000000015</c:v>
                </c:pt>
                <c:pt idx="298">
                  <c:v>0.29800000000000015</c:v>
                </c:pt>
                <c:pt idx="299">
                  <c:v>0.29900000000000015</c:v>
                </c:pt>
                <c:pt idx="300">
                  <c:v>0.3000000000000001</c:v>
                </c:pt>
                <c:pt idx="301">
                  <c:v>0.30100000000000016</c:v>
                </c:pt>
                <c:pt idx="302">
                  <c:v>0.30200000000000016</c:v>
                </c:pt>
                <c:pt idx="303">
                  <c:v>0.30300000000000016</c:v>
                </c:pt>
                <c:pt idx="304">
                  <c:v>0.30400000000000016</c:v>
                </c:pt>
                <c:pt idx="305">
                  <c:v>0.30500000000000016</c:v>
                </c:pt>
                <c:pt idx="306">
                  <c:v>0.30600000000000016</c:v>
                </c:pt>
                <c:pt idx="307">
                  <c:v>0.30700000000000011</c:v>
                </c:pt>
                <c:pt idx="308">
                  <c:v>0.30800000000000011</c:v>
                </c:pt>
                <c:pt idx="309">
                  <c:v>0.30900000000000011</c:v>
                </c:pt>
                <c:pt idx="310">
                  <c:v>0.31000000000000011</c:v>
                </c:pt>
                <c:pt idx="311">
                  <c:v>0.31100000000000011</c:v>
                </c:pt>
                <c:pt idx="312">
                  <c:v>0.31200000000000011</c:v>
                </c:pt>
                <c:pt idx="313">
                  <c:v>0.31300000000000011</c:v>
                </c:pt>
                <c:pt idx="314">
                  <c:v>0.31400000000000011</c:v>
                </c:pt>
                <c:pt idx="315">
                  <c:v>0.31500000000000011</c:v>
                </c:pt>
                <c:pt idx="316">
                  <c:v>0.31600000000000011</c:v>
                </c:pt>
                <c:pt idx="317">
                  <c:v>0.31700000000000012</c:v>
                </c:pt>
                <c:pt idx="318">
                  <c:v>0.31800000000000012</c:v>
                </c:pt>
                <c:pt idx="319">
                  <c:v>0.31900000000000012</c:v>
                </c:pt>
                <c:pt idx="320">
                  <c:v>0.32000000000000012</c:v>
                </c:pt>
                <c:pt idx="321">
                  <c:v>0.32100000000000012</c:v>
                </c:pt>
                <c:pt idx="322">
                  <c:v>0.32200000000000012</c:v>
                </c:pt>
                <c:pt idx="323">
                  <c:v>0.32300000000000012</c:v>
                </c:pt>
                <c:pt idx="324">
                  <c:v>0.32400000000000012</c:v>
                </c:pt>
                <c:pt idx="325">
                  <c:v>0.32500000000000012</c:v>
                </c:pt>
                <c:pt idx="326">
                  <c:v>0.32600000000000012</c:v>
                </c:pt>
                <c:pt idx="327">
                  <c:v>0.32700000000000012</c:v>
                </c:pt>
                <c:pt idx="328">
                  <c:v>0.32800000000000012</c:v>
                </c:pt>
                <c:pt idx="329">
                  <c:v>0.32900000000000013</c:v>
                </c:pt>
                <c:pt idx="330">
                  <c:v>0.33000000000000013</c:v>
                </c:pt>
                <c:pt idx="331">
                  <c:v>0.33100000000000013</c:v>
                </c:pt>
                <c:pt idx="332">
                  <c:v>0.33200000000000013</c:v>
                </c:pt>
                <c:pt idx="333">
                  <c:v>0.33300000000000013</c:v>
                </c:pt>
                <c:pt idx="334">
                  <c:v>0.33400000000000013</c:v>
                </c:pt>
                <c:pt idx="335">
                  <c:v>0.33500000000000013</c:v>
                </c:pt>
                <c:pt idx="336">
                  <c:v>0.33600000000000013</c:v>
                </c:pt>
                <c:pt idx="337">
                  <c:v>0.33700000000000013</c:v>
                </c:pt>
                <c:pt idx="338">
                  <c:v>0.33800000000000013</c:v>
                </c:pt>
                <c:pt idx="339">
                  <c:v>0.33900000000000013</c:v>
                </c:pt>
                <c:pt idx="340">
                  <c:v>0.34</c:v>
                </c:pt>
                <c:pt idx="341">
                  <c:v>0.34100000000000008</c:v>
                </c:pt>
                <c:pt idx="342">
                  <c:v>0.34200000000000008</c:v>
                </c:pt>
                <c:pt idx="343">
                  <c:v>0.34300000000000008</c:v>
                </c:pt>
                <c:pt idx="344">
                  <c:v>0.34400000000000008</c:v>
                </c:pt>
                <c:pt idx="345">
                  <c:v>0.34500000000000008</c:v>
                </c:pt>
                <c:pt idx="346">
                  <c:v>0.34600000000000009</c:v>
                </c:pt>
                <c:pt idx="347">
                  <c:v>0.34700000000000009</c:v>
                </c:pt>
                <c:pt idx="348">
                  <c:v>0.34800000000000009</c:v>
                </c:pt>
                <c:pt idx="349">
                  <c:v>0.34900000000000009</c:v>
                </c:pt>
                <c:pt idx="350">
                  <c:v>0.35000000000000009</c:v>
                </c:pt>
                <c:pt idx="351">
                  <c:v>0.35100000000000009</c:v>
                </c:pt>
                <c:pt idx="352">
                  <c:v>0.35200000000000009</c:v>
                </c:pt>
                <c:pt idx="353">
                  <c:v>0.35300000000000009</c:v>
                </c:pt>
                <c:pt idx="354">
                  <c:v>0.35400000000000009</c:v>
                </c:pt>
                <c:pt idx="355">
                  <c:v>0.35500000000000009</c:v>
                </c:pt>
                <c:pt idx="356">
                  <c:v>0.35600000000000009</c:v>
                </c:pt>
                <c:pt idx="357">
                  <c:v>0.3570000000000001</c:v>
                </c:pt>
                <c:pt idx="358">
                  <c:v>0.3580000000000001</c:v>
                </c:pt>
                <c:pt idx="359">
                  <c:v>0.35900000000000015</c:v>
                </c:pt>
                <c:pt idx="360">
                  <c:v>0.3600000000000001</c:v>
                </c:pt>
                <c:pt idx="361">
                  <c:v>0.36100000000000015</c:v>
                </c:pt>
                <c:pt idx="362">
                  <c:v>0.36200000000000015</c:v>
                </c:pt>
                <c:pt idx="363">
                  <c:v>0.36300000000000016</c:v>
                </c:pt>
                <c:pt idx="364">
                  <c:v>0.36400000000000016</c:v>
                </c:pt>
                <c:pt idx="365">
                  <c:v>0.36500000000000016</c:v>
                </c:pt>
                <c:pt idx="366">
                  <c:v>0.36600000000000016</c:v>
                </c:pt>
                <c:pt idx="367">
                  <c:v>0.36700000000000016</c:v>
                </c:pt>
                <c:pt idx="368">
                  <c:v>0.36800000000000016</c:v>
                </c:pt>
                <c:pt idx="369">
                  <c:v>0.36900000000000016</c:v>
                </c:pt>
                <c:pt idx="370">
                  <c:v>0.37000000000000011</c:v>
                </c:pt>
                <c:pt idx="371">
                  <c:v>0.37100000000000011</c:v>
                </c:pt>
                <c:pt idx="372">
                  <c:v>0.37200000000000011</c:v>
                </c:pt>
                <c:pt idx="373">
                  <c:v>0.37300000000000011</c:v>
                </c:pt>
                <c:pt idx="374">
                  <c:v>0.37400000000000011</c:v>
                </c:pt>
                <c:pt idx="375">
                  <c:v>0.37500000000000011</c:v>
                </c:pt>
                <c:pt idx="376">
                  <c:v>0.37600000000000011</c:v>
                </c:pt>
                <c:pt idx="377">
                  <c:v>0.37700000000000011</c:v>
                </c:pt>
                <c:pt idx="378">
                  <c:v>0.37800000000000011</c:v>
                </c:pt>
                <c:pt idx="379">
                  <c:v>0.37900000000000011</c:v>
                </c:pt>
                <c:pt idx="380">
                  <c:v>0.38000000000000012</c:v>
                </c:pt>
                <c:pt idx="381">
                  <c:v>0.38100000000000012</c:v>
                </c:pt>
                <c:pt idx="382">
                  <c:v>0.38200000000000012</c:v>
                </c:pt>
                <c:pt idx="383">
                  <c:v>0.38300000000000012</c:v>
                </c:pt>
                <c:pt idx="384">
                  <c:v>0.38400000000000012</c:v>
                </c:pt>
                <c:pt idx="385">
                  <c:v>0.38500000000000012</c:v>
                </c:pt>
                <c:pt idx="386">
                  <c:v>0.38600000000000012</c:v>
                </c:pt>
                <c:pt idx="387">
                  <c:v>0.38700000000000012</c:v>
                </c:pt>
                <c:pt idx="388">
                  <c:v>0.38800000000000012</c:v>
                </c:pt>
                <c:pt idx="389">
                  <c:v>0.38900000000000012</c:v>
                </c:pt>
                <c:pt idx="390">
                  <c:v>0.39000000000000012</c:v>
                </c:pt>
                <c:pt idx="391">
                  <c:v>0.39100000000000013</c:v>
                </c:pt>
                <c:pt idx="392">
                  <c:v>0.39200000000000013</c:v>
                </c:pt>
                <c:pt idx="393">
                  <c:v>0.39300000000000013</c:v>
                </c:pt>
                <c:pt idx="394">
                  <c:v>0.39400000000000013</c:v>
                </c:pt>
                <c:pt idx="395">
                  <c:v>0.39500000000000013</c:v>
                </c:pt>
                <c:pt idx="396">
                  <c:v>0.39600000000000013</c:v>
                </c:pt>
                <c:pt idx="397">
                  <c:v>0.39700000000000013</c:v>
                </c:pt>
                <c:pt idx="398">
                  <c:v>0.39800000000000013</c:v>
                </c:pt>
                <c:pt idx="399">
                  <c:v>0.39900000000000013</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09</c:v>
                </c:pt>
                <c:pt idx="410">
                  <c:v>0.41000000000000009</c:v>
                </c:pt>
                <c:pt idx="411">
                  <c:v>0.41100000000000009</c:v>
                </c:pt>
                <c:pt idx="412">
                  <c:v>0.41200000000000009</c:v>
                </c:pt>
                <c:pt idx="413">
                  <c:v>0.41300000000000009</c:v>
                </c:pt>
                <c:pt idx="414">
                  <c:v>0.41400000000000009</c:v>
                </c:pt>
                <c:pt idx="415">
                  <c:v>0.41500000000000009</c:v>
                </c:pt>
                <c:pt idx="416">
                  <c:v>0.41600000000000009</c:v>
                </c:pt>
                <c:pt idx="417">
                  <c:v>0.41700000000000009</c:v>
                </c:pt>
                <c:pt idx="418">
                  <c:v>0.41800000000000009</c:v>
                </c:pt>
                <c:pt idx="419">
                  <c:v>0.41900000000000009</c:v>
                </c:pt>
                <c:pt idx="420">
                  <c:v>0.4200000000000001</c:v>
                </c:pt>
                <c:pt idx="421">
                  <c:v>0.42100000000000015</c:v>
                </c:pt>
                <c:pt idx="422">
                  <c:v>0.42200000000000015</c:v>
                </c:pt>
                <c:pt idx="423">
                  <c:v>0.42300000000000015</c:v>
                </c:pt>
                <c:pt idx="424">
                  <c:v>0.42400000000000015</c:v>
                </c:pt>
                <c:pt idx="425">
                  <c:v>0.42500000000000016</c:v>
                </c:pt>
                <c:pt idx="426">
                  <c:v>0.42600000000000016</c:v>
                </c:pt>
                <c:pt idx="427">
                  <c:v>0.42700000000000016</c:v>
                </c:pt>
                <c:pt idx="428">
                  <c:v>0.42800000000000016</c:v>
                </c:pt>
                <c:pt idx="429">
                  <c:v>0.42900000000000016</c:v>
                </c:pt>
                <c:pt idx="430">
                  <c:v>0.4300000000000001</c:v>
                </c:pt>
                <c:pt idx="431">
                  <c:v>0.43100000000000016</c:v>
                </c:pt>
                <c:pt idx="432">
                  <c:v>0.43200000000000011</c:v>
                </c:pt>
                <c:pt idx="433">
                  <c:v>0.43300000000000011</c:v>
                </c:pt>
                <c:pt idx="434">
                  <c:v>0.43400000000000011</c:v>
                </c:pt>
                <c:pt idx="435">
                  <c:v>0.43500000000000011</c:v>
                </c:pt>
                <c:pt idx="436">
                  <c:v>0.43600000000000011</c:v>
                </c:pt>
                <c:pt idx="437">
                  <c:v>0.43700000000000011</c:v>
                </c:pt>
                <c:pt idx="438">
                  <c:v>0.43800000000000011</c:v>
                </c:pt>
                <c:pt idx="439">
                  <c:v>0.43900000000000011</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09</c:v>
                </c:pt>
                <c:pt idx="472">
                  <c:v>0.47200000000000009</c:v>
                </c:pt>
                <c:pt idx="473">
                  <c:v>0.47300000000000009</c:v>
                </c:pt>
                <c:pt idx="474">
                  <c:v>0.47400000000000009</c:v>
                </c:pt>
                <c:pt idx="475">
                  <c:v>0.47500000000000009</c:v>
                </c:pt>
                <c:pt idx="476">
                  <c:v>0.47600000000000009</c:v>
                </c:pt>
                <c:pt idx="477">
                  <c:v>0.47700000000000009</c:v>
                </c:pt>
                <c:pt idx="478">
                  <c:v>0.47800000000000009</c:v>
                </c:pt>
                <c:pt idx="479">
                  <c:v>0.47900000000000009</c:v>
                </c:pt>
                <c:pt idx="480">
                  <c:v>0.48000000000000009</c:v>
                </c:pt>
                <c:pt idx="481">
                  <c:v>0.48100000000000009</c:v>
                </c:pt>
                <c:pt idx="482">
                  <c:v>0.4820000000000001</c:v>
                </c:pt>
                <c:pt idx="483">
                  <c:v>0.4830000000000001</c:v>
                </c:pt>
                <c:pt idx="484">
                  <c:v>0.48400000000000015</c:v>
                </c:pt>
                <c:pt idx="485">
                  <c:v>0.48500000000000015</c:v>
                </c:pt>
                <c:pt idx="486">
                  <c:v>0.48600000000000015</c:v>
                </c:pt>
                <c:pt idx="487">
                  <c:v>0.48700000000000015</c:v>
                </c:pt>
                <c:pt idx="488">
                  <c:v>0.48800000000000016</c:v>
                </c:pt>
                <c:pt idx="489">
                  <c:v>0.48900000000000016</c:v>
                </c:pt>
                <c:pt idx="490">
                  <c:v>0.4900000000000001</c:v>
                </c:pt>
                <c:pt idx="491">
                  <c:v>0.49100000000000016</c:v>
                </c:pt>
                <c:pt idx="492">
                  <c:v>0.49200000000000016</c:v>
                </c:pt>
                <c:pt idx="493">
                  <c:v>0.49300000000000016</c:v>
                </c:pt>
                <c:pt idx="494">
                  <c:v>0.49400000000000016</c:v>
                </c:pt>
                <c:pt idx="495">
                  <c:v>0.49500000000000011</c:v>
                </c:pt>
                <c:pt idx="496">
                  <c:v>0.49600000000000011</c:v>
                </c:pt>
                <c:pt idx="497">
                  <c:v>0.49700000000000011</c:v>
                </c:pt>
                <c:pt idx="498">
                  <c:v>0.49800000000000011</c:v>
                </c:pt>
                <c:pt idx="499">
                  <c:v>0.49900000000000011</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28</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18</c:v>
                </c:pt>
                <c:pt idx="576">
                  <c:v>0.57600000000000018</c:v>
                </c:pt>
                <c:pt idx="577">
                  <c:v>0.57700000000000018</c:v>
                </c:pt>
                <c:pt idx="578">
                  <c:v>0.57800000000000018</c:v>
                </c:pt>
                <c:pt idx="579">
                  <c:v>0.57900000000000018</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2</c:v>
                </c:pt>
                <c:pt idx="601">
                  <c:v>0.6010000000000002</c:v>
                </c:pt>
                <c:pt idx="602">
                  <c:v>0.6020000000000002</c:v>
                </c:pt>
                <c:pt idx="603">
                  <c:v>0.6030000000000002</c:v>
                </c:pt>
                <c:pt idx="604">
                  <c:v>0.6040000000000002</c:v>
                </c:pt>
                <c:pt idx="605">
                  <c:v>0.6050000000000002</c:v>
                </c:pt>
                <c:pt idx="606">
                  <c:v>0.60600000000000021</c:v>
                </c:pt>
                <c:pt idx="607">
                  <c:v>0.60700000000000021</c:v>
                </c:pt>
                <c:pt idx="608">
                  <c:v>0.60800000000000021</c:v>
                </c:pt>
                <c:pt idx="609">
                  <c:v>0.60900000000000021</c:v>
                </c:pt>
                <c:pt idx="610">
                  <c:v>0.61000000000000021</c:v>
                </c:pt>
                <c:pt idx="611">
                  <c:v>0.61100000000000021</c:v>
                </c:pt>
                <c:pt idx="612">
                  <c:v>0.61200000000000021</c:v>
                </c:pt>
                <c:pt idx="613">
                  <c:v>0.61300000000000021</c:v>
                </c:pt>
                <c:pt idx="614">
                  <c:v>0.61400000000000021</c:v>
                </c:pt>
                <c:pt idx="615">
                  <c:v>0.61500000000000021</c:v>
                </c:pt>
                <c:pt idx="616">
                  <c:v>0.61600000000000021</c:v>
                </c:pt>
                <c:pt idx="617">
                  <c:v>0.61700000000000021</c:v>
                </c:pt>
                <c:pt idx="618">
                  <c:v>0.61800000000000022</c:v>
                </c:pt>
                <c:pt idx="619">
                  <c:v>0.61900000000000022</c:v>
                </c:pt>
                <c:pt idx="620">
                  <c:v>0.62000000000000022</c:v>
                </c:pt>
                <c:pt idx="621">
                  <c:v>0.62100000000000022</c:v>
                </c:pt>
                <c:pt idx="622">
                  <c:v>0.62200000000000022</c:v>
                </c:pt>
                <c:pt idx="623">
                  <c:v>0.62300000000000022</c:v>
                </c:pt>
                <c:pt idx="624">
                  <c:v>0.62400000000000022</c:v>
                </c:pt>
                <c:pt idx="625">
                  <c:v>0.62500000000000022</c:v>
                </c:pt>
                <c:pt idx="626">
                  <c:v>0.62600000000000022</c:v>
                </c:pt>
                <c:pt idx="627">
                  <c:v>0.62700000000000022</c:v>
                </c:pt>
                <c:pt idx="628">
                  <c:v>0.62800000000000022</c:v>
                </c:pt>
                <c:pt idx="629">
                  <c:v>0.62900000000000023</c:v>
                </c:pt>
                <c:pt idx="630">
                  <c:v>0.63000000000000023</c:v>
                </c:pt>
                <c:pt idx="631">
                  <c:v>0.63100000000000023</c:v>
                </c:pt>
                <c:pt idx="632">
                  <c:v>0.63200000000000023</c:v>
                </c:pt>
                <c:pt idx="633">
                  <c:v>0.63300000000000023</c:v>
                </c:pt>
                <c:pt idx="634">
                  <c:v>0.63400000000000023</c:v>
                </c:pt>
                <c:pt idx="635">
                  <c:v>0.63500000000000023</c:v>
                </c:pt>
                <c:pt idx="636">
                  <c:v>0.63600000000000023</c:v>
                </c:pt>
                <c:pt idx="637">
                  <c:v>0.63700000000000023</c:v>
                </c:pt>
                <c:pt idx="638">
                  <c:v>0.63800000000000023</c:v>
                </c:pt>
                <c:pt idx="639">
                  <c:v>0.63900000000000023</c:v>
                </c:pt>
                <c:pt idx="640">
                  <c:v>0.64000000000000024</c:v>
                </c:pt>
                <c:pt idx="641">
                  <c:v>0.64100000000000024</c:v>
                </c:pt>
                <c:pt idx="642">
                  <c:v>0.64200000000000024</c:v>
                </c:pt>
                <c:pt idx="643">
                  <c:v>0.64300000000000024</c:v>
                </c:pt>
                <c:pt idx="644">
                  <c:v>0.64400000000000024</c:v>
                </c:pt>
                <c:pt idx="645">
                  <c:v>0.64500000000000024</c:v>
                </c:pt>
                <c:pt idx="646">
                  <c:v>0.64600000000000024</c:v>
                </c:pt>
                <c:pt idx="647">
                  <c:v>0.64700000000000024</c:v>
                </c:pt>
                <c:pt idx="648">
                  <c:v>0.64800000000000024</c:v>
                </c:pt>
                <c:pt idx="649">
                  <c:v>0.64900000000000024</c:v>
                </c:pt>
                <c:pt idx="650">
                  <c:v>0.65000000000000024</c:v>
                </c:pt>
                <c:pt idx="651">
                  <c:v>0.65100000000000025</c:v>
                </c:pt>
                <c:pt idx="652">
                  <c:v>0.65200000000000025</c:v>
                </c:pt>
                <c:pt idx="653">
                  <c:v>0.65300000000000025</c:v>
                </c:pt>
                <c:pt idx="654">
                  <c:v>0.65400000000000025</c:v>
                </c:pt>
                <c:pt idx="655">
                  <c:v>0.65500000000000025</c:v>
                </c:pt>
                <c:pt idx="656">
                  <c:v>0.65600000000000025</c:v>
                </c:pt>
                <c:pt idx="657">
                  <c:v>0.65700000000000025</c:v>
                </c:pt>
                <c:pt idx="658">
                  <c:v>0.65800000000000025</c:v>
                </c:pt>
                <c:pt idx="659">
                  <c:v>0.65900000000000025</c:v>
                </c:pt>
                <c:pt idx="660">
                  <c:v>0.66000000000000025</c:v>
                </c:pt>
                <c:pt idx="661">
                  <c:v>0.66100000000000025</c:v>
                </c:pt>
                <c:pt idx="662">
                  <c:v>0.66200000000000025</c:v>
                </c:pt>
                <c:pt idx="663">
                  <c:v>0.66300000000000026</c:v>
                </c:pt>
                <c:pt idx="664">
                  <c:v>0.66400000000000026</c:v>
                </c:pt>
                <c:pt idx="665">
                  <c:v>0.66500000000000026</c:v>
                </c:pt>
                <c:pt idx="666">
                  <c:v>0.66600000000000026</c:v>
                </c:pt>
                <c:pt idx="667">
                  <c:v>0.66700000000000026</c:v>
                </c:pt>
                <c:pt idx="668">
                  <c:v>0.66800000000000026</c:v>
                </c:pt>
                <c:pt idx="669">
                  <c:v>0.66900000000000026</c:v>
                </c:pt>
                <c:pt idx="670">
                  <c:v>0.67000000000000026</c:v>
                </c:pt>
                <c:pt idx="671">
                  <c:v>0.67100000000000026</c:v>
                </c:pt>
                <c:pt idx="672">
                  <c:v>0.67200000000000026</c:v>
                </c:pt>
                <c:pt idx="673">
                  <c:v>0.67300000000000026</c:v>
                </c:pt>
                <c:pt idx="674">
                  <c:v>0.67400000000000027</c:v>
                </c:pt>
                <c:pt idx="675">
                  <c:v>0.67500000000000038</c:v>
                </c:pt>
                <c:pt idx="676">
                  <c:v>0.67600000000000038</c:v>
                </c:pt>
                <c:pt idx="677">
                  <c:v>0.67700000000000038</c:v>
                </c:pt>
                <c:pt idx="678">
                  <c:v>0.67800000000000038</c:v>
                </c:pt>
                <c:pt idx="679">
                  <c:v>0.67900000000000038</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28</c:v>
                </c:pt>
                <c:pt idx="688">
                  <c:v>0.68799999999999994</c:v>
                </c:pt>
                <c:pt idx="689">
                  <c:v>0.68899999999999995</c:v>
                </c:pt>
                <c:pt idx="690">
                  <c:v>0.69000000000000017</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18</c:v>
                </c:pt>
                <c:pt idx="701">
                  <c:v>0.70100000000000018</c:v>
                </c:pt>
                <c:pt idx="702">
                  <c:v>0.70200000000000018</c:v>
                </c:pt>
                <c:pt idx="703">
                  <c:v>0.70300000000000018</c:v>
                </c:pt>
                <c:pt idx="704">
                  <c:v>0.70400000000000018</c:v>
                </c:pt>
                <c:pt idx="705">
                  <c:v>0.70500000000000018</c:v>
                </c:pt>
                <c:pt idx="706">
                  <c:v>0.70600000000000018</c:v>
                </c:pt>
                <c:pt idx="707">
                  <c:v>0.70700000000000018</c:v>
                </c:pt>
                <c:pt idx="708">
                  <c:v>0.70800000000000018</c:v>
                </c:pt>
                <c:pt idx="709">
                  <c:v>0.70900000000000019</c:v>
                </c:pt>
                <c:pt idx="710">
                  <c:v>0.71000000000000019</c:v>
                </c:pt>
                <c:pt idx="711">
                  <c:v>0.71100000000000019</c:v>
                </c:pt>
                <c:pt idx="712">
                  <c:v>0.71200000000000019</c:v>
                </c:pt>
                <c:pt idx="713">
                  <c:v>0.71300000000000019</c:v>
                </c:pt>
                <c:pt idx="714">
                  <c:v>0.71400000000000019</c:v>
                </c:pt>
                <c:pt idx="715">
                  <c:v>0.71500000000000019</c:v>
                </c:pt>
                <c:pt idx="716">
                  <c:v>0.71600000000000019</c:v>
                </c:pt>
                <c:pt idx="717">
                  <c:v>0.71700000000000019</c:v>
                </c:pt>
                <c:pt idx="718">
                  <c:v>0.71800000000000019</c:v>
                </c:pt>
                <c:pt idx="719">
                  <c:v>0.71900000000000019</c:v>
                </c:pt>
                <c:pt idx="720">
                  <c:v>0.7200000000000002</c:v>
                </c:pt>
                <c:pt idx="721">
                  <c:v>0.7210000000000002</c:v>
                </c:pt>
                <c:pt idx="722">
                  <c:v>0.7220000000000002</c:v>
                </c:pt>
                <c:pt idx="723">
                  <c:v>0.7230000000000002</c:v>
                </c:pt>
                <c:pt idx="724">
                  <c:v>0.7240000000000002</c:v>
                </c:pt>
                <c:pt idx="725">
                  <c:v>0.7250000000000002</c:v>
                </c:pt>
                <c:pt idx="726">
                  <c:v>0.7260000000000002</c:v>
                </c:pt>
                <c:pt idx="727">
                  <c:v>0.7270000000000002</c:v>
                </c:pt>
                <c:pt idx="728">
                  <c:v>0.7280000000000002</c:v>
                </c:pt>
                <c:pt idx="729">
                  <c:v>0.7290000000000002</c:v>
                </c:pt>
                <c:pt idx="730">
                  <c:v>0.7300000000000002</c:v>
                </c:pt>
                <c:pt idx="731">
                  <c:v>0.73100000000000021</c:v>
                </c:pt>
                <c:pt idx="732">
                  <c:v>0.73200000000000021</c:v>
                </c:pt>
                <c:pt idx="733">
                  <c:v>0.73300000000000021</c:v>
                </c:pt>
                <c:pt idx="734">
                  <c:v>0.73400000000000021</c:v>
                </c:pt>
                <c:pt idx="735">
                  <c:v>0.73500000000000021</c:v>
                </c:pt>
                <c:pt idx="736">
                  <c:v>0.73600000000000021</c:v>
                </c:pt>
                <c:pt idx="737">
                  <c:v>0.73700000000000021</c:v>
                </c:pt>
                <c:pt idx="738">
                  <c:v>0.73800000000000021</c:v>
                </c:pt>
                <c:pt idx="739">
                  <c:v>0.73900000000000021</c:v>
                </c:pt>
                <c:pt idx="740">
                  <c:v>0.74000000000000021</c:v>
                </c:pt>
                <c:pt idx="741">
                  <c:v>0.74100000000000021</c:v>
                </c:pt>
                <c:pt idx="742">
                  <c:v>0.74200000000000021</c:v>
                </c:pt>
                <c:pt idx="743">
                  <c:v>0.74300000000000022</c:v>
                </c:pt>
                <c:pt idx="744">
                  <c:v>0.74400000000000022</c:v>
                </c:pt>
                <c:pt idx="745">
                  <c:v>0.74500000000000022</c:v>
                </c:pt>
                <c:pt idx="746">
                  <c:v>0.74600000000000022</c:v>
                </c:pt>
                <c:pt idx="747">
                  <c:v>0.74700000000000022</c:v>
                </c:pt>
                <c:pt idx="748">
                  <c:v>0.74800000000000022</c:v>
                </c:pt>
                <c:pt idx="749">
                  <c:v>0.74900000000000022</c:v>
                </c:pt>
                <c:pt idx="750">
                  <c:v>0.75000000000000022</c:v>
                </c:pt>
                <c:pt idx="751">
                  <c:v>0.75100000000000022</c:v>
                </c:pt>
                <c:pt idx="752">
                  <c:v>0.75200000000000022</c:v>
                </c:pt>
                <c:pt idx="753">
                  <c:v>0.75300000000000022</c:v>
                </c:pt>
                <c:pt idx="754">
                  <c:v>0.75400000000000023</c:v>
                </c:pt>
                <c:pt idx="755">
                  <c:v>0.75500000000000023</c:v>
                </c:pt>
                <c:pt idx="756">
                  <c:v>0.75600000000000023</c:v>
                </c:pt>
                <c:pt idx="757">
                  <c:v>0.75700000000000023</c:v>
                </c:pt>
                <c:pt idx="758">
                  <c:v>0.75800000000000023</c:v>
                </c:pt>
                <c:pt idx="759">
                  <c:v>0.75900000000000023</c:v>
                </c:pt>
                <c:pt idx="760">
                  <c:v>0.76000000000000023</c:v>
                </c:pt>
                <c:pt idx="761">
                  <c:v>0.76100000000000023</c:v>
                </c:pt>
                <c:pt idx="762">
                  <c:v>0.76200000000000023</c:v>
                </c:pt>
                <c:pt idx="763">
                  <c:v>0.76300000000000023</c:v>
                </c:pt>
                <c:pt idx="764">
                  <c:v>0.76400000000000023</c:v>
                </c:pt>
                <c:pt idx="765">
                  <c:v>0.76500000000000024</c:v>
                </c:pt>
                <c:pt idx="766">
                  <c:v>0.76600000000000024</c:v>
                </c:pt>
                <c:pt idx="767">
                  <c:v>0.76700000000000024</c:v>
                </c:pt>
                <c:pt idx="768">
                  <c:v>0.76800000000000024</c:v>
                </c:pt>
                <c:pt idx="769">
                  <c:v>0.76900000000000024</c:v>
                </c:pt>
                <c:pt idx="770">
                  <c:v>0.77000000000000024</c:v>
                </c:pt>
                <c:pt idx="771">
                  <c:v>0.77100000000000024</c:v>
                </c:pt>
                <c:pt idx="772">
                  <c:v>0.77200000000000024</c:v>
                </c:pt>
                <c:pt idx="773">
                  <c:v>0.77300000000000024</c:v>
                </c:pt>
                <c:pt idx="774">
                  <c:v>0.77400000000000024</c:v>
                </c:pt>
                <c:pt idx="775">
                  <c:v>0.77500000000000024</c:v>
                </c:pt>
                <c:pt idx="776">
                  <c:v>0.77600000000000025</c:v>
                </c:pt>
                <c:pt idx="777">
                  <c:v>0.77700000000000025</c:v>
                </c:pt>
                <c:pt idx="778">
                  <c:v>0.77800000000000025</c:v>
                </c:pt>
                <c:pt idx="779">
                  <c:v>0.77900000000000025</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28</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17</c:v>
                </c:pt>
                <c:pt idx="821">
                  <c:v>0.82099999999999995</c:v>
                </c:pt>
                <c:pt idx="822">
                  <c:v>0.82199999999999995</c:v>
                </c:pt>
                <c:pt idx="823">
                  <c:v>0.82299999999999995</c:v>
                </c:pt>
                <c:pt idx="824">
                  <c:v>0.82399999999999995</c:v>
                </c:pt>
                <c:pt idx="825">
                  <c:v>0.82500000000000018</c:v>
                </c:pt>
                <c:pt idx="826">
                  <c:v>0.82600000000000018</c:v>
                </c:pt>
                <c:pt idx="827">
                  <c:v>0.82700000000000018</c:v>
                </c:pt>
                <c:pt idx="828">
                  <c:v>0.82800000000000018</c:v>
                </c:pt>
                <c:pt idx="829">
                  <c:v>0.82900000000000018</c:v>
                </c:pt>
                <c:pt idx="830">
                  <c:v>0.83000000000000018</c:v>
                </c:pt>
                <c:pt idx="831">
                  <c:v>0.83100000000000018</c:v>
                </c:pt>
                <c:pt idx="832">
                  <c:v>0.83200000000000018</c:v>
                </c:pt>
                <c:pt idx="833">
                  <c:v>0.83300000000000018</c:v>
                </c:pt>
                <c:pt idx="834">
                  <c:v>0.83400000000000019</c:v>
                </c:pt>
                <c:pt idx="835">
                  <c:v>0.83500000000000019</c:v>
                </c:pt>
                <c:pt idx="836">
                  <c:v>0.83600000000000019</c:v>
                </c:pt>
                <c:pt idx="837">
                  <c:v>0.83700000000000019</c:v>
                </c:pt>
                <c:pt idx="838">
                  <c:v>0.83800000000000019</c:v>
                </c:pt>
                <c:pt idx="839">
                  <c:v>0.83900000000000019</c:v>
                </c:pt>
                <c:pt idx="840">
                  <c:v>0.84000000000000019</c:v>
                </c:pt>
                <c:pt idx="841">
                  <c:v>0.84100000000000019</c:v>
                </c:pt>
                <c:pt idx="842">
                  <c:v>0.84200000000000019</c:v>
                </c:pt>
                <c:pt idx="843">
                  <c:v>0.84300000000000019</c:v>
                </c:pt>
                <c:pt idx="844">
                  <c:v>0.84400000000000019</c:v>
                </c:pt>
                <c:pt idx="845">
                  <c:v>0.8450000000000002</c:v>
                </c:pt>
                <c:pt idx="846">
                  <c:v>0.8460000000000002</c:v>
                </c:pt>
                <c:pt idx="847">
                  <c:v>0.8470000000000002</c:v>
                </c:pt>
                <c:pt idx="848">
                  <c:v>0.8480000000000002</c:v>
                </c:pt>
                <c:pt idx="849">
                  <c:v>0.8490000000000002</c:v>
                </c:pt>
                <c:pt idx="850">
                  <c:v>0.8500000000000002</c:v>
                </c:pt>
                <c:pt idx="851">
                  <c:v>0.8510000000000002</c:v>
                </c:pt>
                <c:pt idx="852">
                  <c:v>0.8520000000000002</c:v>
                </c:pt>
                <c:pt idx="853">
                  <c:v>0.8530000000000002</c:v>
                </c:pt>
                <c:pt idx="854">
                  <c:v>0.8540000000000002</c:v>
                </c:pt>
                <c:pt idx="855">
                  <c:v>0.8550000000000002</c:v>
                </c:pt>
                <c:pt idx="856">
                  <c:v>0.85600000000000021</c:v>
                </c:pt>
                <c:pt idx="857">
                  <c:v>0.85700000000000021</c:v>
                </c:pt>
                <c:pt idx="858">
                  <c:v>0.85800000000000021</c:v>
                </c:pt>
                <c:pt idx="859">
                  <c:v>0.85900000000000021</c:v>
                </c:pt>
                <c:pt idx="860">
                  <c:v>0.86000000000000021</c:v>
                </c:pt>
                <c:pt idx="861">
                  <c:v>0.86100000000000021</c:v>
                </c:pt>
                <c:pt idx="862">
                  <c:v>0.86200000000000021</c:v>
                </c:pt>
                <c:pt idx="863">
                  <c:v>0.86300000000000021</c:v>
                </c:pt>
                <c:pt idx="864">
                  <c:v>0.86400000000000021</c:v>
                </c:pt>
                <c:pt idx="865">
                  <c:v>0.86500000000000021</c:v>
                </c:pt>
                <c:pt idx="866">
                  <c:v>0.86600000000000021</c:v>
                </c:pt>
                <c:pt idx="867">
                  <c:v>0.86700000000000021</c:v>
                </c:pt>
                <c:pt idx="868">
                  <c:v>0.86800000000000022</c:v>
                </c:pt>
                <c:pt idx="869">
                  <c:v>0.86900000000000022</c:v>
                </c:pt>
                <c:pt idx="870">
                  <c:v>0.87000000000000022</c:v>
                </c:pt>
                <c:pt idx="871">
                  <c:v>0.87100000000000022</c:v>
                </c:pt>
                <c:pt idx="872">
                  <c:v>0.87200000000000022</c:v>
                </c:pt>
                <c:pt idx="873">
                  <c:v>0.87300000000000022</c:v>
                </c:pt>
                <c:pt idx="874">
                  <c:v>0.87400000000000022</c:v>
                </c:pt>
                <c:pt idx="875">
                  <c:v>0.87500000000000022</c:v>
                </c:pt>
                <c:pt idx="876">
                  <c:v>0.87600000000000022</c:v>
                </c:pt>
                <c:pt idx="877">
                  <c:v>0.87700000000000022</c:v>
                </c:pt>
                <c:pt idx="878">
                  <c:v>0.87800000000000022</c:v>
                </c:pt>
                <c:pt idx="879">
                  <c:v>0.8790000000000002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28</c:v>
                </c:pt>
                <c:pt idx="938">
                  <c:v>0.93799999999999994</c:v>
                </c:pt>
                <c:pt idx="939">
                  <c:v>0.93899999999999995</c:v>
                </c:pt>
                <c:pt idx="940">
                  <c:v>0.94000000000000017</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18</c:v>
                </c:pt>
                <c:pt idx="951">
                  <c:v>0.95100000000000018</c:v>
                </c:pt>
                <c:pt idx="952">
                  <c:v>0.95200000000000018</c:v>
                </c:pt>
                <c:pt idx="953">
                  <c:v>0.95300000000000018</c:v>
                </c:pt>
                <c:pt idx="954">
                  <c:v>0.95400000000000018</c:v>
                </c:pt>
                <c:pt idx="955">
                  <c:v>0.95500000000000018</c:v>
                </c:pt>
                <c:pt idx="956">
                  <c:v>0.95600000000000018</c:v>
                </c:pt>
                <c:pt idx="957">
                  <c:v>0.95700000000000018</c:v>
                </c:pt>
                <c:pt idx="958">
                  <c:v>0.95800000000000018</c:v>
                </c:pt>
                <c:pt idx="959">
                  <c:v>0.95900000000000019</c:v>
                </c:pt>
                <c:pt idx="960">
                  <c:v>0.96000000000000019</c:v>
                </c:pt>
                <c:pt idx="961">
                  <c:v>0.96100000000000019</c:v>
                </c:pt>
                <c:pt idx="962">
                  <c:v>0.96200000000000019</c:v>
                </c:pt>
                <c:pt idx="963">
                  <c:v>0.96300000000000019</c:v>
                </c:pt>
                <c:pt idx="964">
                  <c:v>0.96400000000000019</c:v>
                </c:pt>
                <c:pt idx="965">
                  <c:v>0.96500000000000019</c:v>
                </c:pt>
                <c:pt idx="966">
                  <c:v>0.96600000000000019</c:v>
                </c:pt>
                <c:pt idx="967">
                  <c:v>0.96700000000000019</c:v>
                </c:pt>
                <c:pt idx="968">
                  <c:v>0.96800000000000019</c:v>
                </c:pt>
                <c:pt idx="969">
                  <c:v>0.96900000000000019</c:v>
                </c:pt>
                <c:pt idx="970">
                  <c:v>0.9700000000000002</c:v>
                </c:pt>
                <c:pt idx="971">
                  <c:v>0.9710000000000002</c:v>
                </c:pt>
                <c:pt idx="972">
                  <c:v>0.9720000000000002</c:v>
                </c:pt>
                <c:pt idx="973">
                  <c:v>0.9730000000000002</c:v>
                </c:pt>
                <c:pt idx="974">
                  <c:v>0.9740000000000002</c:v>
                </c:pt>
                <c:pt idx="975">
                  <c:v>0.9750000000000002</c:v>
                </c:pt>
                <c:pt idx="976">
                  <c:v>0.9760000000000002</c:v>
                </c:pt>
                <c:pt idx="977">
                  <c:v>0.9770000000000002</c:v>
                </c:pt>
                <c:pt idx="978">
                  <c:v>0.9780000000000002</c:v>
                </c:pt>
                <c:pt idx="979">
                  <c:v>0.9790000000000002</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IUCN for Publication'!$D$19:$D$1019</c:f>
              <c:numCache>
                <c:formatCode>0.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889066676248361</c:v>
                </c:pt>
                <c:pt idx="102">
                  <c:v>0.99778133352496701</c:v>
                </c:pt>
                <c:pt idx="103">
                  <c:v>0.99667200028745051</c:v>
                </c:pt>
                <c:pt idx="104">
                  <c:v>0.99556266704993346</c:v>
                </c:pt>
                <c:pt idx="105">
                  <c:v>0.99445333381241718</c:v>
                </c:pt>
                <c:pt idx="106">
                  <c:v>0.99334400057490091</c:v>
                </c:pt>
                <c:pt idx="107">
                  <c:v>0.99223466733738441</c:v>
                </c:pt>
                <c:pt idx="108">
                  <c:v>0.99112533409986792</c:v>
                </c:pt>
                <c:pt idx="109">
                  <c:v>0.99001600086235086</c:v>
                </c:pt>
                <c:pt idx="110">
                  <c:v>0.98890666762483481</c:v>
                </c:pt>
                <c:pt idx="111">
                  <c:v>0.98779733438731832</c:v>
                </c:pt>
                <c:pt idx="112">
                  <c:v>0.98668800114980182</c:v>
                </c:pt>
                <c:pt idx="113">
                  <c:v>0.9855786679122851</c:v>
                </c:pt>
                <c:pt idx="114">
                  <c:v>0.98446933467476849</c:v>
                </c:pt>
                <c:pt idx="115">
                  <c:v>0.98336000143725177</c:v>
                </c:pt>
                <c:pt idx="116">
                  <c:v>0.9822506681997355</c:v>
                </c:pt>
                <c:pt idx="117">
                  <c:v>0.981141334962219</c:v>
                </c:pt>
                <c:pt idx="118">
                  <c:v>0.9800320017247024</c:v>
                </c:pt>
                <c:pt idx="119">
                  <c:v>0.97892266848718645</c:v>
                </c:pt>
                <c:pt idx="120">
                  <c:v>0.97781333524966951</c:v>
                </c:pt>
                <c:pt idx="121">
                  <c:v>0.97670400201215335</c:v>
                </c:pt>
                <c:pt idx="122">
                  <c:v>0.97559466877463652</c:v>
                </c:pt>
                <c:pt idx="123">
                  <c:v>0.97448533553712013</c:v>
                </c:pt>
                <c:pt idx="124">
                  <c:v>0.97337600229960364</c:v>
                </c:pt>
                <c:pt idx="125">
                  <c:v>0.97226666906208692</c:v>
                </c:pt>
                <c:pt idx="126">
                  <c:v>0.97115733582457064</c:v>
                </c:pt>
                <c:pt idx="127">
                  <c:v>0.97004800258705426</c:v>
                </c:pt>
                <c:pt idx="128">
                  <c:v>0.96893866934953765</c:v>
                </c:pt>
                <c:pt idx="129">
                  <c:v>0.96782933611202127</c:v>
                </c:pt>
                <c:pt idx="130">
                  <c:v>0.96672000287450499</c:v>
                </c:pt>
                <c:pt idx="131">
                  <c:v>0.96561066963698794</c:v>
                </c:pt>
                <c:pt idx="132">
                  <c:v>0.96450133639947189</c:v>
                </c:pt>
                <c:pt idx="133">
                  <c:v>0.96339200316195472</c:v>
                </c:pt>
                <c:pt idx="134">
                  <c:v>0.96228266992443823</c:v>
                </c:pt>
                <c:pt idx="135">
                  <c:v>0.96117333668692195</c:v>
                </c:pt>
                <c:pt idx="136">
                  <c:v>0.96006400344940568</c:v>
                </c:pt>
                <c:pt idx="137">
                  <c:v>0.95895467021188918</c:v>
                </c:pt>
                <c:pt idx="138">
                  <c:v>0.95784533697437291</c:v>
                </c:pt>
                <c:pt idx="139">
                  <c:v>0.95673600373685586</c:v>
                </c:pt>
                <c:pt idx="140">
                  <c:v>0.9556266704993398</c:v>
                </c:pt>
                <c:pt idx="141">
                  <c:v>0.95451733726182286</c:v>
                </c:pt>
                <c:pt idx="142">
                  <c:v>0.95340800402430659</c:v>
                </c:pt>
                <c:pt idx="143">
                  <c:v>0.95229867078678998</c:v>
                </c:pt>
                <c:pt idx="144">
                  <c:v>0.95118933754927371</c:v>
                </c:pt>
                <c:pt idx="145">
                  <c:v>0.95008000431175677</c:v>
                </c:pt>
                <c:pt idx="146">
                  <c:v>0.94897067107424049</c:v>
                </c:pt>
                <c:pt idx="147">
                  <c:v>0.94786133783672377</c:v>
                </c:pt>
                <c:pt idx="148">
                  <c:v>0.94675200459920739</c:v>
                </c:pt>
                <c:pt idx="149">
                  <c:v>0.94564267136169089</c:v>
                </c:pt>
                <c:pt idx="150">
                  <c:v>0.94453333812417439</c:v>
                </c:pt>
                <c:pt idx="151">
                  <c:v>0.94342400488665756</c:v>
                </c:pt>
                <c:pt idx="152">
                  <c:v>0.9423146716491414</c:v>
                </c:pt>
                <c:pt idx="153">
                  <c:v>0.94120533841162468</c:v>
                </c:pt>
                <c:pt idx="154">
                  <c:v>0.9400960051741083</c:v>
                </c:pt>
                <c:pt idx="155">
                  <c:v>0.93898667193659169</c:v>
                </c:pt>
                <c:pt idx="156">
                  <c:v>0.93787733869907552</c:v>
                </c:pt>
                <c:pt idx="157">
                  <c:v>0.93676800546155869</c:v>
                </c:pt>
                <c:pt idx="158">
                  <c:v>0.93565867222404253</c:v>
                </c:pt>
                <c:pt idx="159">
                  <c:v>0.9345493389865257</c:v>
                </c:pt>
                <c:pt idx="160">
                  <c:v>0.93344000574900898</c:v>
                </c:pt>
                <c:pt idx="161">
                  <c:v>0.93233067251149282</c:v>
                </c:pt>
                <c:pt idx="162">
                  <c:v>0.93122133927397621</c:v>
                </c:pt>
                <c:pt idx="163">
                  <c:v>0.93011200603645938</c:v>
                </c:pt>
                <c:pt idx="164">
                  <c:v>0.92900267279894289</c:v>
                </c:pt>
                <c:pt idx="165">
                  <c:v>0.92789333956142661</c:v>
                </c:pt>
                <c:pt idx="166">
                  <c:v>0.92678400632391011</c:v>
                </c:pt>
                <c:pt idx="167">
                  <c:v>0.92567467308639373</c:v>
                </c:pt>
                <c:pt idx="168">
                  <c:v>0.9245653398488769</c:v>
                </c:pt>
                <c:pt idx="169">
                  <c:v>0.92345600661136029</c:v>
                </c:pt>
                <c:pt idx="170">
                  <c:v>0.92234667337384402</c:v>
                </c:pt>
                <c:pt idx="171">
                  <c:v>0.92123734013632708</c:v>
                </c:pt>
                <c:pt idx="172">
                  <c:v>0.92012800689881102</c:v>
                </c:pt>
                <c:pt idx="173">
                  <c:v>0.91901867366129453</c:v>
                </c:pt>
                <c:pt idx="174">
                  <c:v>0.91790934042377803</c:v>
                </c:pt>
                <c:pt idx="175">
                  <c:v>0.9168000071862612</c:v>
                </c:pt>
                <c:pt idx="176">
                  <c:v>0.91569067394874493</c:v>
                </c:pt>
                <c:pt idx="177">
                  <c:v>0.91458134071122776</c:v>
                </c:pt>
                <c:pt idx="178">
                  <c:v>0.91347200747371171</c:v>
                </c:pt>
                <c:pt idx="179">
                  <c:v>0.91236267423619521</c:v>
                </c:pt>
                <c:pt idx="180">
                  <c:v>0.9112533409986785</c:v>
                </c:pt>
                <c:pt idx="181">
                  <c:v>0.91014400776116211</c:v>
                </c:pt>
                <c:pt idx="182">
                  <c:v>0.90903467452364561</c:v>
                </c:pt>
                <c:pt idx="183">
                  <c:v>0.90792534128612912</c:v>
                </c:pt>
                <c:pt idx="184">
                  <c:v>0.90681600804861251</c:v>
                </c:pt>
                <c:pt idx="185">
                  <c:v>0.90570667481109612</c:v>
                </c:pt>
                <c:pt idx="186">
                  <c:v>0.90459734157357963</c:v>
                </c:pt>
                <c:pt idx="187">
                  <c:v>0.9034880083360628</c:v>
                </c:pt>
                <c:pt idx="188">
                  <c:v>0.90237867509854663</c:v>
                </c:pt>
                <c:pt idx="189">
                  <c:v>0.90126934186102958</c:v>
                </c:pt>
                <c:pt idx="190">
                  <c:v>0.90016000862351364</c:v>
                </c:pt>
                <c:pt idx="191">
                  <c:v>0.89905067538599703</c:v>
                </c:pt>
                <c:pt idx="192">
                  <c:v>0.89794134214848076</c:v>
                </c:pt>
                <c:pt idx="193">
                  <c:v>0.89683200891096349</c:v>
                </c:pt>
                <c:pt idx="194">
                  <c:v>0.89572267567344765</c:v>
                </c:pt>
                <c:pt idx="195">
                  <c:v>0.89461334243593071</c:v>
                </c:pt>
                <c:pt idx="196">
                  <c:v>0.89350400919841433</c:v>
                </c:pt>
                <c:pt idx="197">
                  <c:v>0.89239467596089783</c:v>
                </c:pt>
                <c:pt idx="198">
                  <c:v>0.89128534272338134</c:v>
                </c:pt>
                <c:pt idx="199">
                  <c:v>0.89017600948586462</c:v>
                </c:pt>
                <c:pt idx="200">
                  <c:v>0.88906667624834834</c:v>
                </c:pt>
                <c:pt idx="201">
                  <c:v>0.88795734301083162</c:v>
                </c:pt>
                <c:pt idx="202">
                  <c:v>0.88684800977331524</c:v>
                </c:pt>
                <c:pt idx="203">
                  <c:v>0.88573867653579896</c:v>
                </c:pt>
                <c:pt idx="204">
                  <c:v>0.88462934329828258</c:v>
                </c:pt>
                <c:pt idx="205">
                  <c:v>0.88352001006076553</c:v>
                </c:pt>
                <c:pt idx="206">
                  <c:v>0.88241067682324903</c:v>
                </c:pt>
                <c:pt idx="207">
                  <c:v>0.88130134358573253</c:v>
                </c:pt>
                <c:pt idx="208">
                  <c:v>0.88019201034821615</c:v>
                </c:pt>
                <c:pt idx="209">
                  <c:v>0.87908267711069965</c:v>
                </c:pt>
                <c:pt idx="210">
                  <c:v>0.87797334387318349</c:v>
                </c:pt>
                <c:pt idx="211">
                  <c:v>0.87686401063566688</c:v>
                </c:pt>
                <c:pt idx="212">
                  <c:v>0.87575467739815083</c:v>
                </c:pt>
                <c:pt idx="213">
                  <c:v>0.87464534416063389</c:v>
                </c:pt>
                <c:pt idx="214">
                  <c:v>0.87353601092311728</c:v>
                </c:pt>
                <c:pt idx="215">
                  <c:v>0.87242667768560089</c:v>
                </c:pt>
                <c:pt idx="216">
                  <c:v>0.87131734444808429</c:v>
                </c:pt>
                <c:pt idx="217">
                  <c:v>0.8702080112105679</c:v>
                </c:pt>
                <c:pt idx="218">
                  <c:v>0.8690986779730514</c:v>
                </c:pt>
                <c:pt idx="219">
                  <c:v>0.86798934473553468</c:v>
                </c:pt>
                <c:pt idx="220">
                  <c:v>0.86688001149801841</c:v>
                </c:pt>
                <c:pt idx="221">
                  <c:v>0.86577067826050202</c:v>
                </c:pt>
                <c:pt idx="222">
                  <c:v>0.86466134502298497</c:v>
                </c:pt>
                <c:pt idx="223">
                  <c:v>0.86355201178546848</c:v>
                </c:pt>
                <c:pt idx="224">
                  <c:v>0.86244267854795198</c:v>
                </c:pt>
                <c:pt idx="225">
                  <c:v>0.86133334531043537</c:v>
                </c:pt>
                <c:pt idx="226">
                  <c:v>0.8602240120729191</c:v>
                </c:pt>
                <c:pt idx="227">
                  <c:v>0.8591146788354026</c:v>
                </c:pt>
                <c:pt idx="228">
                  <c:v>0.8580053455978861</c:v>
                </c:pt>
                <c:pt idx="229">
                  <c:v>0.85689601236036972</c:v>
                </c:pt>
                <c:pt idx="230">
                  <c:v>0.85578667912285278</c:v>
                </c:pt>
                <c:pt idx="231">
                  <c:v>0.85467734588533628</c:v>
                </c:pt>
                <c:pt idx="232">
                  <c:v>0.85356801264782001</c:v>
                </c:pt>
                <c:pt idx="233">
                  <c:v>0.85245867941030351</c:v>
                </c:pt>
                <c:pt idx="234">
                  <c:v>0.85134934617278701</c:v>
                </c:pt>
                <c:pt idx="235">
                  <c:v>0.85024001293527074</c:v>
                </c:pt>
                <c:pt idx="236">
                  <c:v>0.8491306796977538</c:v>
                </c:pt>
                <c:pt idx="237">
                  <c:v>0.84802134646023741</c:v>
                </c:pt>
                <c:pt idx="238">
                  <c:v>0.84691201322272069</c:v>
                </c:pt>
                <c:pt idx="239">
                  <c:v>0.8458026799852042</c:v>
                </c:pt>
                <c:pt idx="240">
                  <c:v>0.8446933467476877</c:v>
                </c:pt>
                <c:pt idx="241">
                  <c:v>0.84358401351017154</c:v>
                </c:pt>
                <c:pt idx="242">
                  <c:v>0.84247468027265449</c:v>
                </c:pt>
                <c:pt idx="243">
                  <c:v>0.8413653470351381</c:v>
                </c:pt>
                <c:pt idx="244">
                  <c:v>0.84025601379762149</c:v>
                </c:pt>
                <c:pt idx="245">
                  <c:v>0.83914668056010533</c:v>
                </c:pt>
                <c:pt idx="246">
                  <c:v>0.83803734732258861</c:v>
                </c:pt>
                <c:pt idx="247">
                  <c:v>0.83692801408507245</c:v>
                </c:pt>
                <c:pt idx="248">
                  <c:v>0.83581868084755551</c:v>
                </c:pt>
                <c:pt idx="249">
                  <c:v>0.83470934761003923</c:v>
                </c:pt>
                <c:pt idx="250">
                  <c:v>0.83360001437252285</c:v>
                </c:pt>
                <c:pt idx="251">
                  <c:v>0.83249068113500591</c:v>
                </c:pt>
                <c:pt idx="252">
                  <c:v>0.83138134789748941</c:v>
                </c:pt>
                <c:pt idx="253">
                  <c:v>0.83027201465997313</c:v>
                </c:pt>
                <c:pt idx="254">
                  <c:v>0.82916268142245619</c:v>
                </c:pt>
                <c:pt idx="255">
                  <c:v>0.8280533481849397</c:v>
                </c:pt>
                <c:pt idx="256">
                  <c:v>0.82694401494742364</c:v>
                </c:pt>
                <c:pt idx="257">
                  <c:v>0.8258346817099067</c:v>
                </c:pt>
                <c:pt idx="258">
                  <c:v>0.82472534847239054</c:v>
                </c:pt>
                <c:pt idx="259">
                  <c:v>0.82361601523487404</c:v>
                </c:pt>
                <c:pt idx="260">
                  <c:v>0.82250668199735688</c:v>
                </c:pt>
                <c:pt idx="261">
                  <c:v>0.82139734875984061</c:v>
                </c:pt>
                <c:pt idx="262">
                  <c:v>0.82028801552232422</c:v>
                </c:pt>
                <c:pt idx="263">
                  <c:v>0.81917868228480795</c:v>
                </c:pt>
                <c:pt idx="264">
                  <c:v>0.81806934904729101</c:v>
                </c:pt>
                <c:pt idx="265">
                  <c:v>0.81696001580977473</c:v>
                </c:pt>
                <c:pt idx="266">
                  <c:v>0.81585068257225823</c:v>
                </c:pt>
                <c:pt idx="267">
                  <c:v>0.81474134933474174</c:v>
                </c:pt>
                <c:pt idx="268">
                  <c:v>0.81363201609722513</c:v>
                </c:pt>
                <c:pt idx="269">
                  <c:v>0.81252268285970852</c:v>
                </c:pt>
                <c:pt idx="270">
                  <c:v>0.81141334962219192</c:v>
                </c:pt>
                <c:pt idx="271">
                  <c:v>0.81030401638467586</c:v>
                </c:pt>
                <c:pt idx="272">
                  <c:v>0.80919468314715903</c:v>
                </c:pt>
                <c:pt idx="273">
                  <c:v>0.80808534990964231</c:v>
                </c:pt>
                <c:pt idx="274">
                  <c:v>0.80697601667212626</c:v>
                </c:pt>
                <c:pt idx="275">
                  <c:v>0.80586668343460954</c:v>
                </c:pt>
                <c:pt idx="276">
                  <c:v>0.80475735019709305</c:v>
                </c:pt>
                <c:pt idx="277">
                  <c:v>0.80364801695957722</c:v>
                </c:pt>
                <c:pt idx="278">
                  <c:v>0.80253868372205961</c:v>
                </c:pt>
                <c:pt idx="279">
                  <c:v>0.80142935048454378</c:v>
                </c:pt>
                <c:pt idx="280">
                  <c:v>0.80032001724702695</c:v>
                </c:pt>
                <c:pt idx="281">
                  <c:v>0.79921068400951045</c:v>
                </c:pt>
                <c:pt idx="282">
                  <c:v>0.79810135077199396</c:v>
                </c:pt>
                <c:pt idx="283">
                  <c:v>0.79699201753447801</c:v>
                </c:pt>
                <c:pt idx="284">
                  <c:v>0.79588268429696063</c:v>
                </c:pt>
                <c:pt idx="285">
                  <c:v>0.79477335105944469</c:v>
                </c:pt>
                <c:pt idx="286">
                  <c:v>0.79366401782192786</c:v>
                </c:pt>
                <c:pt idx="287">
                  <c:v>0.79255468458441158</c:v>
                </c:pt>
                <c:pt idx="288">
                  <c:v>0.79144535134689509</c:v>
                </c:pt>
                <c:pt idx="289">
                  <c:v>0.79033601810937859</c:v>
                </c:pt>
                <c:pt idx="290">
                  <c:v>0.78922668487186165</c:v>
                </c:pt>
                <c:pt idx="291">
                  <c:v>0.78811735163434538</c:v>
                </c:pt>
                <c:pt idx="292">
                  <c:v>0.78700801839682899</c:v>
                </c:pt>
                <c:pt idx="293">
                  <c:v>0.78589868515931249</c:v>
                </c:pt>
                <c:pt idx="294">
                  <c:v>0.78478935192179577</c:v>
                </c:pt>
                <c:pt idx="295">
                  <c:v>0.78368001868427972</c:v>
                </c:pt>
                <c:pt idx="296">
                  <c:v>0.78257068544676256</c:v>
                </c:pt>
                <c:pt idx="297">
                  <c:v>0.78146135220924617</c:v>
                </c:pt>
                <c:pt idx="298">
                  <c:v>0.78035201897172957</c:v>
                </c:pt>
                <c:pt idx="299">
                  <c:v>0.77924268573421318</c:v>
                </c:pt>
                <c:pt idx="300">
                  <c:v>0.77813335249669691</c:v>
                </c:pt>
                <c:pt idx="301">
                  <c:v>0.77702401925918085</c:v>
                </c:pt>
                <c:pt idx="302">
                  <c:v>0.77591468602166369</c:v>
                </c:pt>
                <c:pt idx="303">
                  <c:v>0.77480535278414753</c:v>
                </c:pt>
                <c:pt idx="304">
                  <c:v>0.77369601954663092</c:v>
                </c:pt>
                <c:pt idx="305">
                  <c:v>0.77258668630911431</c:v>
                </c:pt>
                <c:pt idx="306">
                  <c:v>0.77147735307159782</c:v>
                </c:pt>
                <c:pt idx="307">
                  <c:v>0.77036801983408121</c:v>
                </c:pt>
                <c:pt idx="308">
                  <c:v>0.76925868659656482</c:v>
                </c:pt>
                <c:pt idx="309">
                  <c:v>0.76814935335904844</c:v>
                </c:pt>
                <c:pt idx="310">
                  <c:v>0.76704002012153183</c:v>
                </c:pt>
                <c:pt idx="311">
                  <c:v>0.76593068688401522</c:v>
                </c:pt>
                <c:pt idx="312">
                  <c:v>0.76482135364649906</c:v>
                </c:pt>
                <c:pt idx="313">
                  <c:v>0.76371202040898212</c:v>
                </c:pt>
                <c:pt idx="314">
                  <c:v>0.76260268717146562</c:v>
                </c:pt>
                <c:pt idx="315">
                  <c:v>0.7614933539339489</c:v>
                </c:pt>
                <c:pt idx="316">
                  <c:v>0.76038402069643263</c:v>
                </c:pt>
                <c:pt idx="317">
                  <c:v>0.75927468745891602</c:v>
                </c:pt>
                <c:pt idx="318">
                  <c:v>0.75816535422139952</c:v>
                </c:pt>
                <c:pt idx="319">
                  <c:v>0.75705602098388303</c:v>
                </c:pt>
                <c:pt idx="320">
                  <c:v>0.75594668774636631</c:v>
                </c:pt>
                <c:pt idx="321">
                  <c:v>0.75483735450885003</c:v>
                </c:pt>
                <c:pt idx="322">
                  <c:v>0.75372802127133354</c:v>
                </c:pt>
                <c:pt idx="323">
                  <c:v>0.75261868803381704</c:v>
                </c:pt>
                <c:pt idx="324">
                  <c:v>0.75150935479630021</c:v>
                </c:pt>
                <c:pt idx="325">
                  <c:v>0.75040002155878394</c:v>
                </c:pt>
                <c:pt idx="326">
                  <c:v>0.74929068832126722</c:v>
                </c:pt>
                <c:pt idx="327">
                  <c:v>0.74818135508375061</c:v>
                </c:pt>
                <c:pt idx="328">
                  <c:v>0.74707202184623389</c:v>
                </c:pt>
                <c:pt idx="329">
                  <c:v>0.74596268860871762</c:v>
                </c:pt>
                <c:pt idx="330">
                  <c:v>0.74485335537120112</c:v>
                </c:pt>
                <c:pt idx="331">
                  <c:v>0.74374402213368507</c:v>
                </c:pt>
                <c:pt idx="332">
                  <c:v>0.74263468889616813</c:v>
                </c:pt>
                <c:pt idx="333">
                  <c:v>0.74152535565865163</c:v>
                </c:pt>
                <c:pt idx="334">
                  <c:v>0.74041602242113513</c:v>
                </c:pt>
                <c:pt idx="335">
                  <c:v>0.73930668918361853</c:v>
                </c:pt>
                <c:pt idx="336">
                  <c:v>0.73819735594610203</c:v>
                </c:pt>
                <c:pt idx="337">
                  <c:v>0.73708802270858576</c:v>
                </c:pt>
                <c:pt idx="338">
                  <c:v>0.73597868947106893</c:v>
                </c:pt>
                <c:pt idx="339">
                  <c:v>0.73486935623355276</c:v>
                </c:pt>
                <c:pt idx="340">
                  <c:v>0.73376002299603593</c:v>
                </c:pt>
                <c:pt idx="341">
                  <c:v>0.73265068975851966</c:v>
                </c:pt>
                <c:pt idx="342">
                  <c:v>0.73154135652100316</c:v>
                </c:pt>
                <c:pt idx="343">
                  <c:v>0.73043202328348666</c:v>
                </c:pt>
                <c:pt idx="344">
                  <c:v>0.72932269004596972</c:v>
                </c:pt>
                <c:pt idx="345">
                  <c:v>0.72821335680845345</c:v>
                </c:pt>
                <c:pt idx="346">
                  <c:v>0.72710402357093695</c:v>
                </c:pt>
                <c:pt idx="347">
                  <c:v>0.72599469033342101</c:v>
                </c:pt>
                <c:pt idx="348">
                  <c:v>0.72488535709590385</c:v>
                </c:pt>
                <c:pt idx="349">
                  <c:v>0.72377602385838768</c:v>
                </c:pt>
                <c:pt idx="350">
                  <c:v>0.7226666906208713</c:v>
                </c:pt>
                <c:pt idx="351">
                  <c:v>0.72155735738335425</c:v>
                </c:pt>
                <c:pt idx="352">
                  <c:v>0.72044802414583775</c:v>
                </c:pt>
                <c:pt idx="353">
                  <c:v>0.71933869090832125</c:v>
                </c:pt>
                <c:pt idx="354">
                  <c:v>0.7182293576708052</c:v>
                </c:pt>
                <c:pt idx="355">
                  <c:v>0.71712002443328871</c:v>
                </c:pt>
                <c:pt idx="356">
                  <c:v>0.71601069119577199</c:v>
                </c:pt>
                <c:pt idx="357">
                  <c:v>0.71490135795825538</c:v>
                </c:pt>
                <c:pt idx="358">
                  <c:v>0.71379202472073866</c:v>
                </c:pt>
                <c:pt idx="359">
                  <c:v>0.71268269148322239</c:v>
                </c:pt>
                <c:pt idx="360">
                  <c:v>0.71157335824570567</c:v>
                </c:pt>
                <c:pt idx="361">
                  <c:v>0.71046402500818928</c:v>
                </c:pt>
                <c:pt idx="362">
                  <c:v>0.70935469177067267</c:v>
                </c:pt>
                <c:pt idx="363">
                  <c:v>0.70824535853315651</c:v>
                </c:pt>
                <c:pt idx="364">
                  <c:v>0.70713602529563957</c:v>
                </c:pt>
                <c:pt idx="365">
                  <c:v>0.70602669205812352</c:v>
                </c:pt>
                <c:pt idx="366">
                  <c:v>0.70491735882060658</c:v>
                </c:pt>
                <c:pt idx="367">
                  <c:v>0.70380802558309052</c:v>
                </c:pt>
                <c:pt idx="368">
                  <c:v>0.70269869234557425</c:v>
                </c:pt>
                <c:pt idx="369">
                  <c:v>0.70158935910805698</c:v>
                </c:pt>
                <c:pt idx="370">
                  <c:v>0.70048002587054037</c:v>
                </c:pt>
                <c:pt idx="371">
                  <c:v>0.69937069263302432</c:v>
                </c:pt>
                <c:pt idx="372">
                  <c:v>0.6982613593955076</c:v>
                </c:pt>
                <c:pt idx="373">
                  <c:v>0.69715202615799088</c:v>
                </c:pt>
                <c:pt idx="374">
                  <c:v>0.69604269292047471</c:v>
                </c:pt>
                <c:pt idx="375">
                  <c:v>0.69493335968295766</c:v>
                </c:pt>
                <c:pt idx="376">
                  <c:v>0.69382402644544172</c:v>
                </c:pt>
                <c:pt idx="377">
                  <c:v>0.69271469320792489</c:v>
                </c:pt>
                <c:pt idx="378">
                  <c:v>0.69160535997040851</c:v>
                </c:pt>
                <c:pt idx="379">
                  <c:v>0.69049602673289179</c:v>
                </c:pt>
                <c:pt idx="380">
                  <c:v>0.68938669349537551</c:v>
                </c:pt>
                <c:pt idx="381">
                  <c:v>0.68827736025785857</c:v>
                </c:pt>
                <c:pt idx="382">
                  <c:v>0.68716802702034219</c:v>
                </c:pt>
                <c:pt idx="383">
                  <c:v>0.68605869378282569</c:v>
                </c:pt>
                <c:pt idx="384">
                  <c:v>0.68494936054530942</c:v>
                </c:pt>
                <c:pt idx="385">
                  <c:v>0.68384002730779292</c:v>
                </c:pt>
                <c:pt idx="386">
                  <c:v>0.68273069407027642</c:v>
                </c:pt>
                <c:pt idx="387">
                  <c:v>0.68162136083275959</c:v>
                </c:pt>
                <c:pt idx="388">
                  <c:v>0.68051202759524287</c:v>
                </c:pt>
                <c:pt idx="389">
                  <c:v>0.6794026943577266</c:v>
                </c:pt>
                <c:pt idx="390">
                  <c:v>0.6782933611202101</c:v>
                </c:pt>
                <c:pt idx="391">
                  <c:v>0.67718402788269361</c:v>
                </c:pt>
                <c:pt idx="392">
                  <c:v>0.67607469464517767</c:v>
                </c:pt>
                <c:pt idx="393">
                  <c:v>0.6749653614076605</c:v>
                </c:pt>
                <c:pt idx="394">
                  <c:v>0.67385602817014423</c:v>
                </c:pt>
                <c:pt idx="395">
                  <c:v>0.67274669493262762</c:v>
                </c:pt>
                <c:pt idx="396">
                  <c:v>0.67163736169511123</c:v>
                </c:pt>
                <c:pt idx="397">
                  <c:v>0.67052802845759485</c:v>
                </c:pt>
                <c:pt idx="398">
                  <c:v>0.66941869522007824</c:v>
                </c:pt>
                <c:pt idx="399">
                  <c:v>0.66830936198256141</c:v>
                </c:pt>
                <c:pt idx="400">
                  <c:v>0.66720002874504492</c:v>
                </c:pt>
                <c:pt idx="401">
                  <c:v>0.66609069550752875</c:v>
                </c:pt>
                <c:pt idx="402">
                  <c:v>0.66498136227001203</c:v>
                </c:pt>
                <c:pt idx="403">
                  <c:v>0.66387202903249554</c:v>
                </c:pt>
                <c:pt idx="404">
                  <c:v>0.66276269579497882</c:v>
                </c:pt>
                <c:pt idx="405">
                  <c:v>0.66165336255746254</c:v>
                </c:pt>
                <c:pt idx="406">
                  <c:v>0.66054402931994582</c:v>
                </c:pt>
                <c:pt idx="407">
                  <c:v>0.65943469608242955</c:v>
                </c:pt>
                <c:pt idx="408">
                  <c:v>0.65832536284491283</c:v>
                </c:pt>
                <c:pt idx="409">
                  <c:v>0.65721602960739633</c:v>
                </c:pt>
                <c:pt idx="410">
                  <c:v>0.65610669636988039</c:v>
                </c:pt>
                <c:pt idx="411">
                  <c:v>0.65499736313236334</c:v>
                </c:pt>
                <c:pt idx="412">
                  <c:v>0.65388802989484685</c:v>
                </c:pt>
                <c:pt idx="413">
                  <c:v>0.6527786966573309</c:v>
                </c:pt>
                <c:pt idx="414">
                  <c:v>0.65166936341981418</c:v>
                </c:pt>
                <c:pt idx="415">
                  <c:v>0.65056003018229724</c:v>
                </c:pt>
                <c:pt idx="416">
                  <c:v>0.64945069694478108</c:v>
                </c:pt>
                <c:pt idx="417">
                  <c:v>0.64834136370726403</c:v>
                </c:pt>
                <c:pt idx="418">
                  <c:v>0.64723203046974764</c:v>
                </c:pt>
                <c:pt idx="419">
                  <c:v>0.64612269723223115</c:v>
                </c:pt>
                <c:pt idx="420">
                  <c:v>0.64501336399471454</c:v>
                </c:pt>
                <c:pt idx="421">
                  <c:v>0.64390403075719849</c:v>
                </c:pt>
                <c:pt idx="422">
                  <c:v>0.64279469751968232</c:v>
                </c:pt>
                <c:pt idx="423">
                  <c:v>0.64168536428216538</c:v>
                </c:pt>
                <c:pt idx="424">
                  <c:v>0.64057603104464866</c:v>
                </c:pt>
                <c:pt idx="425">
                  <c:v>0.63946669780713217</c:v>
                </c:pt>
                <c:pt idx="426">
                  <c:v>0.63835736456961567</c:v>
                </c:pt>
                <c:pt idx="427">
                  <c:v>0.63724803133209951</c:v>
                </c:pt>
                <c:pt idx="428">
                  <c:v>0.63613869809458301</c:v>
                </c:pt>
                <c:pt idx="429">
                  <c:v>0.63502936485706596</c:v>
                </c:pt>
                <c:pt idx="430">
                  <c:v>0.63392003161955002</c:v>
                </c:pt>
                <c:pt idx="431">
                  <c:v>0.63281069838203319</c:v>
                </c:pt>
                <c:pt idx="432">
                  <c:v>0.6317013651445168</c:v>
                </c:pt>
                <c:pt idx="433">
                  <c:v>0.63059203190699997</c:v>
                </c:pt>
                <c:pt idx="434">
                  <c:v>0.62948269866948381</c:v>
                </c:pt>
                <c:pt idx="435">
                  <c:v>0.62837336543196676</c:v>
                </c:pt>
                <c:pt idx="436">
                  <c:v>0.62726403219445082</c:v>
                </c:pt>
                <c:pt idx="437">
                  <c:v>0.62615469895693388</c:v>
                </c:pt>
                <c:pt idx="438">
                  <c:v>0.6250453657194176</c:v>
                </c:pt>
                <c:pt idx="439">
                  <c:v>0.62393603248190099</c:v>
                </c:pt>
                <c:pt idx="440">
                  <c:v>0.62282669924438472</c:v>
                </c:pt>
                <c:pt idx="441">
                  <c:v>0.62171736600686778</c:v>
                </c:pt>
                <c:pt idx="442">
                  <c:v>0.62060803276935173</c:v>
                </c:pt>
                <c:pt idx="443">
                  <c:v>0.61949869953183501</c:v>
                </c:pt>
                <c:pt idx="444">
                  <c:v>0.61838936629431851</c:v>
                </c:pt>
                <c:pt idx="445">
                  <c:v>0.61728003305680201</c:v>
                </c:pt>
                <c:pt idx="446">
                  <c:v>0.61617069981928552</c:v>
                </c:pt>
                <c:pt idx="447">
                  <c:v>0.61506136658176869</c:v>
                </c:pt>
                <c:pt idx="448">
                  <c:v>0.61395203334425241</c:v>
                </c:pt>
                <c:pt idx="449">
                  <c:v>0.61284270010673569</c:v>
                </c:pt>
                <c:pt idx="450">
                  <c:v>0.61173336686921909</c:v>
                </c:pt>
                <c:pt idx="451">
                  <c:v>0.61062403363170314</c:v>
                </c:pt>
                <c:pt idx="452">
                  <c:v>0.60951470039418632</c:v>
                </c:pt>
                <c:pt idx="453">
                  <c:v>0.60840536715666949</c:v>
                </c:pt>
                <c:pt idx="454">
                  <c:v>0.60729603391915332</c:v>
                </c:pt>
                <c:pt idx="455">
                  <c:v>0.60618670068163649</c:v>
                </c:pt>
                <c:pt idx="456">
                  <c:v>0.60507736744412033</c:v>
                </c:pt>
                <c:pt idx="457">
                  <c:v>0.60396803420660361</c:v>
                </c:pt>
                <c:pt idx="458">
                  <c:v>0.60285870096908722</c:v>
                </c:pt>
                <c:pt idx="459">
                  <c:v>0.60174936773157084</c:v>
                </c:pt>
                <c:pt idx="460">
                  <c:v>0.60064003449405434</c:v>
                </c:pt>
                <c:pt idx="461">
                  <c:v>0.59953070125653718</c:v>
                </c:pt>
                <c:pt idx="462">
                  <c:v>0.59842136801902068</c:v>
                </c:pt>
                <c:pt idx="463">
                  <c:v>0.59731203478150419</c:v>
                </c:pt>
                <c:pt idx="464">
                  <c:v>0.59620270154398769</c:v>
                </c:pt>
                <c:pt idx="465">
                  <c:v>0.59509336830647142</c:v>
                </c:pt>
                <c:pt idx="466">
                  <c:v>0.5939840350689547</c:v>
                </c:pt>
                <c:pt idx="467">
                  <c:v>0.5928747018314382</c:v>
                </c:pt>
                <c:pt idx="468">
                  <c:v>0.59176536859392159</c:v>
                </c:pt>
                <c:pt idx="469">
                  <c:v>0.59065603535640532</c:v>
                </c:pt>
                <c:pt idx="470">
                  <c:v>0.58954670211888871</c:v>
                </c:pt>
                <c:pt idx="471">
                  <c:v>0.58843736888137177</c:v>
                </c:pt>
                <c:pt idx="472">
                  <c:v>0.58732803564385572</c:v>
                </c:pt>
                <c:pt idx="473">
                  <c:v>0.586218702406339</c:v>
                </c:pt>
                <c:pt idx="474">
                  <c:v>0.5851093691688225</c:v>
                </c:pt>
                <c:pt idx="475">
                  <c:v>0.58400003593130601</c:v>
                </c:pt>
                <c:pt idx="476">
                  <c:v>0.58289070269378995</c:v>
                </c:pt>
                <c:pt idx="477">
                  <c:v>0.58178136945627301</c:v>
                </c:pt>
                <c:pt idx="478">
                  <c:v>0.58067203621875663</c:v>
                </c:pt>
                <c:pt idx="479">
                  <c:v>0.57956270298123969</c:v>
                </c:pt>
                <c:pt idx="480">
                  <c:v>0.5784533697437233</c:v>
                </c:pt>
                <c:pt idx="481">
                  <c:v>0.57734403650620725</c:v>
                </c:pt>
                <c:pt idx="482">
                  <c:v>0.57623470326869064</c:v>
                </c:pt>
                <c:pt idx="483">
                  <c:v>0.57512537003117425</c:v>
                </c:pt>
                <c:pt idx="484">
                  <c:v>0.57401603679365754</c:v>
                </c:pt>
                <c:pt idx="485">
                  <c:v>0.57290670355614104</c:v>
                </c:pt>
                <c:pt idx="486">
                  <c:v>0.57179737031862465</c:v>
                </c:pt>
                <c:pt idx="487">
                  <c:v>0.57068803708110838</c:v>
                </c:pt>
                <c:pt idx="488">
                  <c:v>0.56957870384359177</c:v>
                </c:pt>
                <c:pt idx="489">
                  <c:v>0.56846937060607494</c:v>
                </c:pt>
                <c:pt idx="490">
                  <c:v>0.56736003736855878</c:v>
                </c:pt>
                <c:pt idx="491">
                  <c:v>0.56625070413104162</c:v>
                </c:pt>
                <c:pt idx="492">
                  <c:v>0.56514137089352556</c:v>
                </c:pt>
                <c:pt idx="493">
                  <c:v>0.56403203765600884</c:v>
                </c:pt>
                <c:pt idx="494">
                  <c:v>0.56292270441849268</c:v>
                </c:pt>
                <c:pt idx="495">
                  <c:v>0.56181337118097563</c:v>
                </c:pt>
                <c:pt idx="496">
                  <c:v>0.56070403794345969</c:v>
                </c:pt>
                <c:pt idx="497">
                  <c:v>0.55959470470594253</c:v>
                </c:pt>
                <c:pt idx="498">
                  <c:v>0.55848537146842658</c:v>
                </c:pt>
                <c:pt idx="499">
                  <c:v>0.55737603823090953</c:v>
                </c:pt>
                <c:pt idx="500">
                  <c:v>0.55626670499339326</c:v>
                </c:pt>
                <c:pt idx="501">
                  <c:v>0.55515737175587676</c:v>
                </c:pt>
                <c:pt idx="502">
                  <c:v>0.55404803851836049</c:v>
                </c:pt>
                <c:pt idx="503">
                  <c:v>0.55293870528084366</c:v>
                </c:pt>
                <c:pt idx="504">
                  <c:v>0.5518293720433276</c:v>
                </c:pt>
                <c:pt idx="505">
                  <c:v>0.55072003880581089</c:v>
                </c:pt>
                <c:pt idx="506">
                  <c:v>0.54961070556829439</c:v>
                </c:pt>
                <c:pt idx="507">
                  <c:v>0.54850137233077789</c:v>
                </c:pt>
                <c:pt idx="508">
                  <c:v>0.54739203909326117</c:v>
                </c:pt>
                <c:pt idx="509">
                  <c:v>0.54628270585574423</c:v>
                </c:pt>
                <c:pt idx="510">
                  <c:v>0.54517337261822829</c:v>
                </c:pt>
                <c:pt idx="511">
                  <c:v>0.54406403938071168</c:v>
                </c:pt>
                <c:pt idx="512">
                  <c:v>0.54295470614319541</c:v>
                </c:pt>
                <c:pt idx="513">
                  <c:v>0.5418453729056788</c:v>
                </c:pt>
                <c:pt idx="514">
                  <c:v>0.54073603966816219</c:v>
                </c:pt>
                <c:pt idx="515">
                  <c:v>0.5396267064306457</c:v>
                </c:pt>
                <c:pt idx="516">
                  <c:v>0.53851737319312898</c:v>
                </c:pt>
                <c:pt idx="517">
                  <c:v>0.53740803995561248</c:v>
                </c:pt>
                <c:pt idx="518">
                  <c:v>0.53629870671809621</c:v>
                </c:pt>
                <c:pt idx="519">
                  <c:v>0.53518937348057982</c:v>
                </c:pt>
                <c:pt idx="520">
                  <c:v>0.53408004024306288</c:v>
                </c:pt>
                <c:pt idx="521">
                  <c:v>0.53297070700554661</c:v>
                </c:pt>
                <c:pt idx="522">
                  <c:v>0.53186137376802989</c:v>
                </c:pt>
                <c:pt idx="523">
                  <c:v>0.5307520405305135</c:v>
                </c:pt>
                <c:pt idx="524">
                  <c:v>0.52964270729299678</c:v>
                </c:pt>
                <c:pt idx="525">
                  <c:v>0.52853337405548029</c:v>
                </c:pt>
                <c:pt idx="526">
                  <c:v>0.52742404081796346</c:v>
                </c:pt>
                <c:pt idx="527">
                  <c:v>0.52631470758044729</c:v>
                </c:pt>
                <c:pt idx="528">
                  <c:v>0.52520537434293058</c:v>
                </c:pt>
                <c:pt idx="529">
                  <c:v>0.5240960411054143</c:v>
                </c:pt>
                <c:pt idx="530">
                  <c:v>0.52298670786789758</c:v>
                </c:pt>
                <c:pt idx="531">
                  <c:v>0.52187737463038142</c:v>
                </c:pt>
                <c:pt idx="532">
                  <c:v>0.52076804139286459</c:v>
                </c:pt>
                <c:pt idx="533">
                  <c:v>0.51965870815534809</c:v>
                </c:pt>
                <c:pt idx="534">
                  <c:v>0.51854937491783148</c:v>
                </c:pt>
                <c:pt idx="535">
                  <c:v>0.5174400416803151</c:v>
                </c:pt>
                <c:pt idx="536">
                  <c:v>0.51633070844279849</c:v>
                </c:pt>
                <c:pt idx="537">
                  <c:v>0.51522137520528211</c:v>
                </c:pt>
                <c:pt idx="538">
                  <c:v>0.51411204196776505</c:v>
                </c:pt>
                <c:pt idx="539">
                  <c:v>0.51300270873024867</c:v>
                </c:pt>
                <c:pt idx="540">
                  <c:v>0.51189337549273251</c:v>
                </c:pt>
                <c:pt idx="541">
                  <c:v>0.51078404225521601</c:v>
                </c:pt>
                <c:pt idx="542">
                  <c:v>0.50967470901769951</c:v>
                </c:pt>
                <c:pt idx="543">
                  <c:v>0.50856537578018279</c:v>
                </c:pt>
                <c:pt idx="544">
                  <c:v>0.50745604254266619</c:v>
                </c:pt>
                <c:pt idx="545">
                  <c:v>0.50634670930514969</c:v>
                </c:pt>
                <c:pt idx="546">
                  <c:v>0.50523737606763319</c:v>
                </c:pt>
                <c:pt idx="547">
                  <c:v>0.50412804283011692</c:v>
                </c:pt>
                <c:pt idx="548">
                  <c:v>0.5030187095926002</c:v>
                </c:pt>
                <c:pt idx="549">
                  <c:v>0.50190937635508415</c:v>
                </c:pt>
                <c:pt idx="550">
                  <c:v>0.50080004311756743</c:v>
                </c:pt>
                <c:pt idx="551">
                  <c:v>0.49969070988005093</c:v>
                </c:pt>
                <c:pt idx="552">
                  <c:v>0.49858137664253432</c:v>
                </c:pt>
                <c:pt idx="553">
                  <c:v>0.49747204340501788</c:v>
                </c:pt>
                <c:pt idx="554">
                  <c:v>0.49636271016750155</c:v>
                </c:pt>
                <c:pt idx="555">
                  <c:v>0.49525337692998483</c:v>
                </c:pt>
                <c:pt idx="556">
                  <c:v>0.49414404369246839</c:v>
                </c:pt>
                <c:pt idx="557">
                  <c:v>0.4930347104549519</c:v>
                </c:pt>
                <c:pt idx="558">
                  <c:v>0.49192537721743551</c:v>
                </c:pt>
                <c:pt idx="559">
                  <c:v>0.49081604397991901</c:v>
                </c:pt>
                <c:pt idx="560">
                  <c:v>0.48970671074240241</c:v>
                </c:pt>
                <c:pt idx="561">
                  <c:v>0.48859737750488585</c:v>
                </c:pt>
                <c:pt idx="562">
                  <c:v>0.48748804426736936</c:v>
                </c:pt>
                <c:pt idx="563">
                  <c:v>0.48637871102985314</c:v>
                </c:pt>
                <c:pt idx="564">
                  <c:v>0.48526937779233631</c:v>
                </c:pt>
                <c:pt idx="565">
                  <c:v>0.48416004455481981</c:v>
                </c:pt>
                <c:pt idx="566">
                  <c:v>0.48305071131730337</c:v>
                </c:pt>
                <c:pt idx="567">
                  <c:v>0.48194137807978676</c:v>
                </c:pt>
                <c:pt idx="568">
                  <c:v>0.48083204484227027</c:v>
                </c:pt>
                <c:pt idx="569">
                  <c:v>0.47972271160475388</c:v>
                </c:pt>
                <c:pt idx="570">
                  <c:v>0.47861337836723727</c:v>
                </c:pt>
                <c:pt idx="571">
                  <c:v>0.47750404512972078</c:v>
                </c:pt>
                <c:pt idx="572">
                  <c:v>0.47639471189220428</c:v>
                </c:pt>
                <c:pt idx="573">
                  <c:v>0.47528537865468767</c:v>
                </c:pt>
                <c:pt idx="574">
                  <c:v>0.47417604541717107</c:v>
                </c:pt>
                <c:pt idx="575">
                  <c:v>0.47306671217965479</c:v>
                </c:pt>
                <c:pt idx="576">
                  <c:v>0.47195737894213807</c:v>
                </c:pt>
                <c:pt idx="577">
                  <c:v>0.47084804570462158</c:v>
                </c:pt>
                <c:pt idx="578">
                  <c:v>0.46973871246710486</c:v>
                </c:pt>
                <c:pt idx="579">
                  <c:v>0.46862937922958864</c:v>
                </c:pt>
                <c:pt idx="580">
                  <c:v>0.46752004599207214</c:v>
                </c:pt>
                <c:pt idx="581">
                  <c:v>0.46641071275455565</c:v>
                </c:pt>
                <c:pt idx="582">
                  <c:v>0.46530137951703887</c:v>
                </c:pt>
                <c:pt idx="583">
                  <c:v>0.46419204627952226</c:v>
                </c:pt>
                <c:pt idx="584">
                  <c:v>0.46308271304200604</c:v>
                </c:pt>
                <c:pt idx="585">
                  <c:v>0.46197337980448955</c:v>
                </c:pt>
                <c:pt idx="586">
                  <c:v>0.46086404656697283</c:v>
                </c:pt>
                <c:pt idx="587">
                  <c:v>0.4597547133294565</c:v>
                </c:pt>
                <c:pt idx="588">
                  <c:v>0.45864538009193973</c:v>
                </c:pt>
                <c:pt idx="589">
                  <c:v>0.45753604685442328</c:v>
                </c:pt>
                <c:pt idx="590">
                  <c:v>0.45642671361690695</c:v>
                </c:pt>
                <c:pt idx="591">
                  <c:v>0.45531738037939046</c:v>
                </c:pt>
                <c:pt idx="592">
                  <c:v>0.45420804714187385</c:v>
                </c:pt>
                <c:pt idx="593">
                  <c:v>0.45309871390435735</c:v>
                </c:pt>
                <c:pt idx="594">
                  <c:v>0.45198938066684086</c:v>
                </c:pt>
                <c:pt idx="595">
                  <c:v>0.4508800474293243</c:v>
                </c:pt>
                <c:pt idx="596">
                  <c:v>0.44977071419180781</c:v>
                </c:pt>
                <c:pt idx="597">
                  <c:v>0.44866138095429131</c:v>
                </c:pt>
                <c:pt idx="598">
                  <c:v>0.44755204771677459</c:v>
                </c:pt>
                <c:pt idx="599">
                  <c:v>0.44644271447925821</c:v>
                </c:pt>
                <c:pt idx="600">
                  <c:v>0.44533338124174171</c:v>
                </c:pt>
                <c:pt idx="601">
                  <c:v>0.4442240480042251</c:v>
                </c:pt>
                <c:pt idx="602">
                  <c:v>0.44311471476670861</c:v>
                </c:pt>
                <c:pt idx="603">
                  <c:v>0.442005381529192</c:v>
                </c:pt>
                <c:pt idx="604">
                  <c:v>0.4408960482916755</c:v>
                </c:pt>
                <c:pt idx="605">
                  <c:v>0.43978671505415923</c:v>
                </c:pt>
                <c:pt idx="606">
                  <c:v>0.43867738181664273</c:v>
                </c:pt>
                <c:pt idx="607">
                  <c:v>0.43756804857912601</c:v>
                </c:pt>
                <c:pt idx="608">
                  <c:v>0.43645871534160963</c:v>
                </c:pt>
                <c:pt idx="609">
                  <c:v>0.43534938210409302</c:v>
                </c:pt>
                <c:pt idx="610">
                  <c:v>0.4342400488665763</c:v>
                </c:pt>
                <c:pt idx="611">
                  <c:v>0.43313071562906003</c:v>
                </c:pt>
                <c:pt idx="612">
                  <c:v>0.43202138239154353</c:v>
                </c:pt>
                <c:pt idx="613">
                  <c:v>0.43091204915402703</c:v>
                </c:pt>
                <c:pt idx="614">
                  <c:v>0.42980271591651042</c:v>
                </c:pt>
                <c:pt idx="615">
                  <c:v>0.42869338267899376</c:v>
                </c:pt>
                <c:pt idx="616">
                  <c:v>0.42758404944147732</c:v>
                </c:pt>
                <c:pt idx="617">
                  <c:v>0.42647471620396094</c:v>
                </c:pt>
                <c:pt idx="618">
                  <c:v>0.42536538296644455</c:v>
                </c:pt>
                <c:pt idx="619">
                  <c:v>0.42425604972892772</c:v>
                </c:pt>
                <c:pt idx="620">
                  <c:v>0.42314671649141122</c:v>
                </c:pt>
                <c:pt idx="621">
                  <c:v>0.42203738325389489</c:v>
                </c:pt>
                <c:pt idx="622">
                  <c:v>0.42092805001637834</c:v>
                </c:pt>
                <c:pt idx="623">
                  <c:v>0.41981871677886201</c:v>
                </c:pt>
                <c:pt idx="624">
                  <c:v>0.41870938354134518</c:v>
                </c:pt>
                <c:pt idx="625">
                  <c:v>0.41760005030382868</c:v>
                </c:pt>
                <c:pt idx="626">
                  <c:v>0.41649071706631224</c:v>
                </c:pt>
                <c:pt idx="627">
                  <c:v>0.41538138382879586</c:v>
                </c:pt>
                <c:pt idx="628">
                  <c:v>0.41427205059127914</c:v>
                </c:pt>
                <c:pt idx="629">
                  <c:v>0.41316271735376275</c:v>
                </c:pt>
                <c:pt idx="630">
                  <c:v>0.41205338411624615</c:v>
                </c:pt>
                <c:pt idx="631">
                  <c:v>0.41094405087872954</c:v>
                </c:pt>
                <c:pt idx="632">
                  <c:v>0.40983471764121315</c:v>
                </c:pt>
                <c:pt idx="633">
                  <c:v>0.40872538440369655</c:v>
                </c:pt>
                <c:pt idx="634">
                  <c:v>0.40761605116618005</c:v>
                </c:pt>
                <c:pt idx="635">
                  <c:v>0.40650671792866366</c:v>
                </c:pt>
                <c:pt idx="636">
                  <c:v>0.40539738469114694</c:v>
                </c:pt>
                <c:pt idx="637">
                  <c:v>0.40428805145363045</c:v>
                </c:pt>
                <c:pt idx="638">
                  <c:v>0.40317871821611395</c:v>
                </c:pt>
                <c:pt idx="639">
                  <c:v>0.40206938497859745</c:v>
                </c:pt>
                <c:pt idx="640">
                  <c:v>0.40096005174108085</c:v>
                </c:pt>
                <c:pt idx="641">
                  <c:v>0.39985071850356446</c:v>
                </c:pt>
                <c:pt idx="642">
                  <c:v>0.39874138526604797</c:v>
                </c:pt>
                <c:pt idx="643">
                  <c:v>0.39763205202853125</c:v>
                </c:pt>
                <c:pt idx="644">
                  <c:v>0.39652271879101497</c:v>
                </c:pt>
                <c:pt idx="645">
                  <c:v>0.39541338555349842</c:v>
                </c:pt>
                <c:pt idx="646">
                  <c:v>0.39430405231598192</c:v>
                </c:pt>
                <c:pt idx="647">
                  <c:v>0.39319471907846543</c:v>
                </c:pt>
                <c:pt idx="648">
                  <c:v>0.3920853858409491</c:v>
                </c:pt>
                <c:pt idx="649">
                  <c:v>0.39097605260343232</c:v>
                </c:pt>
                <c:pt idx="650">
                  <c:v>0.38986671936591599</c:v>
                </c:pt>
                <c:pt idx="651">
                  <c:v>0.38875738612839916</c:v>
                </c:pt>
                <c:pt idx="652">
                  <c:v>0.38764805289088278</c:v>
                </c:pt>
                <c:pt idx="653">
                  <c:v>0.38653871965336634</c:v>
                </c:pt>
                <c:pt idx="654">
                  <c:v>0.3854293864158499</c:v>
                </c:pt>
                <c:pt idx="655">
                  <c:v>0.38432005317833334</c:v>
                </c:pt>
                <c:pt idx="656">
                  <c:v>0.38321071994081679</c:v>
                </c:pt>
                <c:pt idx="657">
                  <c:v>0.38210138670330007</c:v>
                </c:pt>
                <c:pt idx="658">
                  <c:v>0.38099205346578358</c:v>
                </c:pt>
                <c:pt idx="659">
                  <c:v>0.37988272022826736</c:v>
                </c:pt>
                <c:pt idx="660">
                  <c:v>0.37877338699075075</c:v>
                </c:pt>
                <c:pt idx="661">
                  <c:v>0.37766405375323397</c:v>
                </c:pt>
                <c:pt idx="662">
                  <c:v>0.37655472051571748</c:v>
                </c:pt>
                <c:pt idx="663">
                  <c:v>0.37544538727820115</c:v>
                </c:pt>
                <c:pt idx="664">
                  <c:v>0.37433605404068448</c:v>
                </c:pt>
                <c:pt idx="665">
                  <c:v>0.3732267208031681</c:v>
                </c:pt>
                <c:pt idx="666">
                  <c:v>0.37211738756565155</c:v>
                </c:pt>
                <c:pt idx="667">
                  <c:v>0.37100805432813483</c:v>
                </c:pt>
                <c:pt idx="668">
                  <c:v>0.36989872109061861</c:v>
                </c:pt>
                <c:pt idx="669">
                  <c:v>0.368789387853102</c:v>
                </c:pt>
                <c:pt idx="670">
                  <c:v>0.36768005461558539</c:v>
                </c:pt>
                <c:pt idx="671">
                  <c:v>0.36657072137806906</c:v>
                </c:pt>
                <c:pt idx="672">
                  <c:v>0.36546138814055246</c:v>
                </c:pt>
                <c:pt idx="673">
                  <c:v>0.36435205490303585</c:v>
                </c:pt>
                <c:pt idx="674">
                  <c:v>0.3632427216655193</c:v>
                </c:pt>
                <c:pt idx="675">
                  <c:v>0.36213338842800274</c:v>
                </c:pt>
                <c:pt idx="676">
                  <c:v>0.36102405519048636</c:v>
                </c:pt>
                <c:pt idx="677">
                  <c:v>0.35991472195296997</c:v>
                </c:pt>
                <c:pt idx="678">
                  <c:v>0.35880538871545337</c:v>
                </c:pt>
                <c:pt idx="679">
                  <c:v>0.3576960554779367</c:v>
                </c:pt>
                <c:pt idx="680">
                  <c:v>0.35658672224042037</c:v>
                </c:pt>
                <c:pt idx="681">
                  <c:v>0.35547738900290388</c:v>
                </c:pt>
                <c:pt idx="682">
                  <c:v>0.35436805576538721</c:v>
                </c:pt>
                <c:pt idx="683">
                  <c:v>0.35325872252787072</c:v>
                </c:pt>
                <c:pt idx="684">
                  <c:v>0.35214938929035422</c:v>
                </c:pt>
                <c:pt idx="685">
                  <c:v>0.35104005605283761</c:v>
                </c:pt>
                <c:pt idx="686">
                  <c:v>0.34993072281532112</c:v>
                </c:pt>
                <c:pt idx="687">
                  <c:v>0.34882138957780473</c:v>
                </c:pt>
                <c:pt idx="688">
                  <c:v>0.34771205634028812</c:v>
                </c:pt>
                <c:pt idx="689">
                  <c:v>0.34660272310277185</c:v>
                </c:pt>
                <c:pt idx="690">
                  <c:v>0.34549338986525535</c:v>
                </c:pt>
                <c:pt idx="691">
                  <c:v>0.34438405662773874</c:v>
                </c:pt>
                <c:pt idx="692">
                  <c:v>0.34327472339022236</c:v>
                </c:pt>
                <c:pt idx="693">
                  <c:v>0.34216539015270558</c:v>
                </c:pt>
                <c:pt idx="694">
                  <c:v>0.34105605691518903</c:v>
                </c:pt>
                <c:pt idx="695">
                  <c:v>0.33994672367767287</c:v>
                </c:pt>
                <c:pt idx="696">
                  <c:v>0.33883739044015615</c:v>
                </c:pt>
                <c:pt idx="697">
                  <c:v>0.33772805720263976</c:v>
                </c:pt>
                <c:pt idx="698">
                  <c:v>0.33661872396512316</c:v>
                </c:pt>
                <c:pt idx="699">
                  <c:v>0.33550939072760666</c:v>
                </c:pt>
                <c:pt idx="700">
                  <c:v>0.33440005749009005</c:v>
                </c:pt>
                <c:pt idx="701">
                  <c:v>0.33329072425257356</c:v>
                </c:pt>
                <c:pt idx="702">
                  <c:v>0.33218139101505717</c:v>
                </c:pt>
                <c:pt idx="703">
                  <c:v>0.33107205777754056</c:v>
                </c:pt>
                <c:pt idx="704">
                  <c:v>0.32996272454002396</c:v>
                </c:pt>
                <c:pt idx="705">
                  <c:v>0.32885339130250757</c:v>
                </c:pt>
                <c:pt idx="706">
                  <c:v>0.32774405806499085</c:v>
                </c:pt>
                <c:pt idx="707">
                  <c:v>0.32663472482747447</c:v>
                </c:pt>
                <c:pt idx="708">
                  <c:v>0.32552539158995802</c:v>
                </c:pt>
                <c:pt idx="709">
                  <c:v>0.32441605835244153</c:v>
                </c:pt>
                <c:pt idx="710">
                  <c:v>0.32330672511492503</c:v>
                </c:pt>
                <c:pt idx="711">
                  <c:v>0.32219739187740842</c:v>
                </c:pt>
                <c:pt idx="712">
                  <c:v>0.32108805863989193</c:v>
                </c:pt>
                <c:pt idx="713">
                  <c:v>0.31997872540237543</c:v>
                </c:pt>
                <c:pt idx="714">
                  <c:v>0.31886939216485893</c:v>
                </c:pt>
                <c:pt idx="715">
                  <c:v>0.31776005892734227</c:v>
                </c:pt>
                <c:pt idx="716">
                  <c:v>0.31665072568982588</c:v>
                </c:pt>
                <c:pt idx="717">
                  <c:v>0.31554139245230917</c:v>
                </c:pt>
                <c:pt idx="718">
                  <c:v>0.31443205921479284</c:v>
                </c:pt>
                <c:pt idx="719">
                  <c:v>0.31332272597727645</c:v>
                </c:pt>
                <c:pt idx="720">
                  <c:v>0.31221339273975968</c:v>
                </c:pt>
                <c:pt idx="721">
                  <c:v>0.31110405950224318</c:v>
                </c:pt>
                <c:pt idx="722">
                  <c:v>0.30999472626472674</c:v>
                </c:pt>
                <c:pt idx="723">
                  <c:v>0.30888539302721035</c:v>
                </c:pt>
                <c:pt idx="724">
                  <c:v>0.30777605978969358</c:v>
                </c:pt>
                <c:pt idx="725">
                  <c:v>0.30666672655217697</c:v>
                </c:pt>
                <c:pt idx="726">
                  <c:v>0.30555739331466075</c:v>
                </c:pt>
                <c:pt idx="727">
                  <c:v>0.30444806007714414</c:v>
                </c:pt>
                <c:pt idx="728">
                  <c:v>0.30333872683962765</c:v>
                </c:pt>
                <c:pt idx="729">
                  <c:v>0.30222939360211087</c:v>
                </c:pt>
                <c:pt idx="730">
                  <c:v>0.30112006036459454</c:v>
                </c:pt>
                <c:pt idx="731">
                  <c:v>0.30001072712707805</c:v>
                </c:pt>
                <c:pt idx="732">
                  <c:v>0.29890139388956155</c:v>
                </c:pt>
                <c:pt idx="733">
                  <c:v>0.297792060652045</c:v>
                </c:pt>
                <c:pt idx="734">
                  <c:v>0.2966827274145285</c:v>
                </c:pt>
                <c:pt idx="735">
                  <c:v>0.29557339417701189</c:v>
                </c:pt>
                <c:pt idx="736">
                  <c:v>0.29446406093949556</c:v>
                </c:pt>
                <c:pt idx="737">
                  <c:v>0.29335472770197896</c:v>
                </c:pt>
                <c:pt idx="738">
                  <c:v>0.29224539446446235</c:v>
                </c:pt>
                <c:pt idx="739">
                  <c:v>0.29113606122694591</c:v>
                </c:pt>
                <c:pt idx="740">
                  <c:v>0.29002672798942947</c:v>
                </c:pt>
                <c:pt idx="741">
                  <c:v>0.2889173947519128</c:v>
                </c:pt>
                <c:pt idx="742">
                  <c:v>0.28780806151439636</c:v>
                </c:pt>
                <c:pt idx="743">
                  <c:v>0.28669872827687981</c:v>
                </c:pt>
                <c:pt idx="744">
                  <c:v>0.28558939503936337</c:v>
                </c:pt>
                <c:pt idx="745">
                  <c:v>0.28448006180184693</c:v>
                </c:pt>
                <c:pt idx="746">
                  <c:v>0.28337072856433021</c:v>
                </c:pt>
                <c:pt idx="747">
                  <c:v>0.28226139532681371</c:v>
                </c:pt>
                <c:pt idx="748">
                  <c:v>0.28115206208929722</c:v>
                </c:pt>
                <c:pt idx="749">
                  <c:v>0.28004272885178061</c:v>
                </c:pt>
                <c:pt idx="750">
                  <c:v>0.27893339561426411</c:v>
                </c:pt>
                <c:pt idx="751">
                  <c:v>0.27782406237674773</c:v>
                </c:pt>
                <c:pt idx="752">
                  <c:v>0.27671472913923112</c:v>
                </c:pt>
                <c:pt idx="753">
                  <c:v>0.27560539590171451</c:v>
                </c:pt>
                <c:pt idx="754">
                  <c:v>0.27449606266419802</c:v>
                </c:pt>
                <c:pt idx="755">
                  <c:v>0.27338672942668163</c:v>
                </c:pt>
                <c:pt idx="756">
                  <c:v>0.27227739618916491</c:v>
                </c:pt>
                <c:pt idx="757">
                  <c:v>0.27116806295164853</c:v>
                </c:pt>
                <c:pt idx="758">
                  <c:v>0.27005872971413192</c:v>
                </c:pt>
                <c:pt idx="759">
                  <c:v>0.26894939647661531</c:v>
                </c:pt>
                <c:pt idx="760">
                  <c:v>0.26784006323909904</c:v>
                </c:pt>
                <c:pt idx="761">
                  <c:v>0.26673073000158215</c:v>
                </c:pt>
                <c:pt idx="762">
                  <c:v>0.26562139676406582</c:v>
                </c:pt>
                <c:pt idx="763">
                  <c:v>0.26451206352654932</c:v>
                </c:pt>
                <c:pt idx="764">
                  <c:v>0.26340273028903288</c:v>
                </c:pt>
                <c:pt idx="765">
                  <c:v>0.26229339705151622</c:v>
                </c:pt>
                <c:pt idx="766">
                  <c:v>0.26118406381399983</c:v>
                </c:pt>
                <c:pt idx="767">
                  <c:v>0.26007473057648328</c:v>
                </c:pt>
                <c:pt idx="768">
                  <c:v>0.2589653973389669</c:v>
                </c:pt>
                <c:pt idx="769">
                  <c:v>0.2578560641014504</c:v>
                </c:pt>
                <c:pt idx="770">
                  <c:v>0.25674673086393374</c:v>
                </c:pt>
                <c:pt idx="771">
                  <c:v>0.25563739762641713</c:v>
                </c:pt>
                <c:pt idx="772">
                  <c:v>0.25452806438890085</c:v>
                </c:pt>
                <c:pt idx="773">
                  <c:v>0.25341873115138425</c:v>
                </c:pt>
                <c:pt idx="774">
                  <c:v>0.25230939791386786</c:v>
                </c:pt>
                <c:pt idx="775">
                  <c:v>0.25120006467635114</c:v>
                </c:pt>
                <c:pt idx="776">
                  <c:v>0.25009073143883465</c:v>
                </c:pt>
                <c:pt idx="777">
                  <c:v>0.24898139820131812</c:v>
                </c:pt>
                <c:pt idx="778">
                  <c:v>0.24787206496380149</c:v>
                </c:pt>
                <c:pt idx="779">
                  <c:v>0.24676273172628516</c:v>
                </c:pt>
                <c:pt idx="780">
                  <c:v>0.2456533984887686</c:v>
                </c:pt>
                <c:pt idx="781">
                  <c:v>0.24454406525125211</c:v>
                </c:pt>
                <c:pt idx="782">
                  <c:v>0.24343473201373544</c:v>
                </c:pt>
                <c:pt idx="783">
                  <c:v>0.242325398776219</c:v>
                </c:pt>
                <c:pt idx="784">
                  <c:v>0.24121606553870251</c:v>
                </c:pt>
                <c:pt idx="785">
                  <c:v>0.24010673230118595</c:v>
                </c:pt>
                <c:pt idx="786">
                  <c:v>0.23899739906366951</c:v>
                </c:pt>
                <c:pt idx="787">
                  <c:v>0.23788806582615291</c:v>
                </c:pt>
                <c:pt idx="788">
                  <c:v>0.23677873258863641</c:v>
                </c:pt>
                <c:pt idx="789">
                  <c:v>0.23566939935111991</c:v>
                </c:pt>
                <c:pt idx="790">
                  <c:v>0.23456006611360336</c:v>
                </c:pt>
                <c:pt idx="791">
                  <c:v>0.23345073287608692</c:v>
                </c:pt>
                <c:pt idx="792">
                  <c:v>0.23234139963857026</c:v>
                </c:pt>
                <c:pt idx="793">
                  <c:v>0.23123206640105376</c:v>
                </c:pt>
                <c:pt idx="794">
                  <c:v>0.23012273316353721</c:v>
                </c:pt>
                <c:pt idx="795">
                  <c:v>0.22901339992602088</c:v>
                </c:pt>
                <c:pt idx="796">
                  <c:v>0.22790406668850427</c:v>
                </c:pt>
                <c:pt idx="797">
                  <c:v>0.22679473345098783</c:v>
                </c:pt>
                <c:pt idx="798">
                  <c:v>0.22568540021347119</c:v>
                </c:pt>
                <c:pt idx="799">
                  <c:v>0.22457606697595467</c:v>
                </c:pt>
                <c:pt idx="800">
                  <c:v>0.22346673373843826</c:v>
                </c:pt>
                <c:pt idx="801">
                  <c:v>0.22235740050092176</c:v>
                </c:pt>
                <c:pt idx="802">
                  <c:v>0.22124806726340521</c:v>
                </c:pt>
                <c:pt idx="803">
                  <c:v>0.22013873402588857</c:v>
                </c:pt>
                <c:pt idx="804">
                  <c:v>0.21902940078837219</c:v>
                </c:pt>
                <c:pt idx="805">
                  <c:v>0.21792006755085563</c:v>
                </c:pt>
                <c:pt idx="806">
                  <c:v>0.21681073431333914</c:v>
                </c:pt>
                <c:pt idx="807">
                  <c:v>0.2157014010758227</c:v>
                </c:pt>
                <c:pt idx="808">
                  <c:v>0.21459206783830603</c:v>
                </c:pt>
                <c:pt idx="809">
                  <c:v>0.21348273460078948</c:v>
                </c:pt>
                <c:pt idx="810">
                  <c:v>0.21237340136327298</c:v>
                </c:pt>
                <c:pt idx="811">
                  <c:v>0.21126406812575649</c:v>
                </c:pt>
                <c:pt idx="812">
                  <c:v>0.21015473488823999</c:v>
                </c:pt>
                <c:pt idx="813">
                  <c:v>0.20904540165072372</c:v>
                </c:pt>
                <c:pt idx="814">
                  <c:v>0.20793606841320705</c:v>
                </c:pt>
                <c:pt idx="815">
                  <c:v>0.20682673517569056</c:v>
                </c:pt>
                <c:pt idx="816">
                  <c:v>0.20571740193817406</c:v>
                </c:pt>
                <c:pt idx="817">
                  <c:v>0.20460806870065745</c:v>
                </c:pt>
                <c:pt idx="818">
                  <c:v>0.20349873546314107</c:v>
                </c:pt>
                <c:pt idx="819">
                  <c:v>0.2023894022256244</c:v>
                </c:pt>
                <c:pt idx="820">
                  <c:v>0.20128006898810788</c:v>
                </c:pt>
                <c:pt idx="821">
                  <c:v>0.20017073575059138</c:v>
                </c:pt>
                <c:pt idx="822">
                  <c:v>0.19906140251307491</c:v>
                </c:pt>
                <c:pt idx="823">
                  <c:v>0.19795206927555836</c:v>
                </c:pt>
                <c:pt idx="824">
                  <c:v>0.19684273603804181</c:v>
                </c:pt>
                <c:pt idx="825">
                  <c:v>0.19573340280052537</c:v>
                </c:pt>
                <c:pt idx="826">
                  <c:v>0.19462406956300882</c:v>
                </c:pt>
                <c:pt idx="827">
                  <c:v>0.19351473632549243</c:v>
                </c:pt>
                <c:pt idx="828">
                  <c:v>0.19240540308797593</c:v>
                </c:pt>
                <c:pt idx="829">
                  <c:v>0.19129606985045938</c:v>
                </c:pt>
                <c:pt idx="830">
                  <c:v>0.19018673661294272</c:v>
                </c:pt>
                <c:pt idx="831">
                  <c:v>0.18907740337542633</c:v>
                </c:pt>
                <c:pt idx="832">
                  <c:v>0.18796807013790984</c:v>
                </c:pt>
                <c:pt idx="833">
                  <c:v>0.18685873690039329</c:v>
                </c:pt>
                <c:pt idx="834">
                  <c:v>0.18574940366287684</c:v>
                </c:pt>
                <c:pt idx="835">
                  <c:v>0.18464007042536024</c:v>
                </c:pt>
                <c:pt idx="836">
                  <c:v>0.18353073718784374</c:v>
                </c:pt>
                <c:pt idx="837">
                  <c:v>0.18242140395032724</c:v>
                </c:pt>
                <c:pt idx="838">
                  <c:v>0.18131207071281069</c:v>
                </c:pt>
                <c:pt idx="839">
                  <c:v>0.18020273747529425</c:v>
                </c:pt>
                <c:pt idx="840">
                  <c:v>0.17909340423777759</c:v>
                </c:pt>
                <c:pt idx="841">
                  <c:v>0.17798407100026109</c:v>
                </c:pt>
                <c:pt idx="842">
                  <c:v>0.17687473776274454</c:v>
                </c:pt>
                <c:pt idx="843">
                  <c:v>0.17576540452522818</c:v>
                </c:pt>
                <c:pt idx="844">
                  <c:v>0.17465607128771155</c:v>
                </c:pt>
                <c:pt idx="845">
                  <c:v>0.17354673805019502</c:v>
                </c:pt>
                <c:pt idx="846">
                  <c:v>0.17243740481267852</c:v>
                </c:pt>
                <c:pt idx="847">
                  <c:v>0.17132807157516194</c:v>
                </c:pt>
                <c:pt idx="848">
                  <c:v>0.1702187383376455</c:v>
                </c:pt>
                <c:pt idx="849">
                  <c:v>0.16910940510012901</c:v>
                </c:pt>
                <c:pt idx="850">
                  <c:v>0.16800007186261245</c:v>
                </c:pt>
                <c:pt idx="851">
                  <c:v>0.1668907386250959</c:v>
                </c:pt>
                <c:pt idx="852">
                  <c:v>0.16578140538757941</c:v>
                </c:pt>
                <c:pt idx="853">
                  <c:v>0.16467207215006285</c:v>
                </c:pt>
                <c:pt idx="854">
                  <c:v>0.16356273891254636</c:v>
                </c:pt>
                <c:pt idx="855">
                  <c:v>0.16245340567502992</c:v>
                </c:pt>
                <c:pt idx="856">
                  <c:v>0.16134407243751325</c:v>
                </c:pt>
                <c:pt idx="857">
                  <c:v>0.16023473919999681</c:v>
                </c:pt>
                <c:pt idx="858">
                  <c:v>0.15912540596248032</c:v>
                </c:pt>
                <c:pt idx="859">
                  <c:v>0.15801607272496382</c:v>
                </c:pt>
                <c:pt idx="860">
                  <c:v>0.15690673948744743</c:v>
                </c:pt>
                <c:pt idx="861">
                  <c:v>0.15579740624993074</c:v>
                </c:pt>
                <c:pt idx="862">
                  <c:v>0.15468807301241422</c:v>
                </c:pt>
                <c:pt idx="863">
                  <c:v>0.15357873977489775</c:v>
                </c:pt>
                <c:pt idx="864">
                  <c:v>0.15246940653738136</c:v>
                </c:pt>
                <c:pt idx="865">
                  <c:v>0.1513600732998647</c:v>
                </c:pt>
                <c:pt idx="866">
                  <c:v>0.15025074006234812</c:v>
                </c:pt>
                <c:pt idx="867">
                  <c:v>0.14914140682483168</c:v>
                </c:pt>
                <c:pt idx="868">
                  <c:v>0.14803207358731518</c:v>
                </c:pt>
                <c:pt idx="869">
                  <c:v>0.14692274034979863</c:v>
                </c:pt>
                <c:pt idx="870">
                  <c:v>0.14581340711228219</c:v>
                </c:pt>
                <c:pt idx="871">
                  <c:v>0.14470407387476553</c:v>
                </c:pt>
                <c:pt idx="872">
                  <c:v>0.14359474063724903</c:v>
                </c:pt>
                <c:pt idx="873">
                  <c:v>0.14248540739973253</c:v>
                </c:pt>
                <c:pt idx="874">
                  <c:v>0.14137607416221598</c:v>
                </c:pt>
                <c:pt idx="875">
                  <c:v>0.14026674092469948</c:v>
                </c:pt>
                <c:pt idx="876">
                  <c:v>0.13915740768718299</c:v>
                </c:pt>
                <c:pt idx="877">
                  <c:v>0.13804807444966641</c:v>
                </c:pt>
                <c:pt idx="878">
                  <c:v>0.13693874121214991</c:v>
                </c:pt>
                <c:pt idx="879">
                  <c:v>0.13582940797463339</c:v>
                </c:pt>
                <c:pt idx="880">
                  <c:v>0.13472007473711689</c:v>
                </c:pt>
                <c:pt idx="881">
                  <c:v>0.13361074149960039</c:v>
                </c:pt>
                <c:pt idx="882">
                  <c:v>0.13250140826208379</c:v>
                </c:pt>
                <c:pt idx="883">
                  <c:v>0.13139207502456723</c:v>
                </c:pt>
                <c:pt idx="884">
                  <c:v>0.13028274178705079</c:v>
                </c:pt>
                <c:pt idx="885">
                  <c:v>0.1291734085495343</c:v>
                </c:pt>
                <c:pt idx="886">
                  <c:v>0.1280640753120178</c:v>
                </c:pt>
                <c:pt idx="887">
                  <c:v>0.12695474207450119</c:v>
                </c:pt>
                <c:pt idx="888">
                  <c:v>0.12584540883698475</c:v>
                </c:pt>
                <c:pt idx="889">
                  <c:v>0.1247360755994682</c:v>
                </c:pt>
                <c:pt idx="890">
                  <c:v>0.12362674236195179</c:v>
                </c:pt>
                <c:pt idx="891">
                  <c:v>0.12251740912443516</c:v>
                </c:pt>
                <c:pt idx="892">
                  <c:v>0.12140807588691863</c:v>
                </c:pt>
                <c:pt idx="893">
                  <c:v>0.12029874264940213</c:v>
                </c:pt>
                <c:pt idx="894">
                  <c:v>0.11918940941188562</c:v>
                </c:pt>
                <c:pt idx="895">
                  <c:v>0.11808007617436911</c:v>
                </c:pt>
                <c:pt idx="896">
                  <c:v>0.11697074293685267</c:v>
                </c:pt>
                <c:pt idx="897">
                  <c:v>0.11586140969933606</c:v>
                </c:pt>
                <c:pt idx="898">
                  <c:v>0.11475207646181959</c:v>
                </c:pt>
                <c:pt idx="899">
                  <c:v>0.11364274322430302</c:v>
                </c:pt>
                <c:pt idx="900">
                  <c:v>0.11253340998678654</c:v>
                </c:pt>
                <c:pt idx="901">
                  <c:v>0.11142407674927005</c:v>
                </c:pt>
                <c:pt idx="902">
                  <c:v>0.11031474351175352</c:v>
                </c:pt>
                <c:pt idx="903">
                  <c:v>0.10920541027423697</c:v>
                </c:pt>
                <c:pt idx="904">
                  <c:v>0.10809607703672047</c:v>
                </c:pt>
                <c:pt idx="905">
                  <c:v>0.10698674379920395</c:v>
                </c:pt>
                <c:pt idx="906">
                  <c:v>0.10587741056168742</c:v>
                </c:pt>
                <c:pt idx="907">
                  <c:v>0.10476807732417096</c:v>
                </c:pt>
                <c:pt idx="908">
                  <c:v>0.10365874408665439</c:v>
                </c:pt>
                <c:pt idx="909">
                  <c:v>0.10254941084913781</c:v>
                </c:pt>
                <c:pt idx="910">
                  <c:v>0.10144007761162135</c:v>
                </c:pt>
                <c:pt idx="911">
                  <c:v>0.10033074437410486</c:v>
                </c:pt>
                <c:pt idx="912">
                  <c:v>9.9221411136588347E-2</c:v>
                </c:pt>
                <c:pt idx="913">
                  <c:v>9.8112077899071712E-2</c:v>
                </c:pt>
                <c:pt idx="914">
                  <c:v>9.7002744661555187E-2</c:v>
                </c:pt>
                <c:pt idx="915">
                  <c:v>9.5893411424038719E-2</c:v>
                </c:pt>
                <c:pt idx="916">
                  <c:v>9.4784078186522291E-2</c:v>
                </c:pt>
                <c:pt idx="917">
                  <c:v>9.3674744949005767E-2</c:v>
                </c:pt>
                <c:pt idx="918">
                  <c:v>9.256541171148927E-2</c:v>
                </c:pt>
                <c:pt idx="919">
                  <c:v>9.1456078473972677E-2</c:v>
                </c:pt>
                <c:pt idx="920">
                  <c:v>9.0346745236456208E-2</c:v>
                </c:pt>
                <c:pt idx="921">
                  <c:v>8.923741199893967E-2</c:v>
                </c:pt>
                <c:pt idx="922">
                  <c:v>8.8128078761423229E-2</c:v>
                </c:pt>
                <c:pt idx="923">
                  <c:v>8.7018745523906663E-2</c:v>
                </c:pt>
                <c:pt idx="924">
                  <c:v>8.5909412286390041E-2</c:v>
                </c:pt>
                <c:pt idx="925">
                  <c:v>8.4800079048873572E-2</c:v>
                </c:pt>
                <c:pt idx="926">
                  <c:v>8.3690745811357048E-2</c:v>
                </c:pt>
                <c:pt idx="927">
                  <c:v>8.2581412573840565E-2</c:v>
                </c:pt>
                <c:pt idx="928">
                  <c:v>8.1472079336324027E-2</c:v>
                </c:pt>
                <c:pt idx="929">
                  <c:v>8.0362746098807447E-2</c:v>
                </c:pt>
                <c:pt idx="930">
                  <c:v>7.9253412861290964E-2</c:v>
                </c:pt>
                <c:pt idx="931">
                  <c:v>7.814407962377444E-2</c:v>
                </c:pt>
                <c:pt idx="932">
                  <c:v>7.7034746386257957E-2</c:v>
                </c:pt>
                <c:pt idx="933">
                  <c:v>7.5925413148741502E-2</c:v>
                </c:pt>
                <c:pt idx="934">
                  <c:v>7.4816079911224895E-2</c:v>
                </c:pt>
                <c:pt idx="935">
                  <c:v>7.3706746673708384E-2</c:v>
                </c:pt>
                <c:pt idx="936">
                  <c:v>7.2597413436191902E-2</c:v>
                </c:pt>
                <c:pt idx="937">
                  <c:v>7.1488080198675363E-2</c:v>
                </c:pt>
                <c:pt idx="938">
                  <c:v>7.0378746961158978E-2</c:v>
                </c:pt>
                <c:pt idx="939">
                  <c:v>6.9269413723642509E-2</c:v>
                </c:pt>
                <c:pt idx="940">
                  <c:v>6.8160080486125874E-2</c:v>
                </c:pt>
                <c:pt idx="941">
                  <c:v>6.7050747248609391E-2</c:v>
                </c:pt>
                <c:pt idx="942">
                  <c:v>6.594141401109288E-2</c:v>
                </c:pt>
                <c:pt idx="943">
                  <c:v>6.4832080773576412E-2</c:v>
                </c:pt>
                <c:pt idx="944">
                  <c:v>6.3722747536059887E-2</c:v>
                </c:pt>
                <c:pt idx="945">
                  <c:v>6.2613414298543335E-2</c:v>
                </c:pt>
                <c:pt idx="946">
                  <c:v>6.1504081061026797E-2</c:v>
                </c:pt>
                <c:pt idx="947">
                  <c:v>6.0394747823510328E-2</c:v>
                </c:pt>
                <c:pt idx="948">
                  <c:v>5.9285414585993804E-2</c:v>
                </c:pt>
                <c:pt idx="949">
                  <c:v>5.8176081348477307E-2</c:v>
                </c:pt>
                <c:pt idx="950">
                  <c:v>5.7066748110960804E-2</c:v>
                </c:pt>
                <c:pt idx="951">
                  <c:v>5.5957414873444217E-2</c:v>
                </c:pt>
                <c:pt idx="952">
                  <c:v>5.484808163592772E-2</c:v>
                </c:pt>
                <c:pt idx="953">
                  <c:v>5.3738748398411196E-2</c:v>
                </c:pt>
                <c:pt idx="954">
                  <c:v>5.2629415160894685E-2</c:v>
                </c:pt>
                <c:pt idx="955">
                  <c:v>5.1520081923378223E-2</c:v>
                </c:pt>
                <c:pt idx="956">
                  <c:v>5.0410748685861595E-2</c:v>
                </c:pt>
                <c:pt idx="957">
                  <c:v>4.9301415448345119E-2</c:v>
                </c:pt>
                <c:pt idx="958">
                  <c:v>4.8192082210828636E-2</c:v>
                </c:pt>
                <c:pt idx="959">
                  <c:v>4.7082748973312112E-2</c:v>
                </c:pt>
                <c:pt idx="960">
                  <c:v>4.5973415735795622E-2</c:v>
                </c:pt>
                <c:pt idx="961">
                  <c:v>4.4864082498279001E-2</c:v>
                </c:pt>
                <c:pt idx="962">
                  <c:v>4.3754749260762477E-2</c:v>
                </c:pt>
                <c:pt idx="963">
                  <c:v>4.2645416023246029E-2</c:v>
                </c:pt>
                <c:pt idx="964">
                  <c:v>4.153608278572949E-2</c:v>
                </c:pt>
                <c:pt idx="965">
                  <c:v>4.0426749548213022E-2</c:v>
                </c:pt>
                <c:pt idx="966">
                  <c:v>3.9317416310696407E-2</c:v>
                </c:pt>
                <c:pt idx="967">
                  <c:v>3.8208083073179924E-2</c:v>
                </c:pt>
                <c:pt idx="968">
                  <c:v>3.7098749835663428E-2</c:v>
                </c:pt>
                <c:pt idx="969">
                  <c:v>3.5989416598146931E-2</c:v>
                </c:pt>
                <c:pt idx="970">
                  <c:v>3.4880083360630421E-2</c:v>
                </c:pt>
                <c:pt idx="971">
                  <c:v>3.3770750123113938E-2</c:v>
                </c:pt>
                <c:pt idx="972">
                  <c:v>3.266141688559733E-2</c:v>
                </c:pt>
                <c:pt idx="973">
                  <c:v>3.155208364808082E-2</c:v>
                </c:pt>
                <c:pt idx="974">
                  <c:v>3.0442750410564347E-2</c:v>
                </c:pt>
                <c:pt idx="975">
                  <c:v>2.9333417173047837E-2</c:v>
                </c:pt>
                <c:pt idx="976">
                  <c:v>2.822408393553132E-2</c:v>
                </c:pt>
                <c:pt idx="977">
                  <c:v>2.7114750698014729E-2</c:v>
                </c:pt>
                <c:pt idx="978">
                  <c:v>2.6005417460498243E-2</c:v>
                </c:pt>
                <c:pt idx="979">
                  <c:v>2.4896084222981729E-2</c:v>
                </c:pt>
                <c:pt idx="980">
                  <c:v>2.3786750985465236E-2</c:v>
                </c:pt>
                <c:pt idx="981">
                  <c:v>2.2677417747948753E-2</c:v>
                </c:pt>
                <c:pt idx="982">
                  <c:v>2.1568084510432121E-2</c:v>
                </c:pt>
                <c:pt idx="983">
                  <c:v>2.0458751272915628E-2</c:v>
                </c:pt>
                <c:pt idx="984">
                  <c:v>1.9349418035399142E-2</c:v>
                </c:pt>
                <c:pt idx="985">
                  <c:v>1.8240084797882652E-2</c:v>
                </c:pt>
                <c:pt idx="986">
                  <c:v>1.7130751560366145E-2</c:v>
                </c:pt>
                <c:pt idx="987">
                  <c:v>1.6021418322849541E-2</c:v>
                </c:pt>
                <c:pt idx="988">
                  <c:v>1.4912085085333041E-2</c:v>
                </c:pt>
                <c:pt idx="989">
                  <c:v>1.380275184781655E-2</c:v>
                </c:pt>
                <c:pt idx="990">
                  <c:v>1.2693418610300048E-2</c:v>
                </c:pt>
                <c:pt idx="991">
                  <c:v>1.1584085372783553E-2</c:v>
                </c:pt>
                <c:pt idx="992">
                  <c:v>1.0474752135267055E-2</c:v>
                </c:pt>
                <c:pt idx="993">
                  <c:v>9.3654188977504507E-3</c:v>
                </c:pt>
                <c:pt idx="994">
                  <c:v>8.2560856602339524E-3</c:v>
                </c:pt>
                <c:pt idx="995">
                  <c:v>7.1467524227174523E-3</c:v>
                </c:pt>
                <c:pt idx="996">
                  <c:v>6.0374191852009575E-3</c:v>
                </c:pt>
                <c:pt idx="997">
                  <c:v>4.9280859476844565E-3</c:v>
                </c:pt>
                <c:pt idx="998">
                  <c:v>3.8187527101678498E-3</c:v>
                </c:pt>
                <c:pt idx="999">
                  <c:v>2.7094194726513549E-3</c:v>
                </c:pt>
                <c:pt idx="1000">
                  <c:v>1.600086235134857E-3</c:v>
                </c:pt>
              </c:numCache>
            </c:numRef>
          </c:yVal>
          <c:smooth val="1"/>
        </c:ser>
        <c:ser>
          <c:idx val="1"/>
          <c:order val="2"/>
          <c:tx>
            <c:v>second-curve</c:v>
          </c:tx>
          <c:spPr>
            <a:ln w="19050"/>
          </c:spPr>
          <c:marker>
            <c:symbol val="none"/>
          </c:marker>
          <c:xVal>
            <c:numRef>
              <c:f>'Figure IUCN for Publication'!$F$19:$F$1019</c:f>
              <c:numCache>
                <c:formatCode>General</c:formatCode>
                <c:ptCount val="1001"/>
                <c:pt idx="0">
                  <c:v>0</c:v>
                </c:pt>
                <c:pt idx="1">
                  <c:v>1.0000000000000005E-3</c:v>
                </c:pt>
                <c:pt idx="2">
                  <c:v>2.0000000000000009E-3</c:v>
                </c:pt>
                <c:pt idx="3">
                  <c:v>3.0000000000000009E-3</c:v>
                </c:pt>
                <c:pt idx="4">
                  <c:v>4.0000000000000018E-3</c:v>
                </c:pt>
                <c:pt idx="5">
                  <c:v>5.0000000000000018E-3</c:v>
                </c:pt>
                <c:pt idx="6">
                  <c:v>6.0000000000000019E-3</c:v>
                </c:pt>
                <c:pt idx="7">
                  <c:v>7.0000000000000019E-3</c:v>
                </c:pt>
                <c:pt idx="8">
                  <c:v>8.0000000000000054E-3</c:v>
                </c:pt>
                <c:pt idx="9">
                  <c:v>9.0000000000000028E-3</c:v>
                </c:pt>
                <c:pt idx="10">
                  <c:v>1.0000000000000004E-2</c:v>
                </c:pt>
                <c:pt idx="11">
                  <c:v>1.0999999999999998E-2</c:v>
                </c:pt>
                <c:pt idx="12">
                  <c:v>1.2E-2</c:v>
                </c:pt>
                <c:pt idx="13">
                  <c:v>1.2999999999999998E-2</c:v>
                </c:pt>
                <c:pt idx="14">
                  <c:v>1.4E-2</c:v>
                </c:pt>
                <c:pt idx="15">
                  <c:v>1.4999999999999998E-2</c:v>
                </c:pt>
                <c:pt idx="16">
                  <c:v>1.6000000000000007E-2</c:v>
                </c:pt>
                <c:pt idx="17">
                  <c:v>1.7000000000000001E-2</c:v>
                </c:pt>
                <c:pt idx="18">
                  <c:v>1.7999999999999999E-2</c:v>
                </c:pt>
                <c:pt idx="19">
                  <c:v>1.9000000000000006E-2</c:v>
                </c:pt>
                <c:pt idx="20">
                  <c:v>2.0000000000000007E-2</c:v>
                </c:pt>
                <c:pt idx="21">
                  <c:v>2.1000000000000008E-2</c:v>
                </c:pt>
                <c:pt idx="22">
                  <c:v>2.1999999999999999E-2</c:v>
                </c:pt>
                <c:pt idx="23">
                  <c:v>2.3E-2</c:v>
                </c:pt>
                <c:pt idx="24">
                  <c:v>2.4E-2</c:v>
                </c:pt>
                <c:pt idx="25">
                  <c:v>2.5000000000000001E-2</c:v>
                </c:pt>
                <c:pt idx="26">
                  <c:v>2.5999999999999999E-2</c:v>
                </c:pt>
                <c:pt idx="27">
                  <c:v>2.700000000000001E-2</c:v>
                </c:pt>
                <c:pt idx="28">
                  <c:v>2.8000000000000001E-2</c:v>
                </c:pt>
                <c:pt idx="29">
                  <c:v>2.9000000000000001E-2</c:v>
                </c:pt>
                <c:pt idx="30">
                  <c:v>3.0000000000000002E-2</c:v>
                </c:pt>
                <c:pt idx="31">
                  <c:v>3.100000000000001E-2</c:v>
                </c:pt>
                <c:pt idx="32">
                  <c:v>3.2000000000000015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15E-2</c:v>
                </c:pt>
                <c:pt idx="41">
                  <c:v>4.1000000000000002E-2</c:v>
                </c:pt>
                <c:pt idx="42">
                  <c:v>4.2000000000000016E-2</c:v>
                </c:pt>
                <c:pt idx="43">
                  <c:v>4.3000000000000003E-2</c:v>
                </c:pt>
                <c:pt idx="44">
                  <c:v>4.3999999999999997E-2</c:v>
                </c:pt>
                <c:pt idx="45">
                  <c:v>4.5000000000000012E-2</c:v>
                </c:pt>
                <c:pt idx="46">
                  <c:v>4.5999999999999999E-2</c:v>
                </c:pt>
                <c:pt idx="47">
                  <c:v>4.7000000000000014E-2</c:v>
                </c:pt>
                <c:pt idx="48">
                  <c:v>4.8000000000000001E-2</c:v>
                </c:pt>
                <c:pt idx="49">
                  <c:v>4.9000000000000016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16E-2</c:v>
                </c:pt>
                <c:pt idx="58">
                  <c:v>5.8000000000000003E-2</c:v>
                </c:pt>
                <c:pt idx="59">
                  <c:v>5.9000000000000011E-2</c:v>
                </c:pt>
                <c:pt idx="60">
                  <c:v>6.0000000000000019E-2</c:v>
                </c:pt>
                <c:pt idx="61">
                  <c:v>6.1000000000000013E-2</c:v>
                </c:pt>
                <c:pt idx="62">
                  <c:v>6.200000000000002E-2</c:v>
                </c:pt>
                <c:pt idx="63">
                  <c:v>6.3E-2</c:v>
                </c:pt>
                <c:pt idx="64">
                  <c:v>6.4000000000000029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029E-2</c:v>
                </c:pt>
                <c:pt idx="80">
                  <c:v>8.0000000000000029E-2</c:v>
                </c:pt>
                <c:pt idx="81">
                  <c:v>8.1000000000000003E-2</c:v>
                </c:pt>
                <c:pt idx="82">
                  <c:v>8.2000000000000003E-2</c:v>
                </c:pt>
                <c:pt idx="83">
                  <c:v>8.3000000000000032E-2</c:v>
                </c:pt>
                <c:pt idx="84">
                  <c:v>8.4000000000000047E-2</c:v>
                </c:pt>
                <c:pt idx="85">
                  <c:v>8.5000000000000006E-2</c:v>
                </c:pt>
                <c:pt idx="86">
                  <c:v>8.6000000000000021E-2</c:v>
                </c:pt>
                <c:pt idx="87">
                  <c:v>8.7000000000000022E-2</c:v>
                </c:pt>
                <c:pt idx="88">
                  <c:v>8.8000000000000037E-2</c:v>
                </c:pt>
                <c:pt idx="89">
                  <c:v>8.9000000000000051E-2</c:v>
                </c:pt>
                <c:pt idx="90">
                  <c:v>9.0000000000000024E-2</c:v>
                </c:pt>
                <c:pt idx="91">
                  <c:v>9.1000000000000025E-2</c:v>
                </c:pt>
                <c:pt idx="92">
                  <c:v>9.2000000000000026E-2</c:v>
                </c:pt>
                <c:pt idx="93">
                  <c:v>9.3000000000000055E-2</c:v>
                </c:pt>
                <c:pt idx="94">
                  <c:v>9.4000000000000028E-2</c:v>
                </c:pt>
                <c:pt idx="95">
                  <c:v>9.5000000000000029E-2</c:v>
                </c:pt>
                <c:pt idx="96">
                  <c:v>9.6000000000000002E-2</c:v>
                </c:pt>
                <c:pt idx="97">
                  <c:v>9.7000000000000003E-2</c:v>
                </c:pt>
                <c:pt idx="98">
                  <c:v>9.8000000000000032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03</c:v>
                </c:pt>
                <c:pt idx="108">
                  <c:v>0.10800000000000003</c:v>
                </c:pt>
                <c:pt idx="109">
                  <c:v>0.10900000000000003</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3</c:v>
                </c:pt>
                <c:pt idx="123">
                  <c:v>0.12300000000000003</c:v>
                </c:pt>
                <c:pt idx="124">
                  <c:v>0.12400000000000003</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05</c:v>
                </c:pt>
                <c:pt idx="146">
                  <c:v>0.14600000000000005</c:v>
                </c:pt>
                <c:pt idx="147">
                  <c:v>0.14700000000000005</c:v>
                </c:pt>
                <c:pt idx="148">
                  <c:v>0.14800000000000005</c:v>
                </c:pt>
                <c:pt idx="149">
                  <c:v>0.14900000000000005</c:v>
                </c:pt>
                <c:pt idx="150">
                  <c:v>0.15000000000000005</c:v>
                </c:pt>
                <c:pt idx="151">
                  <c:v>0.15100000000000005</c:v>
                </c:pt>
                <c:pt idx="152">
                  <c:v>0.15200000000000005</c:v>
                </c:pt>
                <c:pt idx="153">
                  <c:v>0.15300000000000005</c:v>
                </c:pt>
                <c:pt idx="154">
                  <c:v>0.15400000000000005</c:v>
                </c:pt>
                <c:pt idx="155">
                  <c:v>0.15500000000000005</c:v>
                </c:pt>
                <c:pt idx="156">
                  <c:v>0.15600000000000006</c:v>
                </c:pt>
                <c:pt idx="157">
                  <c:v>0.15700000000000006</c:v>
                </c:pt>
                <c:pt idx="158">
                  <c:v>0.15800000000000006</c:v>
                </c:pt>
                <c:pt idx="159">
                  <c:v>0.15900000000000006</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05</c:v>
                </c:pt>
                <c:pt idx="177">
                  <c:v>0.17700000000000005</c:v>
                </c:pt>
                <c:pt idx="178">
                  <c:v>0.17800000000000005</c:v>
                </c:pt>
                <c:pt idx="179">
                  <c:v>0.17900000000000005</c:v>
                </c:pt>
                <c:pt idx="180">
                  <c:v>0.18000000000000005</c:v>
                </c:pt>
                <c:pt idx="181">
                  <c:v>0.18100000000000005</c:v>
                </c:pt>
                <c:pt idx="182">
                  <c:v>0.18200000000000005</c:v>
                </c:pt>
                <c:pt idx="183">
                  <c:v>0.18300000000000005</c:v>
                </c:pt>
                <c:pt idx="184">
                  <c:v>0.18400000000000005</c:v>
                </c:pt>
                <c:pt idx="185">
                  <c:v>0.18500000000000005</c:v>
                </c:pt>
                <c:pt idx="186">
                  <c:v>0.18600000000000005</c:v>
                </c:pt>
                <c:pt idx="187">
                  <c:v>0.18700000000000006</c:v>
                </c:pt>
                <c:pt idx="188">
                  <c:v>0.18800000000000006</c:v>
                </c:pt>
                <c:pt idx="189">
                  <c:v>0.18900000000000006</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05</c:v>
                </c:pt>
                <c:pt idx="208">
                  <c:v>0.20800000000000005</c:v>
                </c:pt>
                <c:pt idx="209">
                  <c:v>0.20900000000000005</c:v>
                </c:pt>
                <c:pt idx="210">
                  <c:v>0.21000000000000005</c:v>
                </c:pt>
                <c:pt idx="211">
                  <c:v>0.21100000000000005</c:v>
                </c:pt>
                <c:pt idx="212">
                  <c:v>0.21200000000000005</c:v>
                </c:pt>
                <c:pt idx="213">
                  <c:v>0.21300000000000005</c:v>
                </c:pt>
                <c:pt idx="214">
                  <c:v>0.21400000000000005</c:v>
                </c:pt>
                <c:pt idx="215">
                  <c:v>0.21500000000000005</c:v>
                </c:pt>
                <c:pt idx="216">
                  <c:v>0.21600000000000005</c:v>
                </c:pt>
                <c:pt idx="217">
                  <c:v>0.21700000000000005</c:v>
                </c:pt>
                <c:pt idx="218">
                  <c:v>0.21800000000000005</c:v>
                </c:pt>
                <c:pt idx="219">
                  <c:v>0.21900000000000006</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05</c:v>
                </c:pt>
                <c:pt idx="240">
                  <c:v>0.24000000000000005</c:v>
                </c:pt>
                <c:pt idx="241">
                  <c:v>0.24100000000000005</c:v>
                </c:pt>
                <c:pt idx="242">
                  <c:v>0.24200000000000005</c:v>
                </c:pt>
                <c:pt idx="243">
                  <c:v>0.24300000000000005</c:v>
                </c:pt>
                <c:pt idx="244">
                  <c:v>0.24400000000000005</c:v>
                </c:pt>
                <c:pt idx="245">
                  <c:v>0.24500000000000005</c:v>
                </c:pt>
                <c:pt idx="246">
                  <c:v>0.24600000000000005</c:v>
                </c:pt>
                <c:pt idx="247">
                  <c:v>0.24700000000000005</c:v>
                </c:pt>
                <c:pt idx="248">
                  <c:v>0.24800000000000005</c:v>
                </c:pt>
                <c:pt idx="249">
                  <c:v>0.24900000000000005</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09</c:v>
                </c:pt>
                <c:pt idx="285">
                  <c:v>0.28500000000000009</c:v>
                </c:pt>
                <c:pt idx="286">
                  <c:v>0.28600000000000009</c:v>
                </c:pt>
                <c:pt idx="287">
                  <c:v>0.28700000000000009</c:v>
                </c:pt>
                <c:pt idx="288">
                  <c:v>0.28800000000000009</c:v>
                </c:pt>
                <c:pt idx="289">
                  <c:v>0.28900000000000009</c:v>
                </c:pt>
                <c:pt idx="290">
                  <c:v>0.29000000000000009</c:v>
                </c:pt>
                <c:pt idx="291">
                  <c:v>0.29100000000000009</c:v>
                </c:pt>
                <c:pt idx="292">
                  <c:v>0.29200000000000009</c:v>
                </c:pt>
                <c:pt idx="293">
                  <c:v>0.29300000000000009</c:v>
                </c:pt>
                <c:pt idx="294">
                  <c:v>0.29400000000000009</c:v>
                </c:pt>
                <c:pt idx="295">
                  <c:v>0.2950000000000001</c:v>
                </c:pt>
                <c:pt idx="296">
                  <c:v>0.29600000000000015</c:v>
                </c:pt>
                <c:pt idx="297">
                  <c:v>0.29700000000000015</c:v>
                </c:pt>
                <c:pt idx="298">
                  <c:v>0.29800000000000015</c:v>
                </c:pt>
                <c:pt idx="299">
                  <c:v>0.29900000000000015</c:v>
                </c:pt>
                <c:pt idx="300">
                  <c:v>0.3000000000000001</c:v>
                </c:pt>
                <c:pt idx="301">
                  <c:v>0.30100000000000016</c:v>
                </c:pt>
                <c:pt idx="302">
                  <c:v>0.30200000000000016</c:v>
                </c:pt>
                <c:pt idx="303">
                  <c:v>0.30300000000000016</c:v>
                </c:pt>
                <c:pt idx="304">
                  <c:v>0.30400000000000016</c:v>
                </c:pt>
                <c:pt idx="305">
                  <c:v>0.30500000000000016</c:v>
                </c:pt>
                <c:pt idx="306">
                  <c:v>0.30600000000000016</c:v>
                </c:pt>
                <c:pt idx="307">
                  <c:v>0.30700000000000011</c:v>
                </c:pt>
                <c:pt idx="308">
                  <c:v>0.30800000000000011</c:v>
                </c:pt>
                <c:pt idx="309">
                  <c:v>0.30900000000000011</c:v>
                </c:pt>
                <c:pt idx="310">
                  <c:v>0.31000000000000011</c:v>
                </c:pt>
                <c:pt idx="311">
                  <c:v>0.31100000000000011</c:v>
                </c:pt>
                <c:pt idx="312">
                  <c:v>0.31200000000000011</c:v>
                </c:pt>
                <c:pt idx="313">
                  <c:v>0.31300000000000011</c:v>
                </c:pt>
                <c:pt idx="314">
                  <c:v>0.31400000000000011</c:v>
                </c:pt>
                <c:pt idx="315">
                  <c:v>0.31500000000000011</c:v>
                </c:pt>
                <c:pt idx="316">
                  <c:v>0.31600000000000011</c:v>
                </c:pt>
                <c:pt idx="317">
                  <c:v>0.31700000000000012</c:v>
                </c:pt>
                <c:pt idx="318">
                  <c:v>0.31800000000000012</c:v>
                </c:pt>
                <c:pt idx="319">
                  <c:v>0.31900000000000012</c:v>
                </c:pt>
                <c:pt idx="320">
                  <c:v>0.32000000000000012</c:v>
                </c:pt>
                <c:pt idx="321">
                  <c:v>0.32100000000000012</c:v>
                </c:pt>
                <c:pt idx="322">
                  <c:v>0.32200000000000012</c:v>
                </c:pt>
                <c:pt idx="323">
                  <c:v>0.32300000000000012</c:v>
                </c:pt>
                <c:pt idx="324">
                  <c:v>0.32400000000000012</c:v>
                </c:pt>
                <c:pt idx="325">
                  <c:v>0.32500000000000012</c:v>
                </c:pt>
                <c:pt idx="326">
                  <c:v>0.32600000000000012</c:v>
                </c:pt>
                <c:pt idx="327">
                  <c:v>0.32700000000000012</c:v>
                </c:pt>
                <c:pt idx="328">
                  <c:v>0.32800000000000012</c:v>
                </c:pt>
                <c:pt idx="329">
                  <c:v>0.32900000000000013</c:v>
                </c:pt>
                <c:pt idx="330">
                  <c:v>0.33000000000000013</c:v>
                </c:pt>
                <c:pt idx="331">
                  <c:v>0.33100000000000013</c:v>
                </c:pt>
                <c:pt idx="332">
                  <c:v>0.33200000000000013</c:v>
                </c:pt>
                <c:pt idx="333">
                  <c:v>0.33300000000000013</c:v>
                </c:pt>
                <c:pt idx="334">
                  <c:v>0.33400000000000013</c:v>
                </c:pt>
                <c:pt idx="335">
                  <c:v>0.33500000000000013</c:v>
                </c:pt>
                <c:pt idx="336">
                  <c:v>0.33600000000000013</c:v>
                </c:pt>
                <c:pt idx="337">
                  <c:v>0.33700000000000013</c:v>
                </c:pt>
                <c:pt idx="338">
                  <c:v>0.33800000000000013</c:v>
                </c:pt>
                <c:pt idx="339">
                  <c:v>0.33900000000000013</c:v>
                </c:pt>
                <c:pt idx="340">
                  <c:v>0.34</c:v>
                </c:pt>
                <c:pt idx="341">
                  <c:v>0.34100000000000008</c:v>
                </c:pt>
                <c:pt idx="342">
                  <c:v>0.34200000000000008</c:v>
                </c:pt>
                <c:pt idx="343">
                  <c:v>0.34300000000000008</c:v>
                </c:pt>
                <c:pt idx="344">
                  <c:v>0.34400000000000008</c:v>
                </c:pt>
                <c:pt idx="345">
                  <c:v>0.34500000000000008</c:v>
                </c:pt>
                <c:pt idx="346">
                  <c:v>0.34600000000000009</c:v>
                </c:pt>
                <c:pt idx="347">
                  <c:v>0.34700000000000009</c:v>
                </c:pt>
                <c:pt idx="348">
                  <c:v>0.34800000000000009</c:v>
                </c:pt>
                <c:pt idx="349">
                  <c:v>0.34900000000000009</c:v>
                </c:pt>
                <c:pt idx="350">
                  <c:v>0.35000000000000009</c:v>
                </c:pt>
                <c:pt idx="351">
                  <c:v>0.35100000000000009</c:v>
                </c:pt>
                <c:pt idx="352">
                  <c:v>0.35200000000000009</c:v>
                </c:pt>
                <c:pt idx="353">
                  <c:v>0.35300000000000009</c:v>
                </c:pt>
                <c:pt idx="354">
                  <c:v>0.35400000000000009</c:v>
                </c:pt>
                <c:pt idx="355">
                  <c:v>0.35500000000000009</c:v>
                </c:pt>
                <c:pt idx="356">
                  <c:v>0.35600000000000009</c:v>
                </c:pt>
                <c:pt idx="357">
                  <c:v>0.3570000000000001</c:v>
                </c:pt>
                <c:pt idx="358">
                  <c:v>0.3580000000000001</c:v>
                </c:pt>
                <c:pt idx="359">
                  <c:v>0.35900000000000015</c:v>
                </c:pt>
                <c:pt idx="360">
                  <c:v>0.3600000000000001</c:v>
                </c:pt>
                <c:pt idx="361">
                  <c:v>0.36100000000000015</c:v>
                </c:pt>
                <c:pt idx="362">
                  <c:v>0.36200000000000015</c:v>
                </c:pt>
                <c:pt idx="363">
                  <c:v>0.36300000000000016</c:v>
                </c:pt>
                <c:pt idx="364">
                  <c:v>0.36400000000000016</c:v>
                </c:pt>
                <c:pt idx="365">
                  <c:v>0.36500000000000016</c:v>
                </c:pt>
                <c:pt idx="366">
                  <c:v>0.36600000000000016</c:v>
                </c:pt>
                <c:pt idx="367">
                  <c:v>0.36700000000000016</c:v>
                </c:pt>
                <c:pt idx="368">
                  <c:v>0.36800000000000016</c:v>
                </c:pt>
                <c:pt idx="369">
                  <c:v>0.36900000000000016</c:v>
                </c:pt>
                <c:pt idx="370">
                  <c:v>0.37000000000000011</c:v>
                </c:pt>
                <c:pt idx="371">
                  <c:v>0.37100000000000011</c:v>
                </c:pt>
                <c:pt idx="372">
                  <c:v>0.37200000000000011</c:v>
                </c:pt>
                <c:pt idx="373">
                  <c:v>0.37300000000000011</c:v>
                </c:pt>
                <c:pt idx="374">
                  <c:v>0.37400000000000011</c:v>
                </c:pt>
                <c:pt idx="375">
                  <c:v>0.37500000000000011</c:v>
                </c:pt>
                <c:pt idx="376">
                  <c:v>0.37600000000000011</c:v>
                </c:pt>
                <c:pt idx="377">
                  <c:v>0.37700000000000011</c:v>
                </c:pt>
                <c:pt idx="378">
                  <c:v>0.37800000000000011</c:v>
                </c:pt>
                <c:pt idx="379">
                  <c:v>0.37900000000000011</c:v>
                </c:pt>
                <c:pt idx="380">
                  <c:v>0.38000000000000012</c:v>
                </c:pt>
                <c:pt idx="381">
                  <c:v>0.38100000000000012</c:v>
                </c:pt>
                <c:pt idx="382">
                  <c:v>0.38200000000000012</c:v>
                </c:pt>
                <c:pt idx="383">
                  <c:v>0.38300000000000012</c:v>
                </c:pt>
                <c:pt idx="384">
                  <c:v>0.38400000000000012</c:v>
                </c:pt>
                <c:pt idx="385">
                  <c:v>0.38500000000000012</c:v>
                </c:pt>
                <c:pt idx="386">
                  <c:v>0.38600000000000012</c:v>
                </c:pt>
                <c:pt idx="387">
                  <c:v>0.38700000000000012</c:v>
                </c:pt>
                <c:pt idx="388">
                  <c:v>0.38800000000000012</c:v>
                </c:pt>
                <c:pt idx="389">
                  <c:v>0.38900000000000012</c:v>
                </c:pt>
                <c:pt idx="390">
                  <c:v>0.39000000000000012</c:v>
                </c:pt>
                <c:pt idx="391">
                  <c:v>0.39100000000000013</c:v>
                </c:pt>
                <c:pt idx="392">
                  <c:v>0.39200000000000013</c:v>
                </c:pt>
                <c:pt idx="393">
                  <c:v>0.39300000000000013</c:v>
                </c:pt>
                <c:pt idx="394">
                  <c:v>0.39400000000000013</c:v>
                </c:pt>
                <c:pt idx="395">
                  <c:v>0.39500000000000013</c:v>
                </c:pt>
                <c:pt idx="396">
                  <c:v>0.39600000000000013</c:v>
                </c:pt>
                <c:pt idx="397">
                  <c:v>0.39700000000000013</c:v>
                </c:pt>
                <c:pt idx="398">
                  <c:v>0.39800000000000013</c:v>
                </c:pt>
                <c:pt idx="399">
                  <c:v>0.39900000000000013</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09</c:v>
                </c:pt>
                <c:pt idx="410">
                  <c:v>0.41000000000000009</c:v>
                </c:pt>
                <c:pt idx="411">
                  <c:v>0.41100000000000009</c:v>
                </c:pt>
                <c:pt idx="412">
                  <c:v>0.41200000000000009</c:v>
                </c:pt>
                <c:pt idx="413">
                  <c:v>0.41300000000000009</c:v>
                </c:pt>
                <c:pt idx="414">
                  <c:v>0.41400000000000009</c:v>
                </c:pt>
                <c:pt idx="415">
                  <c:v>0.41500000000000009</c:v>
                </c:pt>
                <c:pt idx="416">
                  <c:v>0.41600000000000009</c:v>
                </c:pt>
                <c:pt idx="417">
                  <c:v>0.41700000000000009</c:v>
                </c:pt>
                <c:pt idx="418">
                  <c:v>0.41800000000000009</c:v>
                </c:pt>
                <c:pt idx="419">
                  <c:v>0.41900000000000009</c:v>
                </c:pt>
                <c:pt idx="420">
                  <c:v>0.4200000000000001</c:v>
                </c:pt>
                <c:pt idx="421">
                  <c:v>0.42100000000000015</c:v>
                </c:pt>
                <c:pt idx="422">
                  <c:v>0.42200000000000015</c:v>
                </c:pt>
                <c:pt idx="423">
                  <c:v>0.42300000000000015</c:v>
                </c:pt>
                <c:pt idx="424">
                  <c:v>0.42400000000000015</c:v>
                </c:pt>
                <c:pt idx="425">
                  <c:v>0.42500000000000016</c:v>
                </c:pt>
                <c:pt idx="426">
                  <c:v>0.42600000000000016</c:v>
                </c:pt>
                <c:pt idx="427">
                  <c:v>0.42700000000000016</c:v>
                </c:pt>
                <c:pt idx="428">
                  <c:v>0.42800000000000016</c:v>
                </c:pt>
                <c:pt idx="429">
                  <c:v>0.42900000000000016</c:v>
                </c:pt>
                <c:pt idx="430">
                  <c:v>0.4300000000000001</c:v>
                </c:pt>
                <c:pt idx="431">
                  <c:v>0.43100000000000016</c:v>
                </c:pt>
                <c:pt idx="432">
                  <c:v>0.43200000000000011</c:v>
                </c:pt>
                <c:pt idx="433">
                  <c:v>0.43300000000000011</c:v>
                </c:pt>
                <c:pt idx="434">
                  <c:v>0.43400000000000011</c:v>
                </c:pt>
                <c:pt idx="435">
                  <c:v>0.43500000000000011</c:v>
                </c:pt>
                <c:pt idx="436">
                  <c:v>0.43600000000000011</c:v>
                </c:pt>
                <c:pt idx="437">
                  <c:v>0.43700000000000011</c:v>
                </c:pt>
                <c:pt idx="438">
                  <c:v>0.43800000000000011</c:v>
                </c:pt>
                <c:pt idx="439">
                  <c:v>0.43900000000000011</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09</c:v>
                </c:pt>
                <c:pt idx="472">
                  <c:v>0.47200000000000009</c:v>
                </c:pt>
                <c:pt idx="473">
                  <c:v>0.47300000000000009</c:v>
                </c:pt>
                <c:pt idx="474">
                  <c:v>0.47400000000000009</c:v>
                </c:pt>
                <c:pt idx="475">
                  <c:v>0.47500000000000009</c:v>
                </c:pt>
                <c:pt idx="476">
                  <c:v>0.47600000000000009</c:v>
                </c:pt>
                <c:pt idx="477">
                  <c:v>0.47700000000000009</c:v>
                </c:pt>
                <c:pt idx="478">
                  <c:v>0.47800000000000009</c:v>
                </c:pt>
                <c:pt idx="479">
                  <c:v>0.47900000000000009</c:v>
                </c:pt>
                <c:pt idx="480">
                  <c:v>0.48000000000000009</c:v>
                </c:pt>
                <c:pt idx="481">
                  <c:v>0.48100000000000009</c:v>
                </c:pt>
                <c:pt idx="482">
                  <c:v>0.4820000000000001</c:v>
                </c:pt>
                <c:pt idx="483">
                  <c:v>0.4830000000000001</c:v>
                </c:pt>
                <c:pt idx="484">
                  <c:v>0.48400000000000015</c:v>
                </c:pt>
                <c:pt idx="485">
                  <c:v>0.48500000000000015</c:v>
                </c:pt>
                <c:pt idx="486">
                  <c:v>0.48600000000000015</c:v>
                </c:pt>
                <c:pt idx="487">
                  <c:v>0.48700000000000015</c:v>
                </c:pt>
                <c:pt idx="488">
                  <c:v>0.48800000000000016</c:v>
                </c:pt>
                <c:pt idx="489">
                  <c:v>0.48900000000000016</c:v>
                </c:pt>
                <c:pt idx="490">
                  <c:v>0.4900000000000001</c:v>
                </c:pt>
                <c:pt idx="491">
                  <c:v>0.49100000000000016</c:v>
                </c:pt>
                <c:pt idx="492">
                  <c:v>0.49200000000000016</c:v>
                </c:pt>
                <c:pt idx="493">
                  <c:v>0.49300000000000016</c:v>
                </c:pt>
                <c:pt idx="494">
                  <c:v>0.49400000000000016</c:v>
                </c:pt>
                <c:pt idx="495">
                  <c:v>0.49500000000000011</c:v>
                </c:pt>
                <c:pt idx="496">
                  <c:v>0.49600000000000011</c:v>
                </c:pt>
                <c:pt idx="497">
                  <c:v>0.49700000000000011</c:v>
                </c:pt>
                <c:pt idx="498">
                  <c:v>0.49800000000000011</c:v>
                </c:pt>
                <c:pt idx="499">
                  <c:v>0.49900000000000011</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28</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18</c:v>
                </c:pt>
                <c:pt idx="576">
                  <c:v>0.57600000000000018</c:v>
                </c:pt>
                <c:pt idx="577">
                  <c:v>0.57700000000000018</c:v>
                </c:pt>
                <c:pt idx="578">
                  <c:v>0.57800000000000018</c:v>
                </c:pt>
                <c:pt idx="579">
                  <c:v>0.57900000000000018</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2</c:v>
                </c:pt>
                <c:pt idx="601">
                  <c:v>0.6010000000000002</c:v>
                </c:pt>
                <c:pt idx="602">
                  <c:v>0.6020000000000002</c:v>
                </c:pt>
                <c:pt idx="603">
                  <c:v>0.6030000000000002</c:v>
                </c:pt>
                <c:pt idx="604">
                  <c:v>0.6040000000000002</c:v>
                </c:pt>
                <c:pt idx="605">
                  <c:v>0.6050000000000002</c:v>
                </c:pt>
                <c:pt idx="606">
                  <c:v>0.60600000000000021</c:v>
                </c:pt>
                <c:pt idx="607">
                  <c:v>0.60700000000000021</c:v>
                </c:pt>
                <c:pt idx="608">
                  <c:v>0.60800000000000021</c:v>
                </c:pt>
                <c:pt idx="609">
                  <c:v>0.60900000000000021</c:v>
                </c:pt>
                <c:pt idx="610">
                  <c:v>0.61000000000000021</c:v>
                </c:pt>
                <c:pt idx="611">
                  <c:v>0.61100000000000021</c:v>
                </c:pt>
                <c:pt idx="612">
                  <c:v>0.61200000000000021</c:v>
                </c:pt>
                <c:pt idx="613">
                  <c:v>0.61300000000000021</c:v>
                </c:pt>
                <c:pt idx="614">
                  <c:v>0.61400000000000021</c:v>
                </c:pt>
                <c:pt idx="615">
                  <c:v>0.61500000000000021</c:v>
                </c:pt>
                <c:pt idx="616">
                  <c:v>0.61600000000000021</c:v>
                </c:pt>
                <c:pt idx="617">
                  <c:v>0.61700000000000021</c:v>
                </c:pt>
                <c:pt idx="618">
                  <c:v>0.61800000000000022</c:v>
                </c:pt>
                <c:pt idx="619">
                  <c:v>0.61900000000000022</c:v>
                </c:pt>
                <c:pt idx="620">
                  <c:v>0.62000000000000022</c:v>
                </c:pt>
                <c:pt idx="621">
                  <c:v>0.62100000000000022</c:v>
                </c:pt>
                <c:pt idx="622">
                  <c:v>0.62200000000000022</c:v>
                </c:pt>
                <c:pt idx="623">
                  <c:v>0.62300000000000022</c:v>
                </c:pt>
                <c:pt idx="624">
                  <c:v>0.62400000000000022</c:v>
                </c:pt>
                <c:pt idx="625">
                  <c:v>0.62500000000000022</c:v>
                </c:pt>
                <c:pt idx="626">
                  <c:v>0.62600000000000022</c:v>
                </c:pt>
                <c:pt idx="627">
                  <c:v>0.62700000000000022</c:v>
                </c:pt>
                <c:pt idx="628">
                  <c:v>0.62800000000000022</c:v>
                </c:pt>
                <c:pt idx="629">
                  <c:v>0.62900000000000023</c:v>
                </c:pt>
                <c:pt idx="630">
                  <c:v>0.63000000000000023</c:v>
                </c:pt>
                <c:pt idx="631">
                  <c:v>0.63100000000000023</c:v>
                </c:pt>
                <c:pt idx="632">
                  <c:v>0.63200000000000023</c:v>
                </c:pt>
                <c:pt idx="633">
                  <c:v>0.63300000000000023</c:v>
                </c:pt>
                <c:pt idx="634">
                  <c:v>0.63400000000000023</c:v>
                </c:pt>
                <c:pt idx="635">
                  <c:v>0.63500000000000023</c:v>
                </c:pt>
                <c:pt idx="636">
                  <c:v>0.63600000000000023</c:v>
                </c:pt>
                <c:pt idx="637">
                  <c:v>0.63700000000000023</c:v>
                </c:pt>
                <c:pt idx="638">
                  <c:v>0.63800000000000023</c:v>
                </c:pt>
                <c:pt idx="639">
                  <c:v>0.63900000000000023</c:v>
                </c:pt>
                <c:pt idx="640">
                  <c:v>0.64000000000000024</c:v>
                </c:pt>
                <c:pt idx="641">
                  <c:v>0.64100000000000024</c:v>
                </c:pt>
                <c:pt idx="642">
                  <c:v>0.64200000000000024</c:v>
                </c:pt>
                <c:pt idx="643">
                  <c:v>0.64300000000000024</c:v>
                </c:pt>
                <c:pt idx="644">
                  <c:v>0.64400000000000024</c:v>
                </c:pt>
                <c:pt idx="645">
                  <c:v>0.64500000000000024</c:v>
                </c:pt>
                <c:pt idx="646">
                  <c:v>0.64600000000000024</c:v>
                </c:pt>
                <c:pt idx="647">
                  <c:v>0.64700000000000024</c:v>
                </c:pt>
                <c:pt idx="648">
                  <c:v>0.64800000000000024</c:v>
                </c:pt>
                <c:pt idx="649">
                  <c:v>0.64900000000000024</c:v>
                </c:pt>
                <c:pt idx="650">
                  <c:v>0.65000000000000024</c:v>
                </c:pt>
                <c:pt idx="651">
                  <c:v>0.65100000000000025</c:v>
                </c:pt>
                <c:pt idx="652">
                  <c:v>0.65200000000000025</c:v>
                </c:pt>
                <c:pt idx="653">
                  <c:v>0.65300000000000025</c:v>
                </c:pt>
                <c:pt idx="654">
                  <c:v>0.65400000000000025</c:v>
                </c:pt>
                <c:pt idx="655">
                  <c:v>0.65500000000000025</c:v>
                </c:pt>
                <c:pt idx="656">
                  <c:v>0.65600000000000025</c:v>
                </c:pt>
                <c:pt idx="657">
                  <c:v>0.65700000000000025</c:v>
                </c:pt>
                <c:pt idx="658">
                  <c:v>0.65800000000000025</c:v>
                </c:pt>
                <c:pt idx="659">
                  <c:v>0.65900000000000025</c:v>
                </c:pt>
                <c:pt idx="660">
                  <c:v>0.66000000000000025</c:v>
                </c:pt>
                <c:pt idx="661">
                  <c:v>0.66100000000000025</c:v>
                </c:pt>
                <c:pt idx="662">
                  <c:v>0.66200000000000025</c:v>
                </c:pt>
                <c:pt idx="663">
                  <c:v>0.66300000000000026</c:v>
                </c:pt>
                <c:pt idx="664">
                  <c:v>0.66400000000000026</c:v>
                </c:pt>
                <c:pt idx="665">
                  <c:v>0.66500000000000026</c:v>
                </c:pt>
                <c:pt idx="666">
                  <c:v>0.66600000000000026</c:v>
                </c:pt>
                <c:pt idx="667">
                  <c:v>0.66700000000000026</c:v>
                </c:pt>
                <c:pt idx="668">
                  <c:v>0.66800000000000026</c:v>
                </c:pt>
                <c:pt idx="669">
                  <c:v>0.66900000000000026</c:v>
                </c:pt>
                <c:pt idx="670">
                  <c:v>0.67000000000000026</c:v>
                </c:pt>
                <c:pt idx="671">
                  <c:v>0.67100000000000026</c:v>
                </c:pt>
                <c:pt idx="672">
                  <c:v>0.67200000000000026</c:v>
                </c:pt>
                <c:pt idx="673">
                  <c:v>0.67300000000000026</c:v>
                </c:pt>
                <c:pt idx="674">
                  <c:v>0.67400000000000027</c:v>
                </c:pt>
                <c:pt idx="675">
                  <c:v>0.67500000000000038</c:v>
                </c:pt>
                <c:pt idx="676">
                  <c:v>0.67600000000000038</c:v>
                </c:pt>
                <c:pt idx="677">
                  <c:v>0.67700000000000038</c:v>
                </c:pt>
                <c:pt idx="678">
                  <c:v>0.67800000000000038</c:v>
                </c:pt>
                <c:pt idx="679">
                  <c:v>0.67900000000000038</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28</c:v>
                </c:pt>
                <c:pt idx="688">
                  <c:v>0.68799999999999994</c:v>
                </c:pt>
                <c:pt idx="689">
                  <c:v>0.68899999999999995</c:v>
                </c:pt>
                <c:pt idx="690">
                  <c:v>0.69000000000000017</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18</c:v>
                </c:pt>
                <c:pt idx="701">
                  <c:v>0.70100000000000018</c:v>
                </c:pt>
                <c:pt idx="702">
                  <c:v>0.70200000000000018</c:v>
                </c:pt>
                <c:pt idx="703">
                  <c:v>0.70300000000000018</c:v>
                </c:pt>
                <c:pt idx="704">
                  <c:v>0.70400000000000018</c:v>
                </c:pt>
                <c:pt idx="705">
                  <c:v>0.70500000000000018</c:v>
                </c:pt>
                <c:pt idx="706">
                  <c:v>0.70600000000000018</c:v>
                </c:pt>
                <c:pt idx="707">
                  <c:v>0.70700000000000018</c:v>
                </c:pt>
                <c:pt idx="708">
                  <c:v>0.70800000000000018</c:v>
                </c:pt>
                <c:pt idx="709">
                  <c:v>0.70900000000000019</c:v>
                </c:pt>
                <c:pt idx="710">
                  <c:v>0.71000000000000019</c:v>
                </c:pt>
                <c:pt idx="711">
                  <c:v>0.71100000000000019</c:v>
                </c:pt>
                <c:pt idx="712">
                  <c:v>0.71200000000000019</c:v>
                </c:pt>
                <c:pt idx="713">
                  <c:v>0.71300000000000019</c:v>
                </c:pt>
                <c:pt idx="714">
                  <c:v>0.71400000000000019</c:v>
                </c:pt>
                <c:pt idx="715">
                  <c:v>0.71500000000000019</c:v>
                </c:pt>
                <c:pt idx="716">
                  <c:v>0.71600000000000019</c:v>
                </c:pt>
                <c:pt idx="717">
                  <c:v>0.71700000000000019</c:v>
                </c:pt>
                <c:pt idx="718">
                  <c:v>0.71800000000000019</c:v>
                </c:pt>
                <c:pt idx="719">
                  <c:v>0.71900000000000019</c:v>
                </c:pt>
                <c:pt idx="720">
                  <c:v>0.7200000000000002</c:v>
                </c:pt>
                <c:pt idx="721">
                  <c:v>0.7210000000000002</c:v>
                </c:pt>
                <c:pt idx="722">
                  <c:v>0.7220000000000002</c:v>
                </c:pt>
                <c:pt idx="723">
                  <c:v>0.7230000000000002</c:v>
                </c:pt>
                <c:pt idx="724">
                  <c:v>0.7240000000000002</c:v>
                </c:pt>
                <c:pt idx="725">
                  <c:v>0.7250000000000002</c:v>
                </c:pt>
                <c:pt idx="726">
                  <c:v>0.7260000000000002</c:v>
                </c:pt>
                <c:pt idx="727">
                  <c:v>0.7270000000000002</c:v>
                </c:pt>
                <c:pt idx="728">
                  <c:v>0.7280000000000002</c:v>
                </c:pt>
                <c:pt idx="729">
                  <c:v>0.7290000000000002</c:v>
                </c:pt>
                <c:pt idx="730">
                  <c:v>0.7300000000000002</c:v>
                </c:pt>
                <c:pt idx="731">
                  <c:v>0.73100000000000021</c:v>
                </c:pt>
                <c:pt idx="732">
                  <c:v>0.73200000000000021</c:v>
                </c:pt>
                <c:pt idx="733">
                  <c:v>0.73300000000000021</c:v>
                </c:pt>
                <c:pt idx="734">
                  <c:v>0.73400000000000021</c:v>
                </c:pt>
                <c:pt idx="735">
                  <c:v>0.73500000000000021</c:v>
                </c:pt>
                <c:pt idx="736">
                  <c:v>0.73600000000000021</c:v>
                </c:pt>
                <c:pt idx="737">
                  <c:v>0.73700000000000021</c:v>
                </c:pt>
                <c:pt idx="738">
                  <c:v>0.73800000000000021</c:v>
                </c:pt>
                <c:pt idx="739">
                  <c:v>0.73900000000000021</c:v>
                </c:pt>
                <c:pt idx="740">
                  <c:v>0.74000000000000021</c:v>
                </c:pt>
                <c:pt idx="741">
                  <c:v>0.74100000000000021</c:v>
                </c:pt>
                <c:pt idx="742">
                  <c:v>0.74200000000000021</c:v>
                </c:pt>
                <c:pt idx="743">
                  <c:v>0.74300000000000022</c:v>
                </c:pt>
                <c:pt idx="744">
                  <c:v>0.74400000000000022</c:v>
                </c:pt>
                <c:pt idx="745">
                  <c:v>0.74500000000000022</c:v>
                </c:pt>
                <c:pt idx="746">
                  <c:v>0.74600000000000022</c:v>
                </c:pt>
                <c:pt idx="747">
                  <c:v>0.74700000000000022</c:v>
                </c:pt>
                <c:pt idx="748">
                  <c:v>0.74800000000000022</c:v>
                </c:pt>
                <c:pt idx="749">
                  <c:v>0.74900000000000022</c:v>
                </c:pt>
                <c:pt idx="750">
                  <c:v>0.75000000000000022</c:v>
                </c:pt>
                <c:pt idx="751">
                  <c:v>0.75100000000000022</c:v>
                </c:pt>
                <c:pt idx="752">
                  <c:v>0.75200000000000022</c:v>
                </c:pt>
                <c:pt idx="753">
                  <c:v>0.75300000000000022</c:v>
                </c:pt>
                <c:pt idx="754">
                  <c:v>0.75400000000000023</c:v>
                </c:pt>
                <c:pt idx="755">
                  <c:v>0.75500000000000023</c:v>
                </c:pt>
                <c:pt idx="756">
                  <c:v>0.75600000000000023</c:v>
                </c:pt>
                <c:pt idx="757">
                  <c:v>0.75700000000000023</c:v>
                </c:pt>
                <c:pt idx="758">
                  <c:v>0.75800000000000023</c:v>
                </c:pt>
                <c:pt idx="759">
                  <c:v>0.75900000000000023</c:v>
                </c:pt>
                <c:pt idx="760">
                  <c:v>0.76000000000000023</c:v>
                </c:pt>
                <c:pt idx="761">
                  <c:v>0.76100000000000023</c:v>
                </c:pt>
                <c:pt idx="762">
                  <c:v>0.76200000000000023</c:v>
                </c:pt>
                <c:pt idx="763">
                  <c:v>0.76300000000000023</c:v>
                </c:pt>
                <c:pt idx="764">
                  <c:v>0.76400000000000023</c:v>
                </c:pt>
                <c:pt idx="765">
                  <c:v>0.76500000000000024</c:v>
                </c:pt>
                <c:pt idx="766">
                  <c:v>0.76600000000000024</c:v>
                </c:pt>
                <c:pt idx="767">
                  <c:v>0.76700000000000024</c:v>
                </c:pt>
                <c:pt idx="768">
                  <c:v>0.76800000000000024</c:v>
                </c:pt>
                <c:pt idx="769">
                  <c:v>0.76900000000000024</c:v>
                </c:pt>
                <c:pt idx="770">
                  <c:v>0.77000000000000024</c:v>
                </c:pt>
                <c:pt idx="771">
                  <c:v>0.77100000000000024</c:v>
                </c:pt>
                <c:pt idx="772">
                  <c:v>0.77200000000000024</c:v>
                </c:pt>
                <c:pt idx="773">
                  <c:v>0.77300000000000024</c:v>
                </c:pt>
                <c:pt idx="774">
                  <c:v>0.77400000000000024</c:v>
                </c:pt>
                <c:pt idx="775">
                  <c:v>0.77500000000000024</c:v>
                </c:pt>
                <c:pt idx="776">
                  <c:v>0.77600000000000025</c:v>
                </c:pt>
                <c:pt idx="777">
                  <c:v>0.77700000000000025</c:v>
                </c:pt>
                <c:pt idx="778">
                  <c:v>0.77800000000000025</c:v>
                </c:pt>
                <c:pt idx="779">
                  <c:v>0.77900000000000025</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28</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17</c:v>
                </c:pt>
                <c:pt idx="821">
                  <c:v>0.82099999999999995</c:v>
                </c:pt>
                <c:pt idx="822">
                  <c:v>0.82199999999999995</c:v>
                </c:pt>
                <c:pt idx="823">
                  <c:v>0.82299999999999995</c:v>
                </c:pt>
                <c:pt idx="824">
                  <c:v>0.82399999999999995</c:v>
                </c:pt>
                <c:pt idx="825">
                  <c:v>0.82500000000000018</c:v>
                </c:pt>
                <c:pt idx="826">
                  <c:v>0.82600000000000018</c:v>
                </c:pt>
                <c:pt idx="827">
                  <c:v>0.82700000000000018</c:v>
                </c:pt>
                <c:pt idx="828">
                  <c:v>0.82800000000000018</c:v>
                </c:pt>
                <c:pt idx="829">
                  <c:v>0.82900000000000018</c:v>
                </c:pt>
                <c:pt idx="830">
                  <c:v>0.83000000000000018</c:v>
                </c:pt>
                <c:pt idx="831">
                  <c:v>0.83100000000000018</c:v>
                </c:pt>
                <c:pt idx="832">
                  <c:v>0.83200000000000018</c:v>
                </c:pt>
                <c:pt idx="833">
                  <c:v>0.83300000000000018</c:v>
                </c:pt>
                <c:pt idx="834">
                  <c:v>0.83400000000000019</c:v>
                </c:pt>
                <c:pt idx="835">
                  <c:v>0.83500000000000019</c:v>
                </c:pt>
                <c:pt idx="836">
                  <c:v>0.83600000000000019</c:v>
                </c:pt>
                <c:pt idx="837">
                  <c:v>0.83700000000000019</c:v>
                </c:pt>
                <c:pt idx="838">
                  <c:v>0.83800000000000019</c:v>
                </c:pt>
                <c:pt idx="839">
                  <c:v>0.83900000000000019</c:v>
                </c:pt>
                <c:pt idx="840">
                  <c:v>0.84000000000000019</c:v>
                </c:pt>
                <c:pt idx="841">
                  <c:v>0.84100000000000019</c:v>
                </c:pt>
                <c:pt idx="842">
                  <c:v>0.84200000000000019</c:v>
                </c:pt>
                <c:pt idx="843">
                  <c:v>0.84300000000000019</c:v>
                </c:pt>
                <c:pt idx="844">
                  <c:v>0.84400000000000019</c:v>
                </c:pt>
                <c:pt idx="845">
                  <c:v>0.8450000000000002</c:v>
                </c:pt>
                <c:pt idx="846">
                  <c:v>0.8460000000000002</c:v>
                </c:pt>
                <c:pt idx="847">
                  <c:v>0.8470000000000002</c:v>
                </c:pt>
                <c:pt idx="848">
                  <c:v>0.8480000000000002</c:v>
                </c:pt>
                <c:pt idx="849">
                  <c:v>0.8490000000000002</c:v>
                </c:pt>
                <c:pt idx="850">
                  <c:v>0.8500000000000002</c:v>
                </c:pt>
                <c:pt idx="851">
                  <c:v>0.8510000000000002</c:v>
                </c:pt>
                <c:pt idx="852">
                  <c:v>0.8520000000000002</c:v>
                </c:pt>
                <c:pt idx="853">
                  <c:v>0.8530000000000002</c:v>
                </c:pt>
                <c:pt idx="854">
                  <c:v>0.8540000000000002</c:v>
                </c:pt>
                <c:pt idx="855">
                  <c:v>0.8550000000000002</c:v>
                </c:pt>
                <c:pt idx="856">
                  <c:v>0.85600000000000021</c:v>
                </c:pt>
                <c:pt idx="857">
                  <c:v>0.85700000000000021</c:v>
                </c:pt>
                <c:pt idx="858">
                  <c:v>0.85800000000000021</c:v>
                </c:pt>
                <c:pt idx="859">
                  <c:v>0.85900000000000021</c:v>
                </c:pt>
                <c:pt idx="860">
                  <c:v>0.86000000000000021</c:v>
                </c:pt>
                <c:pt idx="861">
                  <c:v>0.86100000000000021</c:v>
                </c:pt>
                <c:pt idx="862">
                  <c:v>0.86200000000000021</c:v>
                </c:pt>
                <c:pt idx="863">
                  <c:v>0.86300000000000021</c:v>
                </c:pt>
                <c:pt idx="864">
                  <c:v>0.86400000000000021</c:v>
                </c:pt>
                <c:pt idx="865">
                  <c:v>0.86500000000000021</c:v>
                </c:pt>
                <c:pt idx="866">
                  <c:v>0.86600000000000021</c:v>
                </c:pt>
                <c:pt idx="867">
                  <c:v>0.86700000000000021</c:v>
                </c:pt>
                <c:pt idx="868">
                  <c:v>0.86800000000000022</c:v>
                </c:pt>
                <c:pt idx="869">
                  <c:v>0.86900000000000022</c:v>
                </c:pt>
                <c:pt idx="870">
                  <c:v>0.87000000000000022</c:v>
                </c:pt>
                <c:pt idx="871">
                  <c:v>0.87100000000000022</c:v>
                </c:pt>
                <c:pt idx="872">
                  <c:v>0.87200000000000022</c:v>
                </c:pt>
                <c:pt idx="873">
                  <c:v>0.87300000000000022</c:v>
                </c:pt>
                <c:pt idx="874">
                  <c:v>0.87400000000000022</c:v>
                </c:pt>
                <c:pt idx="875">
                  <c:v>0.87500000000000022</c:v>
                </c:pt>
                <c:pt idx="876">
                  <c:v>0.87600000000000022</c:v>
                </c:pt>
                <c:pt idx="877">
                  <c:v>0.87700000000000022</c:v>
                </c:pt>
                <c:pt idx="878">
                  <c:v>0.87800000000000022</c:v>
                </c:pt>
                <c:pt idx="879">
                  <c:v>0.8790000000000002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28</c:v>
                </c:pt>
                <c:pt idx="938">
                  <c:v>0.93799999999999994</c:v>
                </c:pt>
                <c:pt idx="939">
                  <c:v>0.93899999999999995</c:v>
                </c:pt>
                <c:pt idx="940">
                  <c:v>0.94000000000000017</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18</c:v>
                </c:pt>
                <c:pt idx="951">
                  <c:v>0.95100000000000018</c:v>
                </c:pt>
                <c:pt idx="952">
                  <c:v>0.95200000000000018</c:v>
                </c:pt>
                <c:pt idx="953">
                  <c:v>0.95300000000000018</c:v>
                </c:pt>
                <c:pt idx="954">
                  <c:v>0.95400000000000018</c:v>
                </c:pt>
                <c:pt idx="955">
                  <c:v>0.95500000000000018</c:v>
                </c:pt>
                <c:pt idx="956">
                  <c:v>0.95600000000000018</c:v>
                </c:pt>
                <c:pt idx="957">
                  <c:v>0.95700000000000018</c:v>
                </c:pt>
                <c:pt idx="958">
                  <c:v>0.95800000000000018</c:v>
                </c:pt>
                <c:pt idx="959">
                  <c:v>0.95900000000000019</c:v>
                </c:pt>
                <c:pt idx="960">
                  <c:v>0.96000000000000019</c:v>
                </c:pt>
                <c:pt idx="961">
                  <c:v>0.96100000000000019</c:v>
                </c:pt>
                <c:pt idx="962">
                  <c:v>0.96200000000000019</c:v>
                </c:pt>
                <c:pt idx="963">
                  <c:v>0.96300000000000019</c:v>
                </c:pt>
                <c:pt idx="964">
                  <c:v>0.96400000000000019</c:v>
                </c:pt>
                <c:pt idx="965">
                  <c:v>0.96500000000000019</c:v>
                </c:pt>
                <c:pt idx="966">
                  <c:v>0.96600000000000019</c:v>
                </c:pt>
                <c:pt idx="967">
                  <c:v>0.96700000000000019</c:v>
                </c:pt>
                <c:pt idx="968">
                  <c:v>0.96800000000000019</c:v>
                </c:pt>
                <c:pt idx="969">
                  <c:v>0.96900000000000019</c:v>
                </c:pt>
                <c:pt idx="970">
                  <c:v>0.9700000000000002</c:v>
                </c:pt>
                <c:pt idx="971">
                  <c:v>0.9710000000000002</c:v>
                </c:pt>
                <c:pt idx="972">
                  <c:v>0.9720000000000002</c:v>
                </c:pt>
                <c:pt idx="973">
                  <c:v>0.9730000000000002</c:v>
                </c:pt>
                <c:pt idx="974">
                  <c:v>0.9740000000000002</c:v>
                </c:pt>
                <c:pt idx="975">
                  <c:v>0.9750000000000002</c:v>
                </c:pt>
                <c:pt idx="976">
                  <c:v>0.9760000000000002</c:v>
                </c:pt>
                <c:pt idx="977">
                  <c:v>0.9770000000000002</c:v>
                </c:pt>
                <c:pt idx="978">
                  <c:v>0.9780000000000002</c:v>
                </c:pt>
                <c:pt idx="979">
                  <c:v>0.9790000000000002</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IUCN for Publication'!$G$19:$G$1019</c:f>
              <c:numCache>
                <c:formatCode>0.000</c:formatCode>
                <c:ptCount val="1001"/>
                <c:pt idx="0">
                  <c:v>0.75000000000000022</c:v>
                </c:pt>
                <c:pt idx="1">
                  <c:v>0.75000000000000022</c:v>
                </c:pt>
                <c:pt idx="2">
                  <c:v>0.75000000000000022</c:v>
                </c:pt>
                <c:pt idx="3">
                  <c:v>0.75000000000000022</c:v>
                </c:pt>
                <c:pt idx="4">
                  <c:v>0.75000000000000022</c:v>
                </c:pt>
                <c:pt idx="5">
                  <c:v>0.75000000000000022</c:v>
                </c:pt>
                <c:pt idx="6">
                  <c:v>0.75000000000000022</c:v>
                </c:pt>
                <c:pt idx="7">
                  <c:v>0.75000000000000022</c:v>
                </c:pt>
                <c:pt idx="8">
                  <c:v>0.75000000000000022</c:v>
                </c:pt>
                <c:pt idx="9">
                  <c:v>0.75000000000000022</c:v>
                </c:pt>
                <c:pt idx="10">
                  <c:v>0.75000000000000022</c:v>
                </c:pt>
                <c:pt idx="11">
                  <c:v>0.75000000000000022</c:v>
                </c:pt>
                <c:pt idx="12">
                  <c:v>0.75000000000000022</c:v>
                </c:pt>
                <c:pt idx="13">
                  <c:v>0.75000000000000022</c:v>
                </c:pt>
                <c:pt idx="14">
                  <c:v>0.75000000000000022</c:v>
                </c:pt>
                <c:pt idx="15">
                  <c:v>0.75000000000000022</c:v>
                </c:pt>
                <c:pt idx="16">
                  <c:v>0.75000000000000022</c:v>
                </c:pt>
                <c:pt idx="17">
                  <c:v>0.75000000000000022</c:v>
                </c:pt>
                <c:pt idx="18">
                  <c:v>0.75000000000000022</c:v>
                </c:pt>
                <c:pt idx="19">
                  <c:v>0.75000000000000022</c:v>
                </c:pt>
                <c:pt idx="20">
                  <c:v>0.75000000000000022</c:v>
                </c:pt>
                <c:pt idx="21">
                  <c:v>0.75000000000000022</c:v>
                </c:pt>
                <c:pt idx="22">
                  <c:v>0.75000000000000022</c:v>
                </c:pt>
                <c:pt idx="23">
                  <c:v>0.75000000000000022</c:v>
                </c:pt>
                <c:pt idx="24">
                  <c:v>0.75000000000000022</c:v>
                </c:pt>
                <c:pt idx="25">
                  <c:v>0.75000000000000022</c:v>
                </c:pt>
                <c:pt idx="26">
                  <c:v>0.75000000000000022</c:v>
                </c:pt>
                <c:pt idx="27">
                  <c:v>0.75000000000000022</c:v>
                </c:pt>
                <c:pt idx="28">
                  <c:v>0.75000000000000022</c:v>
                </c:pt>
                <c:pt idx="29">
                  <c:v>0.75000000000000022</c:v>
                </c:pt>
                <c:pt idx="30">
                  <c:v>0.75000000000000022</c:v>
                </c:pt>
                <c:pt idx="31">
                  <c:v>0.75000000000000022</c:v>
                </c:pt>
                <c:pt idx="32">
                  <c:v>0.75000000000000022</c:v>
                </c:pt>
                <c:pt idx="33">
                  <c:v>0.75000000000000022</c:v>
                </c:pt>
                <c:pt idx="34">
                  <c:v>0.75000000000000022</c:v>
                </c:pt>
                <c:pt idx="35">
                  <c:v>0.75000000000000022</c:v>
                </c:pt>
                <c:pt idx="36">
                  <c:v>0.75000000000000022</c:v>
                </c:pt>
                <c:pt idx="37">
                  <c:v>0.75000000000000022</c:v>
                </c:pt>
                <c:pt idx="38">
                  <c:v>0.75000000000000022</c:v>
                </c:pt>
                <c:pt idx="39">
                  <c:v>0.75000000000000022</c:v>
                </c:pt>
                <c:pt idx="40">
                  <c:v>0.75000000000000022</c:v>
                </c:pt>
                <c:pt idx="41">
                  <c:v>0.75000000000000022</c:v>
                </c:pt>
                <c:pt idx="42">
                  <c:v>0.75000000000000022</c:v>
                </c:pt>
                <c:pt idx="43">
                  <c:v>0.75000000000000022</c:v>
                </c:pt>
                <c:pt idx="44">
                  <c:v>0.75000000000000022</c:v>
                </c:pt>
                <c:pt idx="45">
                  <c:v>0.75000000000000022</c:v>
                </c:pt>
                <c:pt idx="46">
                  <c:v>0.75000000000000022</c:v>
                </c:pt>
                <c:pt idx="47">
                  <c:v>0.75000000000000022</c:v>
                </c:pt>
                <c:pt idx="48">
                  <c:v>0.75000000000000022</c:v>
                </c:pt>
                <c:pt idx="49">
                  <c:v>0.75000000000000022</c:v>
                </c:pt>
                <c:pt idx="50">
                  <c:v>0.75000000000000022</c:v>
                </c:pt>
                <c:pt idx="51">
                  <c:v>0.75000000000000022</c:v>
                </c:pt>
                <c:pt idx="52">
                  <c:v>0.75000000000000022</c:v>
                </c:pt>
                <c:pt idx="53">
                  <c:v>0.75000000000000022</c:v>
                </c:pt>
                <c:pt idx="54">
                  <c:v>0.75000000000000022</c:v>
                </c:pt>
                <c:pt idx="55">
                  <c:v>0.75000000000000022</c:v>
                </c:pt>
                <c:pt idx="56">
                  <c:v>0.75000000000000022</c:v>
                </c:pt>
                <c:pt idx="57">
                  <c:v>0.75000000000000022</c:v>
                </c:pt>
                <c:pt idx="58">
                  <c:v>0.75000000000000022</c:v>
                </c:pt>
                <c:pt idx="59">
                  <c:v>0.75000000000000022</c:v>
                </c:pt>
                <c:pt idx="60">
                  <c:v>0.75000000000000022</c:v>
                </c:pt>
                <c:pt idx="61">
                  <c:v>0.75000000000000022</c:v>
                </c:pt>
                <c:pt idx="62">
                  <c:v>0.75000000000000022</c:v>
                </c:pt>
                <c:pt idx="63">
                  <c:v>0.75000000000000022</c:v>
                </c:pt>
                <c:pt idx="64">
                  <c:v>0.75000000000000022</c:v>
                </c:pt>
                <c:pt idx="65">
                  <c:v>0.75000000000000022</c:v>
                </c:pt>
                <c:pt idx="66">
                  <c:v>0.75000000000000022</c:v>
                </c:pt>
                <c:pt idx="67">
                  <c:v>0.75000000000000022</c:v>
                </c:pt>
                <c:pt idx="68">
                  <c:v>0.75000000000000022</c:v>
                </c:pt>
                <c:pt idx="69">
                  <c:v>0.75000000000000022</c:v>
                </c:pt>
                <c:pt idx="70">
                  <c:v>0.75000000000000022</c:v>
                </c:pt>
                <c:pt idx="71">
                  <c:v>0.75000000000000022</c:v>
                </c:pt>
                <c:pt idx="72">
                  <c:v>0.75000000000000022</c:v>
                </c:pt>
                <c:pt idx="73">
                  <c:v>0.75000000000000022</c:v>
                </c:pt>
                <c:pt idx="74">
                  <c:v>0.75000000000000022</c:v>
                </c:pt>
                <c:pt idx="75">
                  <c:v>0.75000000000000022</c:v>
                </c:pt>
                <c:pt idx="76">
                  <c:v>0.75000000000000022</c:v>
                </c:pt>
                <c:pt idx="77">
                  <c:v>0.75000000000000022</c:v>
                </c:pt>
                <c:pt idx="78">
                  <c:v>0.75000000000000022</c:v>
                </c:pt>
                <c:pt idx="79">
                  <c:v>0.75000000000000022</c:v>
                </c:pt>
                <c:pt idx="80">
                  <c:v>0.75000000000000022</c:v>
                </c:pt>
                <c:pt idx="81">
                  <c:v>0.75000000000000022</c:v>
                </c:pt>
                <c:pt idx="82">
                  <c:v>0.75000000000000022</c:v>
                </c:pt>
                <c:pt idx="83">
                  <c:v>0.75000000000000022</c:v>
                </c:pt>
                <c:pt idx="84">
                  <c:v>0.75000000000000022</c:v>
                </c:pt>
                <c:pt idx="85">
                  <c:v>0.75000000000000022</c:v>
                </c:pt>
                <c:pt idx="86">
                  <c:v>0.75000000000000022</c:v>
                </c:pt>
                <c:pt idx="87">
                  <c:v>0.75000000000000022</c:v>
                </c:pt>
                <c:pt idx="88">
                  <c:v>0.75000000000000022</c:v>
                </c:pt>
                <c:pt idx="89">
                  <c:v>0.75000000000000022</c:v>
                </c:pt>
                <c:pt idx="90">
                  <c:v>0.75000000000000022</c:v>
                </c:pt>
                <c:pt idx="91">
                  <c:v>0.75000000000000022</c:v>
                </c:pt>
                <c:pt idx="92">
                  <c:v>0.75000000000000022</c:v>
                </c:pt>
                <c:pt idx="93">
                  <c:v>0.75000000000000022</c:v>
                </c:pt>
                <c:pt idx="94">
                  <c:v>0.75000000000000022</c:v>
                </c:pt>
                <c:pt idx="95">
                  <c:v>0.75000000000000022</c:v>
                </c:pt>
                <c:pt idx="96">
                  <c:v>0.75000000000000022</c:v>
                </c:pt>
                <c:pt idx="97">
                  <c:v>0.75000000000000022</c:v>
                </c:pt>
                <c:pt idx="98">
                  <c:v>0.75000000000000022</c:v>
                </c:pt>
                <c:pt idx="99">
                  <c:v>0.75000000000000022</c:v>
                </c:pt>
                <c:pt idx="100">
                  <c:v>0.75000000000000022</c:v>
                </c:pt>
                <c:pt idx="101">
                  <c:v>0.74916801510363484</c:v>
                </c:pt>
                <c:pt idx="102">
                  <c:v>0.74833603020726958</c:v>
                </c:pt>
                <c:pt idx="103">
                  <c:v>0.74750404531090453</c:v>
                </c:pt>
                <c:pt idx="104">
                  <c:v>0.74667206041453982</c:v>
                </c:pt>
                <c:pt idx="105">
                  <c:v>0.74584007551817499</c:v>
                </c:pt>
                <c:pt idx="106">
                  <c:v>0.74500809062180962</c:v>
                </c:pt>
                <c:pt idx="107">
                  <c:v>0.74417610572544379</c:v>
                </c:pt>
                <c:pt idx="108">
                  <c:v>0.74334412082907919</c:v>
                </c:pt>
                <c:pt idx="109">
                  <c:v>0.74251213593271348</c:v>
                </c:pt>
                <c:pt idx="110">
                  <c:v>0.74168015103634866</c:v>
                </c:pt>
                <c:pt idx="111">
                  <c:v>0.74084816613998383</c:v>
                </c:pt>
                <c:pt idx="112">
                  <c:v>0.74001618124361812</c:v>
                </c:pt>
                <c:pt idx="113">
                  <c:v>0.7391841963472533</c:v>
                </c:pt>
                <c:pt idx="114">
                  <c:v>0.73835221145088836</c:v>
                </c:pt>
                <c:pt idx="115">
                  <c:v>0.73752022655452343</c:v>
                </c:pt>
                <c:pt idx="116">
                  <c:v>0.73668824165815805</c:v>
                </c:pt>
                <c:pt idx="117">
                  <c:v>0.73585625676179289</c:v>
                </c:pt>
                <c:pt idx="118">
                  <c:v>0.73502427186542763</c:v>
                </c:pt>
                <c:pt idx="119">
                  <c:v>0.73419228696906269</c:v>
                </c:pt>
                <c:pt idx="120">
                  <c:v>0.73336030207269731</c:v>
                </c:pt>
                <c:pt idx="121">
                  <c:v>0.73252831717633238</c:v>
                </c:pt>
                <c:pt idx="122">
                  <c:v>0.73169633227996722</c:v>
                </c:pt>
                <c:pt idx="123">
                  <c:v>0.73086434738360184</c:v>
                </c:pt>
                <c:pt idx="124">
                  <c:v>0.73003236248723657</c:v>
                </c:pt>
                <c:pt idx="125">
                  <c:v>0.72920037759087186</c:v>
                </c:pt>
                <c:pt idx="126">
                  <c:v>0.72836839269450682</c:v>
                </c:pt>
                <c:pt idx="127">
                  <c:v>0.72753640779814133</c:v>
                </c:pt>
                <c:pt idx="128">
                  <c:v>0.72670442290177661</c:v>
                </c:pt>
                <c:pt idx="129">
                  <c:v>0.72587243800541135</c:v>
                </c:pt>
                <c:pt idx="130">
                  <c:v>0.72504045310904641</c:v>
                </c:pt>
                <c:pt idx="131">
                  <c:v>0.72420846821268081</c:v>
                </c:pt>
                <c:pt idx="132">
                  <c:v>0.72337648331631554</c:v>
                </c:pt>
                <c:pt idx="133">
                  <c:v>0.72254449841995061</c:v>
                </c:pt>
                <c:pt idx="134">
                  <c:v>0.7217125135235859</c:v>
                </c:pt>
                <c:pt idx="135">
                  <c:v>0.7208805286272203</c:v>
                </c:pt>
                <c:pt idx="136">
                  <c:v>0.72004854373085514</c:v>
                </c:pt>
                <c:pt idx="137">
                  <c:v>0.71921655883448998</c:v>
                </c:pt>
                <c:pt idx="138">
                  <c:v>0.71838457393812483</c:v>
                </c:pt>
                <c:pt idx="139">
                  <c:v>0.71755258904175945</c:v>
                </c:pt>
                <c:pt idx="140">
                  <c:v>0.71672060414539485</c:v>
                </c:pt>
                <c:pt idx="141">
                  <c:v>0.7158886192490298</c:v>
                </c:pt>
                <c:pt idx="142">
                  <c:v>0.71505663435266431</c:v>
                </c:pt>
                <c:pt idx="143">
                  <c:v>0.71422464945629915</c:v>
                </c:pt>
                <c:pt idx="144">
                  <c:v>0.71339266455993411</c:v>
                </c:pt>
                <c:pt idx="145">
                  <c:v>0.71256067966356895</c:v>
                </c:pt>
                <c:pt idx="146">
                  <c:v>0.7117286947672038</c:v>
                </c:pt>
                <c:pt idx="147">
                  <c:v>0.71089670987083853</c:v>
                </c:pt>
                <c:pt idx="148">
                  <c:v>0.7100647249744737</c:v>
                </c:pt>
                <c:pt idx="149">
                  <c:v>0.70923274007810844</c:v>
                </c:pt>
                <c:pt idx="150">
                  <c:v>0.70840075518174328</c:v>
                </c:pt>
                <c:pt idx="151">
                  <c:v>0.70756877028537812</c:v>
                </c:pt>
                <c:pt idx="152">
                  <c:v>0.70673678538901297</c:v>
                </c:pt>
                <c:pt idx="153">
                  <c:v>0.70590480049264781</c:v>
                </c:pt>
                <c:pt idx="154">
                  <c:v>0.70507281559628265</c:v>
                </c:pt>
                <c:pt idx="155">
                  <c:v>0.70424083069991783</c:v>
                </c:pt>
                <c:pt idx="156">
                  <c:v>0.70340884580355245</c:v>
                </c:pt>
                <c:pt idx="157">
                  <c:v>0.70257686090718729</c:v>
                </c:pt>
                <c:pt idx="158">
                  <c:v>0.70174487601082269</c:v>
                </c:pt>
                <c:pt idx="159">
                  <c:v>0.70091289111445698</c:v>
                </c:pt>
                <c:pt idx="160">
                  <c:v>0.70008090621809216</c:v>
                </c:pt>
                <c:pt idx="161">
                  <c:v>0.69924892132172678</c:v>
                </c:pt>
                <c:pt idx="162">
                  <c:v>0.69841693642536151</c:v>
                </c:pt>
                <c:pt idx="163">
                  <c:v>0.69758495152899669</c:v>
                </c:pt>
                <c:pt idx="164">
                  <c:v>0.69675296663263131</c:v>
                </c:pt>
                <c:pt idx="165">
                  <c:v>0.69592098173626571</c:v>
                </c:pt>
                <c:pt idx="166">
                  <c:v>0.69508899683990111</c:v>
                </c:pt>
                <c:pt idx="167">
                  <c:v>0.69425701194353595</c:v>
                </c:pt>
                <c:pt idx="168">
                  <c:v>0.69342502704717102</c:v>
                </c:pt>
                <c:pt idx="169">
                  <c:v>0.69259304215080564</c:v>
                </c:pt>
                <c:pt idx="170">
                  <c:v>0.69176105725444081</c:v>
                </c:pt>
                <c:pt idx="171">
                  <c:v>0.6909290723580761</c:v>
                </c:pt>
                <c:pt idx="172">
                  <c:v>0.6900970874617105</c:v>
                </c:pt>
                <c:pt idx="173">
                  <c:v>0.68926510256534512</c:v>
                </c:pt>
                <c:pt idx="174">
                  <c:v>0.68843311766898019</c:v>
                </c:pt>
                <c:pt idx="175">
                  <c:v>0.68760113277261492</c:v>
                </c:pt>
                <c:pt idx="176">
                  <c:v>0.68676914787624943</c:v>
                </c:pt>
                <c:pt idx="177">
                  <c:v>0.68593716297988461</c:v>
                </c:pt>
                <c:pt idx="178">
                  <c:v>0.68510517808351978</c:v>
                </c:pt>
                <c:pt idx="179">
                  <c:v>0.68427319318715429</c:v>
                </c:pt>
                <c:pt idx="180">
                  <c:v>0.68344120829078958</c:v>
                </c:pt>
                <c:pt idx="181">
                  <c:v>0.68260922339442454</c:v>
                </c:pt>
                <c:pt idx="182">
                  <c:v>0.68177723849805916</c:v>
                </c:pt>
                <c:pt idx="183">
                  <c:v>0.68094525360169422</c:v>
                </c:pt>
                <c:pt idx="184">
                  <c:v>0.68011326870532829</c:v>
                </c:pt>
                <c:pt idx="185">
                  <c:v>0.67928128380896369</c:v>
                </c:pt>
                <c:pt idx="186">
                  <c:v>0.67844929891259875</c:v>
                </c:pt>
                <c:pt idx="187">
                  <c:v>0.67761731401623349</c:v>
                </c:pt>
                <c:pt idx="188">
                  <c:v>0.67678532911986833</c:v>
                </c:pt>
                <c:pt idx="189">
                  <c:v>0.67595334422350328</c:v>
                </c:pt>
                <c:pt idx="190">
                  <c:v>0.67512135932713802</c:v>
                </c:pt>
                <c:pt idx="191">
                  <c:v>0.67428937443077308</c:v>
                </c:pt>
                <c:pt idx="192">
                  <c:v>0.6734573895344077</c:v>
                </c:pt>
                <c:pt idx="193">
                  <c:v>0.6726254046380431</c:v>
                </c:pt>
                <c:pt idx="194">
                  <c:v>0.67179341974167772</c:v>
                </c:pt>
                <c:pt idx="195">
                  <c:v>0.67096143484531234</c:v>
                </c:pt>
                <c:pt idx="196">
                  <c:v>0.67012944994894719</c:v>
                </c:pt>
                <c:pt idx="197">
                  <c:v>0.66929746505258214</c:v>
                </c:pt>
                <c:pt idx="198">
                  <c:v>0.66846548015621676</c:v>
                </c:pt>
                <c:pt idx="199">
                  <c:v>0.66763349525985183</c:v>
                </c:pt>
                <c:pt idx="200">
                  <c:v>0.66680151036348712</c:v>
                </c:pt>
                <c:pt idx="201">
                  <c:v>0.66596952546712163</c:v>
                </c:pt>
                <c:pt idx="202">
                  <c:v>0.66513754057075625</c:v>
                </c:pt>
                <c:pt idx="203">
                  <c:v>0.66430555567439153</c:v>
                </c:pt>
                <c:pt idx="204">
                  <c:v>0.66347357077802593</c:v>
                </c:pt>
                <c:pt idx="205">
                  <c:v>0.66264158588166078</c:v>
                </c:pt>
                <c:pt idx="206">
                  <c:v>0.66180960098529595</c:v>
                </c:pt>
                <c:pt idx="207">
                  <c:v>0.66097761608893113</c:v>
                </c:pt>
                <c:pt idx="208">
                  <c:v>0.66014563119256575</c:v>
                </c:pt>
                <c:pt idx="209">
                  <c:v>0.65931364629620048</c:v>
                </c:pt>
                <c:pt idx="210">
                  <c:v>0.65848166139983533</c:v>
                </c:pt>
                <c:pt idx="211">
                  <c:v>0.65764967650347106</c:v>
                </c:pt>
                <c:pt idx="212">
                  <c:v>0.65681769160710513</c:v>
                </c:pt>
                <c:pt idx="213">
                  <c:v>0.65598570671073975</c:v>
                </c:pt>
                <c:pt idx="214">
                  <c:v>0.6551537218143747</c:v>
                </c:pt>
                <c:pt idx="215">
                  <c:v>0.65432173691800988</c:v>
                </c:pt>
                <c:pt idx="216">
                  <c:v>0.6534897520216445</c:v>
                </c:pt>
                <c:pt idx="217">
                  <c:v>0.65265776712527945</c:v>
                </c:pt>
                <c:pt idx="218">
                  <c:v>0.65182578222891452</c:v>
                </c:pt>
                <c:pt idx="219">
                  <c:v>0.65099379733254914</c:v>
                </c:pt>
                <c:pt idx="220">
                  <c:v>0.65016181243618443</c:v>
                </c:pt>
                <c:pt idx="221">
                  <c:v>0.64932982753981905</c:v>
                </c:pt>
                <c:pt idx="222">
                  <c:v>0.64849784264345411</c:v>
                </c:pt>
                <c:pt idx="223">
                  <c:v>0.64766585774708874</c:v>
                </c:pt>
                <c:pt idx="224">
                  <c:v>0.64683387285072358</c:v>
                </c:pt>
                <c:pt idx="225">
                  <c:v>0.64600188795435831</c:v>
                </c:pt>
                <c:pt idx="226">
                  <c:v>0.64516990305799293</c:v>
                </c:pt>
                <c:pt idx="227">
                  <c:v>0.64433791816162778</c:v>
                </c:pt>
                <c:pt idx="228">
                  <c:v>0.64350593326526273</c:v>
                </c:pt>
                <c:pt idx="229">
                  <c:v>0.64267394836889813</c:v>
                </c:pt>
                <c:pt idx="230">
                  <c:v>0.64184196347253275</c:v>
                </c:pt>
                <c:pt idx="231">
                  <c:v>0.6410099785761677</c:v>
                </c:pt>
                <c:pt idx="232">
                  <c:v>0.64017799367980255</c:v>
                </c:pt>
                <c:pt idx="233">
                  <c:v>0.63934600878343728</c:v>
                </c:pt>
                <c:pt idx="234">
                  <c:v>0.6385140238870719</c:v>
                </c:pt>
                <c:pt idx="235">
                  <c:v>0.63768203899070675</c:v>
                </c:pt>
                <c:pt idx="236">
                  <c:v>0.63685005409434192</c:v>
                </c:pt>
                <c:pt idx="237">
                  <c:v>0.63601806919797654</c:v>
                </c:pt>
                <c:pt idx="238">
                  <c:v>0.63518608430161139</c:v>
                </c:pt>
                <c:pt idx="239">
                  <c:v>0.63435409940524623</c:v>
                </c:pt>
                <c:pt idx="240">
                  <c:v>0.63352211450888152</c:v>
                </c:pt>
                <c:pt idx="241">
                  <c:v>0.63269012961251614</c:v>
                </c:pt>
                <c:pt idx="242">
                  <c:v>0.63185814471615087</c:v>
                </c:pt>
                <c:pt idx="243">
                  <c:v>0.63102615981978571</c:v>
                </c:pt>
                <c:pt idx="244">
                  <c:v>0.63019417492342089</c:v>
                </c:pt>
                <c:pt idx="245">
                  <c:v>0.62936219002705518</c:v>
                </c:pt>
                <c:pt idx="246">
                  <c:v>0.62853020513069024</c:v>
                </c:pt>
                <c:pt idx="247">
                  <c:v>0.62769822023432553</c:v>
                </c:pt>
                <c:pt idx="248">
                  <c:v>0.62686623533795982</c:v>
                </c:pt>
                <c:pt idx="249">
                  <c:v>0.62603425044159533</c:v>
                </c:pt>
                <c:pt idx="250">
                  <c:v>0.62520226554522951</c:v>
                </c:pt>
                <c:pt idx="251">
                  <c:v>0.62437028064886491</c:v>
                </c:pt>
                <c:pt idx="252">
                  <c:v>0.62353829575249942</c:v>
                </c:pt>
                <c:pt idx="253">
                  <c:v>0.62270631085613459</c:v>
                </c:pt>
                <c:pt idx="254">
                  <c:v>0.62187432595976921</c:v>
                </c:pt>
                <c:pt idx="255">
                  <c:v>0.62104234106340428</c:v>
                </c:pt>
                <c:pt idx="256">
                  <c:v>0.6202103561670389</c:v>
                </c:pt>
                <c:pt idx="257">
                  <c:v>0.61937837127067374</c:v>
                </c:pt>
                <c:pt idx="258">
                  <c:v>0.6185463863743087</c:v>
                </c:pt>
                <c:pt idx="259">
                  <c:v>0.61771440147794354</c:v>
                </c:pt>
                <c:pt idx="260">
                  <c:v>0.61688241658157894</c:v>
                </c:pt>
                <c:pt idx="261">
                  <c:v>0.61605043168521345</c:v>
                </c:pt>
                <c:pt idx="262">
                  <c:v>0.61521844678884829</c:v>
                </c:pt>
                <c:pt idx="263">
                  <c:v>0.6143864618924828</c:v>
                </c:pt>
                <c:pt idx="264">
                  <c:v>0.61355447699611809</c:v>
                </c:pt>
                <c:pt idx="265">
                  <c:v>0.61272249209975294</c:v>
                </c:pt>
                <c:pt idx="266">
                  <c:v>0.61189050720338811</c:v>
                </c:pt>
                <c:pt idx="267">
                  <c:v>0.61105852230702262</c:v>
                </c:pt>
                <c:pt idx="268">
                  <c:v>0.61022653741065724</c:v>
                </c:pt>
                <c:pt idx="269">
                  <c:v>0.60939455251429253</c:v>
                </c:pt>
                <c:pt idx="270">
                  <c:v>0.6085625676179266</c:v>
                </c:pt>
                <c:pt idx="271">
                  <c:v>0.60773058272156188</c:v>
                </c:pt>
                <c:pt idx="272">
                  <c:v>0.60689859782519695</c:v>
                </c:pt>
                <c:pt idx="273">
                  <c:v>0.6060666129288319</c:v>
                </c:pt>
                <c:pt idx="274">
                  <c:v>0.60523462803246653</c:v>
                </c:pt>
                <c:pt idx="275">
                  <c:v>0.60440264313610159</c:v>
                </c:pt>
                <c:pt idx="276">
                  <c:v>0.60357065823973644</c:v>
                </c:pt>
                <c:pt idx="277">
                  <c:v>0.60273867334337172</c:v>
                </c:pt>
                <c:pt idx="278">
                  <c:v>0.6019066884470059</c:v>
                </c:pt>
                <c:pt idx="279">
                  <c:v>0.60107470355064074</c:v>
                </c:pt>
                <c:pt idx="280">
                  <c:v>0.60024271865427592</c:v>
                </c:pt>
                <c:pt idx="281">
                  <c:v>0.5994107337579101</c:v>
                </c:pt>
                <c:pt idx="282">
                  <c:v>0.59857874886154516</c:v>
                </c:pt>
                <c:pt idx="283">
                  <c:v>0.59774676396518034</c:v>
                </c:pt>
                <c:pt idx="284">
                  <c:v>0.59691477906881518</c:v>
                </c:pt>
                <c:pt idx="285">
                  <c:v>0.59608279417244958</c:v>
                </c:pt>
                <c:pt idx="286">
                  <c:v>0.59525080927608487</c:v>
                </c:pt>
                <c:pt idx="287">
                  <c:v>0.59441882437971949</c:v>
                </c:pt>
                <c:pt idx="288">
                  <c:v>0.59358683948335456</c:v>
                </c:pt>
                <c:pt idx="289">
                  <c:v>0.59275485458698962</c:v>
                </c:pt>
                <c:pt idx="290">
                  <c:v>0.59192286969062413</c:v>
                </c:pt>
                <c:pt idx="291">
                  <c:v>0.59109088479425897</c:v>
                </c:pt>
                <c:pt idx="292">
                  <c:v>0.59025889989789382</c:v>
                </c:pt>
                <c:pt idx="293">
                  <c:v>0.58942691500152877</c:v>
                </c:pt>
                <c:pt idx="294">
                  <c:v>0.58859493010516362</c:v>
                </c:pt>
                <c:pt idx="295">
                  <c:v>0.58776294520879857</c:v>
                </c:pt>
                <c:pt idx="296">
                  <c:v>0.5869309603124333</c:v>
                </c:pt>
                <c:pt idx="297">
                  <c:v>0.58609897541606837</c:v>
                </c:pt>
                <c:pt idx="298">
                  <c:v>0.58526699051970299</c:v>
                </c:pt>
                <c:pt idx="299">
                  <c:v>0.58443500562333806</c:v>
                </c:pt>
                <c:pt idx="300">
                  <c:v>0.58360302072697279</c:v>
                </c:pt>
                <c:pt idx="301">
                  <c:v>0.58277103583060763</c:v>
                </c:pt>
                <c:pt idx="302">
                  <c:v>0.58193905093424259</c:v>
                </c:pt>
                <c:pt idx="303">
                  <c:v>0.58110706603787754</c:v>
                </c:pt>
                <c:pt idx="304">
                  <c:v>0.58027508114151249</c:v>
                </c:pt>
                <c:pt idx="305">
                  <c:v>0.57944309624514756</c:v>
                </c:pt>
                <c:pt idx="306">
                  <c:v>0.57861111134878263</c:v>
                </c:pt>
                <c:pt idx="307">
                  <c:v>0.57777912645241725</c:v>
                </c:pt>
                <c:pt idx="308">
                  <c:v>0.57694714155605187</c:v>
                </c:pt>
                <c:pt idx="309">
                  <c:v>0.57611515665968693</c:v>
                </c:pt>
                <c:pt idx="310">
                  <c:v>0.57528317176332133</c:v>
                </c:pt>
                <c:pt idx="311">
                  <c:v>0.57445118686695629</c:v>
                </c:pt>
                <c:pt idx="312">
                  <c:v>0.57361920197059169</c:v>
                </c:pt>
                <c:pt idx="313">
                  <c:v>0.57278721707422642</c:v>
                </c:pt>
                <c:pt idx="314">
                  <c:v>0.57195523217786126</c:v>
                </c:pt>
                <c:pt idx="315">
                  <c:v>0.57112324728149622</c:v>
                </c:pt>
                <c:pt idx="316">
                  <c:v>0.57029126238513106</c:v>
                </c:pt>
                <c:pt idx="317">
                  <c:v>0.5694592774887659</c:v>
                </c:pt>
                <c:pt idx="318">
                  <c:v>0.56862729259240086</c:v>
                </c:pt>
                <c:pt idx="319">
                  <c:v>0.56779530769603581</c:v>
                </c:pt>
                <c:pt idx="320">
                  <c:v>0.56696332279967021</c:v>
                </c:pt>
                <c:pt idx="321">
                  <c:v>0.56613133790330539</c:v>
                </c:pt>
                <c:pt idx="322">
                  <c:v>0.56529935300694001</c:v>
                </c:pt>
                <c:pt idx="323">
                  <c:v>0.56446736811057463</c:v>
                </c:pt>
                <c:pt idx="324">
                  <c:v>0.5636353832142097</c:v>
                </c:pt>
                <c:pt idx="325">
                  <c:v>0.56280339831784454</c:v>
                </c:pt>
                <c:pt idx="326">
                  <c:v>0.56197141342148005</c:v>
                </c:pt>
                <c:pt idx="327">
                  <c:v>0.56113942852511456</c:v>
                </c:pt>
                <c:pt idx="328">
                  <c:v>0.5603074436287494</c:v>
                </c:pt>
                <c:pt idx="329">
                  <c:v>0.55947545873238402</c:v>
                </c:pt>
                <c:pt idx="330">
                  <c:v>0.55864347383601909</c:v>
                </c:pt>
                <c:pt idx="331">
                  <c:v>0.55781148893965349</c:v>
                </c:pt>
                <c:pt idx="332">
                  <c:v>0.55697950404328889</c:v>
                </c:pt>
                <c:pt idx="333">
                  <c:v>0.55614751914692351</c:v>
                </c:pt>
                <c:pt idx="334">
                  <c:v>0.55531553425055835</c:v>
                </c:pt>
                <c:pt idx="335">
                  <c:v>0.55448354935419319</c:v>
                </c:pt>
                <c:pt idx="336">
                  <c:v>0.55365156445782815</c:v>
                </c:pt>
                <c:pt idx="337">
                  <c:v>0.55281957956146299</c:v>
                </c:pt>
                <c:pt idx="338">
                  <c:v>0.55198759466509784</c:v>
                </c:pt>
                <c:pt idx="339">
                  <c:v>0.55115560976873268</c:v>
                </c:pt>
                <c:pt idx="340">
                  <c:v>0.5503236248723673</c:v>
                </c:pt>
                <c:pt idx="341">
                  <c:v>0.54949163997600259</c:v>
                </c:pt>
                <c:pt idx="342">
                  <c:v>0.54865965507963743</c:v>
                </c:pt>
                <c:pt idx="343">
                  <c:v>0.54782767018327261</c:v>
                </c:pt>
                <c:pt idx="344">
                  <c:v>0.54699568528690701</c:v>
                </c:pt>
                <c:pt idx="345">
                  <c:v>0.54616370039054196</c:v>
                </c:pt>
                <c:pt idx="346">
                  <c:v>0.54533171549417703</c:v>
                </c:pt>
                <c:pt idx="347">
                  <c:v>0.54449973059781165</c:v>
                </c:pt>
                <c:pt idx="348">
                  <c:v>0.54366774570144627</c:v>
                </c:pt>
                <c:pt idx="349">
                  <c:v>0.54283576080508134</c:v>
                </c:pt>
                <c:pt idx="350">
                  <c:v>0.54200377590871618</c:v>
                </c:pt>
                <c:pt idx="351">
                  <c:v>0.5411717910123508</c:v>
                </c:pt>
                <c:pt idx="352">
                  <c:v>0.54033980611598609</c:v>
                </c:pt>
                <c:pt idx="353">
                  <c:v>0.5395078212196206</c:v>
                </c:pt>
                <c:pt idx="354">
                  <c:v>0.53867583632325611</c:v>
                </c:pt>
                <c:pt idx="355">
                  <c:v>0.53784385142689084</c:v>
                </c:pt>
                <c:pt idx="356">
                  <c:v>0.53701186653052568</c:v>
                </c:pt>
                <c:pt idx="357">
                  <c:v>0.53617988163416053</c:v>
                </c:pt>
                <c:pt idx="358">
                  <c:v>0.53534789673779515</c:v>
                </c:pt>
                <c:pt idx="359">
                  <c:v>0.53451591184142977</c:v>
                </c:pt>
                <c:pt idx="360">
                  <c:v>0.53368392694506461</c:v>
                </c:pt>
                <c:pt idx="361">
                  <c:v>0.5328519420486999</c:v>
                </c:pt>
                <c:pt idx="362">
                  <c:v>0.53201995715233452</c:v>
                </c:pt>
                <c:pt idx="363">
                  <c:v>0.53118797225596948</c:v>
                </c:pt>
                <c:pt idx="364">
                  <c:v>0.53035598735960432</c:v>
                </c:pt>
                <c:pt idx="365">
                  <c:v>0.52952400246323938</c:v>
                </c:pt>
                <c:pt idx="366">
                  <c:v>0.52869201756687445</c:v>
                </c:pt>
                <c:pt idx="367">
                  <c:v>0.5278600326705094</c:v>
                </c:pt>
                <c:pt idx="368">
                  <c:v>0.5270280477741438</c:v>
                </c:pt>
                <c:pt idx="369">
                  <c:v>0.52619606287777854</c:v>
                </c:pt>
                <c:pt idx="370">
                  <c:v>0.52536407798141349</c:v>
                </c:pt>
                <c:pt idx="371">
                  <c:v>0.52453209308504811</c:v>
                </c:pt>
                <c:pt idx="372">
                  <c:v>0.5237001081886834</c:v>
                </c:pt>
                <c:pt idx="373">
                  <c:v>0.5228681232923178</c:v>
                </c:pt>
                <c:pt idx="374">
                  <c:v>0.52203613839595275</c:v>
                </c:pt>
                <c:pt idx="375">
                  <c:v>0.52120415349958804</c:v>
                </c:pt>
                <c:pt idx="376">
                  <c:v>0.52037216860322244</c:v>
                </c:pt>
                <c:pt idx="377">
                  <c:v>0.51954018370685728</c:v>
                </c:pt>
                <c:pt idx="378">
                  <c:v>0.51870819881049268</c:v>
                </c:pt>
                <c:pt idx="379">
                  <c:v>0.51787621391412753</c:v>
                </c:pt>
                <c:pt idx="380">
                  <c:v>0.51704422901776192</c:v>
                </c:pt>
                <c:pt idx="381">
                  <c:v>0.51621224412139677</c:v>
                </c:pt>
                <c:pt idx="382">
                  <c:v>0.51538025922503161</c:v>
                </c:pt>
                <c:pt idx="383">
                  <c:v>0.51454827432866668</c:v>
                </c:pt>
                <c:pt idx="384">
                  <c:v>0.5137162894323013</c:v>
                </c:pt>
                <c:pt idx="385">
                  <c:v>0.51288430453593647</c:v>
                </c:pt>
                <c:pt idx="386">
                  <c:v>0.51205231963957154</c:v>
                </c:pt>
                <c:pt idx="387">
                  <c:v>0.51122033474320616</c:v>
                </c:pt>
                <c:pt idx="388">
                  <c:v>0.51038834984684056</c:v>
                </c:pt>
                <c:pt idx="389">
                  <c:v>0.50955636495047563</c:v>
                </c:pt>
                <c:pt idx="390">
                  <c:v>0.5087243800541108</c:v>
                </c:pt>
                <c:pt idx="391">
                  <c:v>0.50789239515774531</c:v>
                </c:pt>
                <c:pt idx="392">
                  <c:v>0.5070604102613806</c:v>
                </c:pt>
                <c:pt idx="393">
                  <c:v>0.50622842536501533</c:v>
                </c:pt>
                <c:pt idx="394">
                  <c:v>0.50539644046865018</c:v>
                </c:pt>
                <c:pt idx="395">
                  <c:v>0.50456445557228491</c:v>
                </c:pt>
                <c:pt idx="396">
                  <c:v>0.50373247067591997</c:v>
                </c:pt>
                <c:pt idx="397">
                  <c:v>0.5029004857795546</c:v>
                </c:pt>
                <c:pt idx="398">
                  <c:v>0.50206850088318966</c:v>
                </c:pt>
                <c:pt idx="399">
                  <c:v>0.50123651598682428</c:v>
                </c:pt>
                <c:pt idx="400">
                  <c:v>0.50040453109045946</c:v>
                </c:pt>
                <c:pt idx="401">
                  <c:v>0.49957254619409441</c:v>
                </c:pt>
                <c:pt idx="402">
                  <c:v>0.49874056129772937</c:v>
                </c:pt>
                <c:pt idx="403">
                  <c:v>0.4979085764013641</c:v>
                </c:pt>
                <c:pt idx="404">
                  <c:v>0.49707659150499911</c:v>
                </c:pt>
                <c:pt idx="405">
                  <c:v>0.49624460660863384</c:v>
                </c:pt>
                <c:pt idx="406">
                  <c:v>0.49541262171226885</c:v>
                </c:pt>
                <c:pt idx="407">
                  <c:v>0.49458063681590375</c:v>
                </c:pt>
                <c:pt idx="408">
                  <c:v>0.49374865191953848</c:v>
                </c:pt>
                <c:pt idx="409">
                  <c:v>0.49291666702317344</c:v>
                </c:pt>
                <c:pt idx="410">
                  <c:v>0.49208468212680839</c:v>
                </c:pt>
                <c:pt idx="411">
                  <c:v>0.49125269723044324</c:v>
                </c:pt>
                <c:pt idx="412">
                  <c:v>0.49042071233407808</c:v>
                </c:pt>
                <c:pt idx="413">
                  <c:v>0.48958872743771292</c:v>
                </c:pt>
                <c:pt idx="414">
                  <c:v>0.4887567425413476</c:v>
                </c:pt>
                <c:pt idx="415">
                  <c:v>0.48792475764498267</c:v>
                </c:pt>
                <c:pt idx="416">
                  <c:v>0.48709277274861745</c:v>
                </c:pt>
                <c:pt idx="417">
                  <c:v>0.48626078785225246</c:v>
                </c:pt>
                <c:pt idx="418">
                  <c:v>0.48542880295588736</c:v>
                </c:pt>
                <c:pt idx="419">
                  <c:v>0.48459681805952198</c:v>
                </c:pt>
                <c:pt idx="420">
                  <c:v>0.48376483316315688</c:v>
                </c:pt>
                <c:pt idx="421">
                  <c:v>0.48293284826679167</c:v>
                </c:pt>
                <c:pt idx="422">
                  <c:v>0.48210086337042674</c:v>
                </c:pt>
                <c:pt idx="423">
                  <c:v>0.48126887847406147</c:v>
                </c:pt>
                <c:pt idx="424">
                  <c:v>0.48043689357769642</c:v>
                </c:pt>
                <c:pt idx="425">
                  <c:v>0.4796049086813311</c:v>
                </c:pt>
                <c:pt idx="426">
                  <c:v>0.47877292378496616</c:v>
                </c:pt>
                <c:pt idx="427">
                  <c:v>0.47794093888860095</c:v>
                </c:pt>
                <c:pt idx="428">
                  <c:v>0.47710895399223585</c:v>
                </c:pt>
                <c:pt idx="429">
                  <c:v>0.47627696909587086</c:v>
                </c:pt>
                <c:pt idx="430">
                  <c:v>0.47544498419950565</c:v>
                </c:pt>
                <c:pt idx="431">
                  <c:v>0.47461299930314044</c:v>
                </c:pt>
                <c:pt idx="432">
                  <c:v>0.47378101440677506</c:v>
                </c:pt>
                <c:pt idx="433">
                  <c:v>0.47294902951041001</c:v>
                </c:pt>
                <c:pt idx="434">
                  <c:v>0.47211704461404486</c:v>
                </c:pt>
                <c:pt idx="435">
                  <c:v>0.47128505971767981</c:v>
                </c:pt>
                <c:pt idx="436">
                  <c:v>0.4704530748213146</c:v>
                </c:pt>
                <c:pt idx="437">
                  <c:v>0.46962108992494972</c:v>
                </c:pt>
                <c:pt idx="438">
                  <c:v>0.46878910502858434</c:v>
                </c:pt>
                <c:pt idx="439">
                  <c:v>0.46795712013221918</c:v>
                </c:pt>
                <c:pt idx="440">
                  <c:v>0.46712513523585425</c:v>
                </c:pt>
                <c:pt idx="441">
                  <c:v>0.46629315033948893</c:v>
                </c:pt>
                <c:pt idx="442">
                  <c:v>0.46546116544312377</c:v>
                </c:pt>
                <c:pt idx="443">
                  <c:v>0.46462918054675867</c:v>
                </c:pt>
                <c:pt idx="444">
                  <c:v>0.4637971956503934</c:v>
                </c:pt>
                <c:pt idx="445">
                  <c:v>0.46296521075402841</c:v>
                </c:pt>
                <c:pt idx="446">
                  <c:v>0.46213322585766331</c:v>
                </c:pt>
                <c:pt idx="447">
                  <c:v>0.4613012409612981</c:v>
                </c:pt>
                <c:pt idx="448">
                  <c:v>0.460469256064933</c:v>
                </c:pt>
                <c:pt idx="449">
                  <c:v>0.45963727116856784</c:v>
                </c:pt>
                <c:pt idx="450">
                  <c:v>0.45880528627220285</c:v>
                </c:pt>
                <c:pt idx="451">
                  <c:v>0.45797330137583775</c:v>
                </c:pt>
                <c:pt idx="452">
                  <c:v>0.45714131647947243</c:v>
                </c:pt>
                <c:pt idx="453">
                  <c:v>0.45630933158310727</c:v>
                </c:pt>
                <c:pt idx="454">
                  <c:v>0.45547734668674217</c:v>
                </c:pt>
                <c:pt idx="455">
                  <c:v>0.45464536179037701</c:v>
                </c:pt>
                <c:pt idx="456">
                  <c:v>0.45381337689401202</c:v>
                </c:pt>
                <c:pt idx="457">
                  <c:v>0.45298139199764703</c:v>
                </c:pt>
                <c:pt idx="458">
                  <c:v>0.4521494071012816</c:v>
                </c:pt>
                <c:pt idx="459">
                  <c:v>0.45131742220491661</c:v>
                </c:pt>
                <c:pt idx="460">
                  <c:v>0.45048543730855145</c:v>
                </c:pt>
                <c:pt idx="461">
                  <c:v>0.44965345241218607</c:v>
                </c:pt>
                <c:pt idx="462">
                  <c:v>0.44882146751582125</c:v>
                </c:pt>
                <c:pt idx="463">
                  <c:v>0.44798948261945615</c:v>
                </c:pt>
                <c:pt idx="464">
                  <c:v>0.44715749772309077</c:v>
                </c:pt>
                <c:pt idx="465">
                  <c:v>0.44632551282672567</c:v>
                </c:pt>
                <c:pt idx="466">
                  <c:v>0.44549352793036051</c:v>
                </c:pt>
                <c:pt idx="467">
                  <c:v>0.4446615430339953</c:v>
                </c:pt>
                <c:pt idx="468">
                  <c:v>0.44382955813763031</c:v>
                </c:pt>
                <c:pt idx="469">
                  <c:v>0.44299757324126526</c:v>
                </c:pt>
                <c:pt idx="470">
                  <c:v>0.44216558834490011</c:v>
                </c:pt>
                <c:pt idx="471">
                  <c:v>0.44133360344853473</c:v>
                </c:pt>
                <c:pt idx="472">
                  <c:v>0.44050161855216974</c:v>
                </c:pt>
                <c:pt idx="473">
                  <c:v>0.43966963365580475</c:v>
                </c:pt>
                <c:pt idx="474">
                  <c:v>0.43883764875943942</c:v>
                </c:pt>
                <c:pt idx="475">
                  <c:v>0.43800566386307443</c:v>
                </c:pt>
                <c:pt idx="476">
                  <c:v>0.43717367896670928</c:v>
                </c:pt>
                <c:pt idx="477">
                  <c:v>0.43634169407034412</c:v>
                </c:pt>
                <c:pt idx="478">
                  <c:v>0.43550970917397902</c:v>
                </c:pt>
                <c:pt idx="479">
                  <c:v>0.43467772427761392</c:v>
                </c:pt>
                <c:pt idx="480">
                  <c:v>0.43384573938124887</c:v>
                </c:pt>
                <c:pt idx="481">
                  <c:v>0.43301375448488361</c:v>
                </c:pt>
                <c:pt idx="482">
                  <c:v>0.43218176958851845</c:v>
                </c:pt>
                <c:pt idx="483">
                  <c:v>0.4313497846921534</c:v>
                </c:pt>
                <c:pt idx="484">
                  <c:v>0.43051779979578825</c:v>
                </c:pt>
                <c:pt idx="485">
                  <c:v>0.42968581489942304</c:v>
                </c:pt>
                <c:pt idx="486">
                  <c:v>0.42885383000305782</c:v>
                </c:pt>
                <c:pt idx="487">
                  <c:v>0.42802184510669278</c:v>
                </c:pt>
                <c:pt idx="488">
                  <c:v>0.42718986021032768</c:v>
                </c:pt>
                <c:pt idx="489">
                  <c:v>0.42635787531396263</c:v>
                </c:pt>
                <c:pt idx="490">
                  <c:v>0.42552589041759731</c:v>
                </c:pt>
                <c:pt idx="491">
                  <c:v>0.42469390552123215</c:v>
                </c:pt>
                <c:pt idx="492">
                  <c:v>0.42386192062486722</c:v>
                </c:pt>
                <c:pt idx="493">
                  <c:v>0.42302993572850195</c:v>
                </c:pt>
                <c:pt idx="494">
                  <c:v>0.42219795083213674</c:v>
                </c:pt>
                <c:pt idx="495">
                  <c:v>0.42136596593577186</c:v>
                </c:pt>
                <c:pt idx="496">
                  <c:v>0.42053398103940665</c:v>
                </c:pt>
                <c:pt idx="497">
                  <c:v>0.41970199614304132</c:v>
                </c:pt>
                <c:pt idx="498">
                  <c:v>0.41887001124667639</c:v>
                </c:pt>
                <c:pt idx="499">
                  <c:v>0.41803802635031106</c:v>
                </c:pt>
                <c:pt idx="500">
                  <c:v>0.41720604145394591</c:v>
                </c:pt>
                <c:pt idx="501">
                  <c:v>0.41637405655758081</c:v>
                </c:pt>
                <c:pt idx="502">
                  <c:v>0.41554207166121576</c:v>
                </c:pt>
                <c:pt idx="503">
                  <c:v>0.41471008676485072</c:v>
                </c:pt>
                <c:pt idx="504">
                  <c:v>0.41387810186848562</c:v>
                </c:pt>
                <c:pt idx="505">
                  <c:v>0.41304611697212035</c:v>
                </c:pt>
                <c:pt idx="506">
                  <c:v>0.41221413207575508</c:v>
                </c:pt>
                <c:pt idx="507">
                  <c:v>0.41138214717939015</c:v>
                </c:pt>
                <c:pt idx="508">
                  <c:v>0.41055016228302482</c:v>
                </c:pt>
                <c:pt idx="509">
                  <c:v>0.40971817738665989</c:v>
                </c:pt>
                <c:pt idx="510">
                  <c:v>0.40888619249029468</c:v>
                </c:pt>
                <c:pt idx="511">
                  <c:v>0.40805420759392941</c:v>
                </c:pt>
                <c:pt idx="512">
                  <c:v>0.40722222269756431</c:v>
                </c:pt>
                <c:pt idx="513">
                  <c:v>0.40639023780119915</c:v>
                </c:pt>
                <c:pt idx="514">
                  <c:v>0.4055582529048341</c:v>
                </c:pt>
                <c:pt idx="515">
                  <c:v>0.404726268008469</c:v>
                </c:pt>
                <c:pt idx="516">
                  <c:v>0.4038942831121039</c:v>
                </c:pt>
                <c:pt idx="517">
                  <c:v>0.40306229821573858</c:v>
                </c:pt>
                <c:pt idx="518">
                  <c:v>0.40223031331937348</c:v>
                </c:pt>
                <c:pt idx="519">
                  <c:v>0.40139832842300827</c:v>
                </c:pt>
                <c:pt idx="520">
                  <c:v>0.40056634352664333</c:v>
                </c:pt>
                <c:pt idx="521">
                  <c:v>0.39973435863027806</c:v>
                </c:pt>
                <c:pt idx="522">
                  <c:v>0.39890237373391313</c:v>
                </c:pt>
                <c:pt idx="523">
                  <c:v>0.39807038883754803</c:v>
                </c:pt>
                <c:pt idx="524">
                  <c:v>0.39723840394118276</c:v>
                </c:pt>
                <c:pt idx="525">
                  <c:v>0.39640641904481783</c:v>
                </c:pt>
                <c:pt idx="526">
                  <c:v>0.39557443414845261</c:v>
                </c:pt>
                <c:pt idx="527">
                  <c:v>0.3947424492520874</c:v>
                </c:pt>
                <c:pt idx="528">
                  <c:v>0.39391046435572241</c:v>
                </c:pt>
                <c:pt idx="529">
                  <c:v>0.39307847945935726</c:v>
                </c:pt>
                <c:pt idx="530">
                  <c:v>0.39224649456299182</c:v>
                </c:pt>
                <c:pt idx="531">
                  <c:v>0.39141450966662694</c:v>
                </c:pt>
                <c:pt idx="532">
                  <c:v>0.39058252477026179</c:v>
                </c:pt>
                <c:pt idx="533">
                  <c:v>0.38975053987389652</c:v>
                </c:pt>
                <c:pt idx="534">
                  <c:v>0.38891855497753142</c:v>
                </c:pt>
                <c:pt idx="535">
                  <c:v>0.38808657008116637</c:v>
                </c:pt>
                <c:pt idx="536">
                  <c:v>0.38725458518480133</c:v>
                </c:pt>
                <c:pt idx="537">
                  <c:v>0.38642260028843611</c:v>
                </c:pt>
                <c:pt idx="538">
                  <c:v>0.38559061539207101</c:v>
                </c:pt>
                <c:pt idx="539">
                  <c:v>0.38475863049570574</c:v>
                </c:pt>
                <c:pt idx="540">
                  <c:v>0.38392664559934075</c:v>
                </c:pt>
                <c:pt idx="541">
                  <c:v>0.38309466070297543</c:v>
                </c:pt>
                <c:pt idx="542">
                  <c:v>0.38226267580661044</c:v>
                </c:pt>
                <c:pt idx="543">
                  <c:v>0.38143069091024528</c:v>
                </c:pt>
                <c:pt idx="544">
                  <c:v>0.38059870601388002</c:v>
                </c:pt>
                <c:pt idx="545">
                  <c:v>0.37976672111751492</c:v>
                </c:pt>
                <c:pt idx="546">
                  <c:v>0.37893473622114976</c:v>
                </c:pt>
                <c:pt idx="547">
                  <c:v>0.37810275132478477</c:v>
                </c:pt>
                <c:pt idx="548">
                  <c:v>0.3772707664284195</c:v>
                </c:pt>
                <c:pt idx="549">
                  <c:v>0.37643878153205451</c:v>
                </c:pt>
                <c:pt idx="550">
                  <c:v>0.37560679663568936</c:v>
                </c:pt>
                <c:pt idx="551">
                  <c:v>0.37477481173932414</c:v>
                </c:pt>
                <c:pt idx="552">
                  <c:v>0.37394282684295893</c:v>
                </c:pt>
                <c:pt idx="553">
                  <c:v>0.37311084194659383</c:v>
                </c:pt>
                <c:pt idx="554">
                  <c:v>0.37227885705022867</c:v>
                </c:pt>
                <c:pt idx="555">
                  <c:v>0.37144687215386368</c:v>
                </c:pt>
                <c:pt idx="556">
                  <c:v>0.37061488725749853</c:v>
                </c:pt>
                <c:pt idx="557">
                  <c:v>0.36978290236113326</c:v>
                </c:pt>
                <c:pt idx="558">
                  <c:v>0.36895091746476827</c:v>
                </c:pt>
                <c:pt idx="559">
                  <c:v>0.368118932568403</c:v>
                </c:pt>
                <c:pt idx="560">
                  <c:v>0.3672869476720379</c:v>
                </c:pt>
                <c:pt idx="561">
                  <c:v>0.36645496277567291</c:v>
                </c:pt>
                <c:pt idx="562">
                  <c:v>0.36562297787930775</c:v>
                </c:pt>
                <c:pt idx="563">
                  <c:v>0.36479099298294265</c:v>
                </c:pt>
                <c:pt idx="564">
                  <c:v>0.36395900808657733</c:v>
                </c:pt>
                <c:pt idx="565">
                  <c:v>0.36312702319021234</c:v>
                </c:pt>
                <c:pt idx="566">
                  <c:v>0.36229503829384702</c:v>
                </c:pt>
                <c:pt idx="567">
                  <c:v>0.36146305339748203</c:v>
                </c:pt>
                <c:pt idx="568">
                  <c:v>0.36063106850111665</c:v>
                </c:pt>
                <c:pt idx="569">
                  <c:v>0.35979908360475171</c:v>
                </c:pt>
                <c:pt idx="570">
                  <c:v>0.3589670987083865</c:v>
                </c:pt>
                <c:pt idx="571">
                  <c:v>0.35813511381202134</c:v>
                </c:pt>
                <c:pt idx="572">
                  <c:v>0.35730312891565641</c:v>
                </c:pt>
                <c:pt idx="573">
                  <c:v>0.3564711440192912</c:v>
                </c:pt>
                <c:pt idx="574">
                  <c:v>0.35563915912292593</c:v>
                </c:pt>
                <c:pt idx="575">
                  <c:v>0.35480717422656088</c:v>
                </c:pt>
                <c:pt idx="576">
                  <c:v>0.35397518933019584</c:v>
                </c:pt>
                <c:pt idx="577">
                  <c:v>0.3531432044338304</c:v>
                </c:pt>
                <c:pt idx="578">
                  <c:v>0.35231121953746553</c:v>
                </c:pt>
                <c:pt idx="579">
                  <c:v>0.35147923464110026</c:v>
                </c:pt>
                <c:pt idx="580">
                  <c:v>0.35064724974473516</c:v>
                </c:pt>
                <c:pt idx="581">
                  <c:v>0.34981526484837011</c:v>
                </c:pt>
                <c:pt idx="582">
                  <c:v>0.34898327995200507</c:v>
                </c:pt>
                <c:pt idx="583">
                  <c:v>0.3481512950556398</c:v>
                </c:pt>
                <c:pt idx="584">
                  <c:v>0.34731931015927481</c:v>
                </c:pt>
                <c:pt idx="585">
                  <c:v>0.34648732526290965</c:v>
                </c:pt>
                <c:pt idx="586">
                  <c:v>0.34565534036654433</c:v>
                </c:pt>
                <c:pt idx="587">
                  <c:v>0.34482335547017917</c:v>
                </c:pt>
                <c:pt idx="588">
                  <c:v>0.34399137057381407</c:v>
                </c:pt>
                <c:pt idx="589">
                  <c:v>0.34315938567744902</c:v>
                </c:pt>
                <c:pt idx="590">
                  <c:v>0.34232740078108381</c:v>
                </c:pt>
                <c:pt idx="591">
                  <c:v>0.34149541588471877</c:v>
                </c:pt>
                <c:pt idx="592">
                  <c:v>0.3406634309883535</c:v>
                </c:pt>
                <c:pt idx="593">
                  <c:v>0.33983144609198834</c:v>
                </c:pt>
                <c:pt idx="594">
                  <c:v>0.33899946119562352</c:v>
                </c:pt>
                <c:pt idx="595">
                  <c:v>0.33816747629925842</c:v>
                </c:pt>
                <c:pt idx="596">
                  <c:v>0.33733549140289315</c:v>
                </c:pt>
                <c:pt idx="597">
                  <c:v>0.33650350650652783</c:v>
                </c:pt>
                <c:pt idx="598">
                  <c:v>0.33567152161016284</c:v>
                </c:pt>
                <c:pt idx="599">
                  <c:v>0.33483953671379757</c:v>
                </c:pt>
                <c:pt idx="600">
                  <c:v>0.33400755181743252</c:v>
                </c:pt>
                <c:pt idx="601">
                  <c:v>0.33317556692106742</c:v>
                </c:pt>
                <c:pt idx="602">
                  <c:v>0.33234358202470238</c:v>
                </c:pt>
                <c:pt idx="603">
                  <c:v>0.33151159712833711</c:v>
                </c:pt>
                <c:pt idx="604">
                  <c:v>0.33067961223197195</c:v>
                </c:pt>
                <c:pt idx="605">
                  <c:v>0.32984762733560702</c:v>
                </c:pt>
                <c:pt idx="606">
                  <c:v>0.32901564243924175</c:v>
                </c:pt>
                <c:pt idx="607">
                  <c:v>0.32818365754287665</c:v>
                </c:pt>
                <c:pt idx="608">
                  <c:v>0.32735167264651138</c:v>
                </c:pt>
                <c:pt idx="609">
                  <c:v>0.32651968775014639</c:v>
                </c:pt>
                <c:pt idx="610">
                  <c:v>0.32568770285378118</c:v>
                </c:pt>
                <c:pt idx="611">
                  <c:v>0.32485571795741613</c:v>
                </c:pt>
                <c:pt idx="612">
                  <c:v>0.32402373306105092</c:v>
                </c:pt>
                <c:pt idx="613">
                  <c:v>0.32319174816468577</c:v>
                </c:pt>
                <c:pt idx="614">
                  <c:v>0.32235976326832072</c:v>
                </c:pt>
                <c:pt idx="615">
                  <c:v>0.32152777837195562</c:v>
                </c:pt>
                <c:pt idx="616">
                  <c:v>0.3206957934755903</c:v>
                </c:pt>
                <c:pt idx="617">
                  <c:v>0.31986380857922525</c:v>
                </c:pt>
                <c:pt idx="618">
                  <c:v>0.31903182368286015</c:v>
                </c:pt>
                <c:pt idx="619">
                  <c:v>0.31819983878649483</c:v>
                </c:pt>
                <c:pt idx="620">
                  <c:v>0.31736785389012984</c:v>
                </c:pt>
                <c:pt idx="621">
                  <c:v>0.31653586899376468</c:v>
                </c:pt>
                <c:pt idx="622">
                  <c:v>0.31570388409739941</c:v>
                </c:pt>
                <c:pt idx="623">
                  <c:v>0.31487189920103442</c:v>
                </c:pt>
                <c:pt idx="624">
                  <c:v>0.31403991430466938</c:v>
                </c:pt>
                <c:pt idx="625">
                  <c:v>0.313207929408304</c:v>
                </c:pt>
                <c:pt idx="626">
                  <c:v>0.3123759445119389</c:v>
                </c:pt>
                <c:pt idx="627">
                  <c:v>0.3115439596155738</c:v>
                </c:pt>
                <c:pt idx="628">
                  <c:v>0.31071197471920875</c:v>
                </c:pt>
                <c:pt idx="629">
                  <c:v>0.30987998982284387</c:v>
                </c:pt>
                <c:pt idx="630">
                  <c:v>0.30904800492647838</c:v>
                </c:pt>
                <c:pt idx="631">
                  <c:v>0.30821602003011322</c:v>
                </c:pt>
                <c:pt idx="632">
                  <c:v>0.30738403513374829</c:v>
                </c:pt>
                <c:pt idx="633">
                  <c:v>0.30655205023738291</c:v>
                </c:pt>
                <c:pt idx="634">
                  <c:v>0.30572006534101792</c:v>
                </c:pt>
                <c:pt idx="635">
                  <c:v>0.30488808044465293</c:v>
                </c:pt>
                <c:pt idx="636">
                  <c:v>0.30405609554828761</c:v>
                </c:pt>
                <c:pt idx="637">
                  <c:v>0.3032241106519224</c:v>
                </c:pt>
                <c:pt idx="638">
                  <c:v>0.30239212575555741</c:v>
                </c:pt>
                <c:pt idx="639">
                  <c:v>0.30156014085919225</c:v>
                </c:pt>
                <c:pt idx="640">
                  <c:v>0.30072815596282715</c:v>
                </c:pt>
                <c:pt idx="641">
                  <c:v>0.29989617106646205</c:v>
                </c:pt>
                <c:pt idx="642">
                  <c:v>0.29906418617009684</c:v>
                </c:pt>
                <c:pt idx="643">
                  <c:v>0.29823220127373157</c:v>
                </c:pt>
                <c:pt idx="644">
                  <c:v>0.29740021637736652</c:v>
                </c:pt>
                <c:pt idx="645">
                  <c:v>0.29656823148100131</c:v>
                </c:pt>
                <c:pt idx="646">
                  <c:v>0.29573624658463615</c:v>
                </c:pt>
                <c:pt idx="647">
                  <c:v>0.29490426168827127</c:v>
                </c:pt>
                <c:pt idx="648">
                  <c:v>0.29407227679190601</c:v>
                </c:pt>
                <c:pt idx="649">
                  <c:v>0.29324029189554091</c:v>
                </c:pt>
                <c:pt idx="650">
                  <c:v>0.29240830699917586</c:v>
                </c:pt>
                <c:pt idx="651">
                  <c:v>0.29157632210281065</c:v>
                </c:pt>
                <c:pt idx="652">
                  <c:v>0.29074433720644532</c:v>
                </c:pt>
                <c:pt idx="653">
                  <c:v>0.28991235231008033</c:v>
                </c:pt>
                <c:pt idx="654">
                  <c:v>0.28908036741371518</c:v>
                </c:pt>
                <c:pt idx="655">
                  <c:v>0.28824838251734991</c:v>
                </c:pt>
                <c:pt idx="656">
                  <c:v>0.28741639762098492</c:v>
                </c:pt>
                <c:pt idx="657">
                  <c:v>0.28658441272461987</c:v>
                </c:pt>
                <c:pt idx="658">
                  <c:v>0.28575242782825466</c:v>
                </c:pt>
                <c:pt idx="659">
                  <c:v>0.28492044293188951</c:v>
                </c:pt>
                <c:pt idx="660">
                  <c:v>0.28408845803552435</c:v>
                </c:pt>
                <c:pt idx="661">
                  <c:v>0.28325647313915936</c:v>
                </c:pt>
                <c:pt idx="662">
                  <c:v>0.28242448824279415</c:v>
                </c:pt>
                <c:pt idx="663">
                  <c:v>0.28159250334642882</c:v>
                </c:pt>
                <c:pt idx="664">
                  <c:v>0.28076051845006372</c:v>
                </c:pt>
                <c:pt idx="665">
                  <c:v>0.27992853355369868</c:v>
                </c:pt>
                <c:pt idx="666">
                  <c:v>0.27909654865733335</c:v>
                </c:pt>
                <c:pt idx="667">
                  <c:v>0.27826456376096842</c:v>
                </c:pt>
                <c:pt idx="668">
                  <c:v>0.27743257886460337</c:v>
                </c:pt>
                <c:pt idx="669">
                  <c:v>0.27660059396823816</c:v>
                </c:pt>
                <c:pt idx="670">
                  <c:v>0.27576860907187301</c:v>
                </c:pt>
                <c:pt idx="671">
                  <c:v>0.27493662417550785</c:v>
                </c:pt>
                <c:pt idx="672">
                  <c:v>0.27410463927914286</c:v>
                </c:pt>
                <c:pt idx="673">
                  <c:v>0.27327265438277748</c:v>
                </c:pt>
                <c:pt idx="674">
                  <c:v>0.27244066948641238</c:v>
                </c:pt>
                <c:pt idx="675">
                  <c:v>0.27160868459004733</c:v>
                </c:pt>
                <c:pt idx="676">
                  <c:v>0.27077669969368218</c:v>
                </c:pt>
                <c:pt idx="677">
                  <c:v>0.26994471479731696</c:v>
                </c:pt>
                <c:pt idx="678">
                  <c:v>0.26911272990095192</c:v>
                </c:pt>
                <c:pt idx="679">
                  <c:v>0.26828074500458676</c:v>
                </c:pt>
                <c:pt idx="680">
                  <c:v>0.26744876010822166</c:v>
                </c:pt>
                <c:pt idx="681">
                  <c:v>0.26661677521185662</c:v>
                </c:pt>
                <c:pt idx="682">
                  <c:v>0.26578479031549146</c:v>
                </c:pt>
                <c:pt idx="683">
                  <c:v>0.26495280541912625</c:v>
                </c:pt>
                <c:pt idx="684">
                  <c:v>0.26412082052276098</c:v>
                </c:pt>
                <c:pt idx="685">
                  <c:v>0.26328883562639577</c:v>
                </c:pt>
                <c:pt idx="686">
                  <c:v>0.26245685073003072</c:v>
                </c:pt>
                <c:pt idx="687">
                  <c:v>0.26162486583366579</c:v>
                </c:pt>
                <c:pt idx="688">
                  <c:v>0.26079288093730052</c:v>
                </c:pt>
                <c:pt idx="689">
                  <c:v>0.25996089604093542</c:v>
                </c:pt>
                <c:pt idx="690">
                  <c:v>0.25912891114457043</c:v>
                </c:pt>
                <c:pt idx="691">
                  <c:v>0.25829692624820516</c:v>
                </c:pt>
                <c:pt idx="692">
                  <c:v>0.25746494135184023</c:v>
                </c:pt>
                <c:pt idx="693">
                  <c:v>0.25663295645547479</c:v>
                </c:pt>
                <c:pt idx="694">
                  <c:v>0.25580097155910991</c:v>
                </c:pt>
                <c:pt idx="695">
                  <c:v>0.25496898666274481</c:v>
                </c:pt>
                <c:pt idx="696">
                  <c:v>0.25413700176637927</c:v>
                </c:pt>
                <c:pt idx="697">
                  <c:v>0.25330501687001433</c:v>
                </c:pt>
                <c:pt idx="698">
                  <c:v>0.25247303197364934</c:v>
                </c:pt>
                <c:pt idx="699">
                  <c:v>0.25164104707728396</c:v>
                </c:pt>
                <c:pt idx="700">
                  <c:v>0.25080906218091892</c:v>
                </c:pt>
                <c:pt idx="701">
                  <c:v>0.24997707728455371</c:v>
                </c:pt>
                <c:pt idx="702">
                  <c:v>0.24914509238818866</c:v>
                </c:pt>
                <c:pt idx="703">
                  <c:v>0.24831310749182367</c:v>
                </c:pt>
                <c:pt idx="704">
                  <c:v>0.24748112259545846</c:v>
                </c:pt>
                <c:pt idx="705">
                  <c:v>0.24664913769909336</c:v>
                </c:pt>
                <c:pt idx="706">
                  <c:v>0.2458171528027282</c:v>
                </c:pt>
                <c:pt idx="707">
                  <c:v>0.24498516790636299</c:v>
                </c:pt>
                <c:pt idx="708">
                  <c:v>0.24415318300999783</c:v>
                </c:pt>
                <c:pt idx="709">
                  <c:v>0.24332119811363273</c:v>
                </c:pt>
                <c:pt idx="710">
                  <c:v>0.24248921321726769</c:v>
                </c:pt>
                <c:pt idx="711">
                  <c:v>0.24165722832090242</c:v>
                </c:pt>
                <c:pt idx="712">
                  <c:v>0.24082524342453726</c:v>
                </c:pt>
                <c:pt idx="713">
                  <c:v>0.23999325852817222</c:v>
                </c:pt>
                <c:pt idx="714">
                  <c:v>0.23916127363180706</c:v>
                </c:pt>
                <c:pt idx="715">
                  <c:v>0.23832928873544196</c:v>
                </c:pt>
                <c:pt idx="716">
                  <c:v>0.23749730383907686</c:v>
                </c:pt>
                <c:pt idx="717">
                  <c:v>0.23666531894271159</c:v>
                </c:pt>
                <c:pt idx="718">
                  <c:v>0.23583333404634649</c:v>
                </c:pt>
                <c:pt idx="719">
                  <c:v>0.23500134914998141</c:v>
                </c:pt>
                <c:pt idx="720">
                  <c:v>0.23416936425361617</c:v>
                </c:pt>
                <c:pt idx="721">
                  <c:v>0.23333737935725113</c:v>
                </c:pt>
                <c:pt idx="722">
                  <c:v>0.23250539446088594</c:v>
                </c:pt>
                <c:pt idx="723">
                  <c:v>0.23167340956452076</c:v>
                </c:pt>
                <c:pt idx="724">
                  <c:v>0.2308414246681556</c:v>
                </c:pt>
                <c:pt idx="725">
                  <c:v>0.23000943977179067</c:v>
                </c:pt>
                <c:pt idx="726">
                  <c:v>0.22917745487542546</c:v>
                </c:pt>
                <c:pt idx="727">
                  <c:v>0.22834546997906024</c:v>
                </c:pt>
                <c:pt idx="728">
                  <c:v>0.2275134850826952</c:v>
                </c:pt>
                <c:pt idx="729">
                  <c:v>0.22668150018632993</c:v>
                </c:pt>
                <c:pt idx="730">
                  <c:v>0.22584951528996489</c:v>
                </c:pt>
                <c:pt idx="731">
                  <c:v>0.22501753039359973</c:v>
                </c:pt>
                <c:pt idx="732">
                  <c:v>0.22418554549723463</c:v>
                </c:pt>
                <c:pt idx="733">
                  <c:v>0.22335356060086936</c:v>
                </c:pt>
                <c:pt idx="734">
                  <c:v>0.22252157570450415</c:v>
                </c:pt>
                <c:pt idx="735">
                  <c:v>0.2216895908081391</c:v>
                </c:pt>
                <c:pt idx="736">
                  <c:v>0.220857605911774</c:v>
                </c:pt>
                <c:pt idx="737">
                  <c:v>0.22002562101540887</c:v>
                </c:pt>
                <c:pt idx="738">
                  <c:v>0.21919363611904374</c:v>
                </c:pt>
                <c:pt idx="739">
                  <c:v>0.21836165122267859</c:v>
                </c:pt>
                <c:pt idx="740">
                  <c:v>0.21752966632631343</c:v>
                </c:pt>
                <c:pt idx="741">
                  <c:v>0.21669768142994841</c:v>
                </c:pt>
                <c:pt idx="742">
                  <c:v>0.21586569653358323</c:v>
                </c:pt>
                <c:pt idx="743">
                  <c:v>0.21503371163721813</c:v>
                </c:pt>
                <c:pt idx="744">
                  <c:v>0.21420172674085292</c:v>
                </c:pt>
                <c:pt idx="745">
                  <c:v>0.21336974184448781</c:v>
                </c:pt>
                <c:pt idx="746">
                  <c:v>0.21253775694812271</c:v>
                </c:pt>
                <c:pt idx="747">
                  <c:v>0.21170577205175756</c:v>
                </c:pt>
                <c:pt idx="748">
                  <c:v>0.21087378715539246</c:v>
                </c:pt>
                <c:pt idx="749">
                  <c:v>0.21004180225902724</c:v>
                </c:pt>
                <c:pt idx="750">
                  <c:v>0.20920981736266214</c:v>
                </c:pt>
                <c:pt idx="751">
                  <c:v>0.20837783246629699</c:v>
                </c:pt>
                <c:pt idx="752">
                  <c:v>0.20754584756993197</c:v>
                </c:pt>
                <c:pt idx="753">
                  <c:v>0.20671386267356673</c:v>
                </c:pt>
                <c:pt idx="754">
                  <c:v>0.20588187777720163</c:v>
                </c:pt>
                <c:pt idx="755">
                  <c:v>0.20504989288083653</c:v>
                </c:pt>
                <c:pt idx="756">
                  <c:v>0.20421790798447131</c:v>
                </c:pt>
                <c:pt idx="757">
                  <c:v>0.20338592308810619</c:v>
                </c:pt>
                <c:pt idx="758">
                  <c:v>0.20255393819174111</c:v>
                </c:pt>
                <c:pt idx="759">
                  <c:v>0.2017219532953759</c:v>
                </c:pt>
                <c:pt idx="760">
                  <c:v>0.20088996839901072</c:v>
                </c:pt>
                <c:pt idx="761">
                  <c:v>0.20005798350264564</c:v>
                </c:pt>
                <c:pt idx="762">
                  <c:v>0.19922599860628054</c:v>
                </c:pt>
                <c:pt idx="763">
                  <c:v>0.19839401370991538</c:v>
                </c:pt>
                <c:pt idx="764">
                  <c:v>0.19756202881355017</c:v>
                </c:pt>
                <c:pt idx="765">
                  <c:v>0.19673004391718513</c:v>
                </c:pt>
                <c:pt idx="766">
                  <c:v>0.19589805902081989</c:v>
                </c:pt>
                <c:pt idx="767">
                  <c:v>0.19506607412445476</c:v>
                </c:pt>
                <c:pt idx="768">
                  <c:v>0.19423408922808968</c:v>
                </c:pt>
                <c:pt idx="769">
                  <c:v>0.19340210433172461</c:v>
                </c:pt>
                <c:pt idx="770">
                  <c:v>0.19257011943535937</c:v>
                </c:pt>
                <c:pt idx="771">
                  <c:v>0.19173813453899433</c:v>
                </c:pt>
                <c:pt idx="772">
                  <c:v>0.19090614964262914</c:v>
                </c:pt>
                <c:pt idx="773">
                  <c:v>0.19007416474626404</c:v>
                </c:pt>
                <c:pt idx="774">
                  <c:v>0.18924217984989897</c:v>
                </c:pt>
                <c:pt idx="775">
                  <c:v>0.18841019495353378</c:v>
                </c:pt>
                <c:pt idx="776">
                  <c:v>0.18757821005716868</c:v>
                </c:pt>
                <c:pt idx="777">
                  <c:v>0.18674622516080347</c:v>
                </c:pt>
                <c:pt idx="778">
                  <c:v>0.18591424026443851</c:v>
                </c:pt>
                <c:pt idx="779">
                  <c:v>0.18508225536807321</c:v>
                </c:pt>
                <c:pt idx="780">
                  <c:v>0.18425027047170811</c:v>
                </c:pt>
                <c:pt idx="781">
                  <c:v>0.18341828557534307</c:v>
                </c:pt>
                <c:pt idx="782">
                  <c:v>0.18258630067897774</c:v>
                </c:pt>
                <c:pt idx="783">
                  <c:v>0.18175431578261264</c:v>
                </c:pt>
                <c:pt idx="784">
                  <c:v>0.18092233088624768</c:v>
                </c:pt>
                <c:pt idx="785">
                  <c:v>0.18009034598988241</c:v>
                </c:pt>
                <c:pt idx="786">
                  <c:v>0.17925836109351723</c:v>
                </c:pt>
                <c:pt idx="787">
                  <c:v>0.17842637619715218</c:v>
                </c:pt>
                <c:pt idx="788">
                  <c:v>0.17759439130078691</c:v>
                </c:pt>
                <c:pt idx="789">
                  <c:v>0.17676240640442201</c:v>
                </c:pt>
                <c:pt idx="790">
                  <c:v>0.17593042150805671</c:v>
                </c:pt>
                <c:pt idx="791">
                  <c:v>0.17509843661169167</c:v>
                </c:pt>
                <c:pt idx="792">
                  <c:v>0.17426645171532651</c:v>
                </c:pt>
                <c:pt idx="793">
                  <c:v>0.17343446681896132</c:v>
                </c:pt>
                <c:pt idx="794">
                  <c:v>0.17260248192259614</c:v>
                </c:pt>
                <c:pt idx="795">
                  <c:v>0.17177049702623112</c:v>
                </c:pt>
                <c:pt idx="796">
                  <c:v>0.17093851212986591</c:v>
                </c:pt>
                <c:pt idx="797">
                  <c:v>0.17010652723350064</c:v>
                </c:pt>
                <c:pt idx="798">
                  <c:v>0.16927454233713563</c:v>
                </c:pt>
                <c:pt idx="799">
                  <c:v>0.16844255744077041</c:v>
                </c:pt>
                <c:pt idx="800">
                  <c:v>0.1676105725444054</c:v>
                </c:pt>
                <c:pt idx="801">
                  <c:v>0.16677858764804018</c:v>
                </c:pt>
                <c:pt idx="802">
                  <c:v>0.16594660275167511</c:v>
                </c:pt>
                <c:pt idx="803">
                  <c:v>0.1651146178553099</c:v>
                </c:pt>
                <c:pt idx="804">
                  <c:v>0.16428263295894469</c:v>
                </c:pt>
                <c:pt idx="805">
                  <c:v>0.1634506480625797</c:v>
                </c:pt>
                <c:pt idx="806">
                  <c:v>0.16261866316621454</c:v>
                </c:pt>
                <c:pt idx="807">
                  <c:v>0.16178667826984933</c:v>
                </c:pt>
                <c:pt idx="808">
                  <c:v>0.16095469337348423</c:v>
                </c:pt>
                <c:pt idx="809">
                  <c:v>0.16012270847711907</c:v>
                </c:pt>
                <c:pt idx="810">
                  <c:v>0.15929072358075391</c:v>
                </c:pt>
                <c:pt idx="811">
                  <c:v>0.15845873868438895</c:v>
                </c:pt>
                <c:pt idx="812">
                  <c:v>0.15762675378802371</c:v>
                </c:pt>
                <c:pt idx="813">
                  <c:v>0.15679476889165872</c:v>
                </c:pt>
                <c:pt idx="814">
                  <c:v>0.15596278399529362</c:v>
                </c:pt>
                <c:pt idx="815">
                  <c:v>0.15513079909892841</c:v>
                </c:pt>
                <c:pt idx="816">
                  <c:v>0.15429881420256325</c:v>
                </c:pt>
                <c:pt idx="817">
                  <c:v>0.15346682930619823</c:v>
                </c:pt>
                <c:pt idx="818">
                  <c:v>0.15263484440983299</c:v>
                </c:pt>
                <c:pt idx="819">
                  <c:v>0.15180285951346789</c:v>
                </c:pt>
                <c:pt idx="820">
                  <c:v>0.15097087461710271</c:v>
                </c:pt>
                <c:pt idx="821">
                  <c:v>0.15013888972073758</c:v>
                </c:pt>
                <c:pt idx="822">
                  <c:v>0.14930690482437253</c:v>
                </c:pt>
                <c:pt idx="823">
                  <c:v>0.14847491992800732</c:v>
                </c:pt>
                <c:pt idx="824">
                  <c:v>0.14764293503164222</c:v>
                </c:pt>
                <c:pt idx="825">
                  <c:v>0.14681095013527706</c:v>
                </c:pt>
                <c:pt idx="826">
                  <c:v>0.14597896523891185</c:v>
                </c:pt>
                <c:pt idx="827">
                  <c:v>0.14514698034254675</c:v>
                </c:pt>
                <c:pt idx="828">
                  <c:v>0.14431499544618173</c:v>
                </c:pt>
                <c:pt idx="829">
                  <c:v>0.14348301054981649</c:v>
                </c:pt>
                <c:pt idx="830">
                  <c:v>0.14265102565345128</c:v>
                </c:pt>
                <c:pt idx="831">
                  <c:v>0.14181904075708626</c:v>
                </c:pt>
                <c:pt idx="832">
                  <c:v>0.14098705586072113</c:v>
                </c:pt>
                <c:pt idx="833">
                  <c:v>0.14015507096435592</c:v>
                </c:pt>
                <c:pt idx="834">
                  <c:v>0.13932308606799093</c:v>
                </c:pt>
                <c:pt idx="835">
                  <c:v>0.13849110117162577</c:v>
                </c:pt>
                <c:pt idx="836">
                  <c:v>0.13765911627526051</c:v>
                </c:pt>
                <c:pt idx="837">
                  <c:v>0.13682713137889541</c:v>
                </c:pt>
                <c:pt idx="838">
                  <c:v>0.13599514648253042</c:v>
                </c:pt>
                <c:pt idx="839">
                  <c:v>0.13516316158616523</c:v>
                </c:pt>
                <c:pt idx="840">
                  <c:v>0.13433117668979994</c:v>
                </c:pt>
                <c:pt idx="841">
                  <c:v>0.13349919179343495</c:v>
                </c:pt>
                <c:pt idx="842">
                  <c:v>0.13266720689706976</c:v>
                </c:pt>
                <c:pt idx="843">
                  <c:v>0.13183522200070452</c:v>
                </c:pt>
                <c:pt idx="844">
                  <c:v>0.13100323710433953</c:v>
                </c:pt>
                <c:pt idx="845">
                  <c:v>0.13017125220797432</c:v>
                </c:pt>
                <c:pt idx="846">
                  <c:v>0.12933926731160916</c:v>
                </c:pt>
                <c:pt idx="847">
                  <c:v>0.12850728241524406</c:v>
                </c:pt>
                <c:pt idx="848">
                  <c:v>0.12767529751887885</c:v>
                </c:pt>
                <c:pt idx="849">
                  <c:v>0.1268433126225138</c:v>
                </c:pt>
                <c:pt idx="850">
                  <c:v>0.1260113277261487</c:v>
                </c:pt>
                <c:pt idx="851">
                  <c:v>0.12517934282978344</c:v>
                </c:pt>
                <c:pt idx="852">
                  <c:v>0.12434735793341833</c:v>
                </c:pt>
                <c:pt idx="853">
                  <c:v>0.12351537303705319</c:v>
                </c:pt>
                <c:pt idx="854">
                  <c:v>0.12268338814068802</c:v>
                </c:pt>
                <c:pt idx="855">
                  <c:v>0.12185140324432298</c:v>
                </c:pt>
                <c:pt idx="856">
                  <c:v>0.12101941834795781</c:v>
                </c:pt>
                <c:pt idx="857">
                  <c:v>0.12018743345159266</c:v>
                </c:pt>
                <c:pt idx="858">
                  <c:v>0.11935544855522752</c:v>
                </c:pt>
                <c:pt idx="859">
                  <c:v>0.11852346365886236</c:v>
                </c:pt>
                <c:pt idx="860">
                  <c:v>0.11769147876249733</c:v>
                </c:pt>
                <c:pt idx="861">
                  <c:v>0.11685949386613215</c:v>
                </c:pt>
                <c:pt idx="862">
                  <c:v>0.11602750896976698</c:v>
                </c:pt>
                <c:pt idx="863">
                  <c:v>0.11519552407340189</c:v>
                </c:pt>
                <c:pt idx="864">
                  <c:v>0.11436353917703668</c:v>
                </c:pt>
                <c:pt idx="865">
                  <c:v>0.11353155428067167</c:v>
                </c:pt>
                <c:pt idx="866">
                  <c:v>0.11269956938430645</c:v>
                </c:pt>
                <c:pt idx="867">
                  <c:v>0.11186758448794132</c:v>
                </c:pt>
                <c:pt idx="868">
                  <c:v>0.11103559959157615</c:v>
                </c:pt>
                <c:pt idx="869">
                  <c:v>0.11020361469521102</c:v>
                </c:pt>
                <c:pt idx="870">
                  <c:v>0.10937162979884586</c:v>
                </c:pt>
                <c:pt idx="871">
                  <c:v>0.10853964490248086</c:v>
                </c:pt>
                <c:pt idx="872">
                  <c:v>0.10770766000611569</c:v>
                </c:pt>
                <c:pt idx="873">
                  <c:v>0.10687567510975049</c:v>
                </c:pt>
                <c:pt idx="874">
                  <c:v>0.10604369021338537</c:v>
                </c:pt>
                <c:pt idx="875">
                  <c:v>0.10521170531702019</c:v>
                </c:pt>
                <c:pt idx="876">
                  <c:v>0.10437972042065516</c:v>
                </c:pt>
                <c:pt idx="877">
                  <c:v>0.10354773552429</c:v>
                </c:pt>
                <c:pt idx="878">
                  <c:v>0.10271575062792485</c:v>
                </c:pt>
                <c:pt idx="879">
                  <c:v>0.1018837657315597</c:v>
                </c:pt>
                <c:pt idx="880">
                  <c:v>0.1010517808351945</c:v>
                </c:pt>
                <c:pt idx="881">
                  <c:v>0.10021979593882949</c:v>
                </c:pt>
                <c:pt idx="882">
                  <c:v>9.9387811042464302E-2</c:v>
                </c:pt>
                <c:pt idx="883">
                  <c:v>9.8555826146099285E-2</c:v>
                </c:pt>
                <c:pt idx="884">
                  <c:v>9.7723841249734017E-2</c:v>
                </c:pt>
                <c:pt idx="885">
                  <c:v>9.6891856353368846E-2</c:v>
                </c:pt>
                <c:pt idx="886">
                  <c:v>9.6059871457003704E-2</c:v>
                </c:pt>
                <c:pt idx="887">
                  <c:v>9.5227886560638672E-2</c:v>
                </c:pt>
                <c:pt idx="888">
                  <c:v>9.4395901664273515E-2</c:v>
                </c:pt>
                <c:pt idx="889">
                  <c:v>9.3563916767908345E-2</c:v>
                </c:pt>
                <c:pt idx="890">
                  <c:v>9.2731931871543133E-2</c:v>
                </c:pt>
                <c:pt idx="891">
                  <c:v>9.1899946975178032E-2</c:v>
                </c:pt>
                <c:pt idx="892">
                  <c:v>9.1067962078813042E-2</c:v>
                </c:pt>
                <c:pt idx="893">
                  <c:v>9.0235977182447857E-2</c:v>
                </c:pt>
                <c:pt idx="894">
                  <c:v>8.9403992286082701E-2</c:v>
                </c:pt>
                <c:pt idx="895">
                  <c:v>8.8572007389717544E-2</c:v>
                </c:pt>
                <c:pt idx="896">
                  <c:v>8.7740022493352374E-2</c:v>
                </c:pt>
                <c:pt idx="897">
                  <c:v>8.6908037596987286E-2</c:v>
                </c:pt>
                <c:pt idx="898">
                  <c:v>8.6076052700622199E-2</c:v>
                </c:pt>
                <c:pt idx="899">
                  <c:v>8.5244067804257015E-2</c:v>
                </c:pt>
                <c:pt idx="900">
                  <c:v>8.4412082907891817E-2</c:v>
                </c:pt>
                <c:pt idx="901">
                  <c:v>8.3580098011526702E-2</c:v>
                </c:pt>
                <c:pt idx="902">
                  <c:v>8.274811311516149E-2</c:v>
                </c:pt>
                <c:pt idx="903">
                  <c:v>8.1916128218796486E-2</c:v>
                </c:pt>
                <c:pt idx="904">
                  <c:v>8.1084143322431329E-2</c:v>
                </c:pt>
                <c:pt idx="905">
                  <c:v>8.02521584260662E-2</c:v>
                </c:pt>
                <c:pt idx="906">
                  <c:v>7.9420173529700988E-2</c:v>
                </c:pt>
                <c:pt idx="907">
                  <c:v>7.8588188633335831E-2</c:v>
                </c:pt>
                <c:pt idx="908">
                  <c:v>7.7756203736970814E-2</c:v>
                </c:pt>
                <c:pt idx="909">
                  <c:v>7.6924218840605657E-2</c:v>
                </c:pt>
                <c:pt idx="910">
                  <c:v>7.6092233944240528E-2</c:v>
                </c:pt>
                <c:pt idx="911">
                  <c:v>7.526024904787533E-2</c:v>
                </c:pt>
                <c:pt idx="912">
                  <c:v>7.4428264151510187E-2</c:v>
                </c:pt>
                <c:pt idx="913">
                  <c:v>7.3596279255145045E-2</c:v>
                </c:pt>
                <c:pt idx="914">
                  <c:v>7.2764294358779999E-2</c:v>
                </c:pt>
                <c:pt idx="915">
                  <c:v>7.1932309462414801E-2</c:v>
                </c:pt>
                <c:pt idx="916">
                  <c:v>7.1100324566049644E-2</c:v>
                </c:pt>
                <c:pt idx="917">
                  <c:v>7.0268339669684488E-2</c:v>
                </c:pt>
                <c:pt idx="918">
                  <c:v>6.9436354773319331E-2</c:v>
                </c:pt>
                <c:pt idx="919">
                  <c:v>6.8604369876954285E-2</c:v>
                </c:pt>
                <c:pt idx="920">
                  <c:v>6.7772384980589157E-2</c:v>
                </c:pt>
                <c:pt idx="921">
                  <c:v>6.6940400084223972E-2</c:v>
                </c:pt>
                <c:pt idx="922">
                  <c:v>6.6108415187858816E-2</c:v>
                </c:pt>
                <c:pt idx="923">
                  <c:v>6.5276430291493687E-2</c:v>
                </c:pt>
                <c:pt idx="924">
                  <c:v>6.4444445395128613E-2</c:v>
                </c:pt>
                <c:pt idx="925">
                  <c:v>6.3612460498763471E-2</c:v>
                </c:pt>
                <c:pt idx="926">
                  <c:v>6.2780475602398314E-2</c:v>
                </c:pt>
                <c:pt idx="927">
                  <c:v>6.1948490706033144E-2</c:v>
                </c:pt>
                <c:pt idx="928">
                  <c:v>6.1116505809667987E-2</c:v>
                </c:pt>
                <c:pt idx="929">
                  <c:v>6.028452091330283E-2</c:v>
                </c:pt>
                <c:pt idx="930">
                  <c:v>5.9452536016937826E-2</c:v>
                </c:pt>
                <c:pt idx="931">
                  <c:v>5.8620551120572628E-2</c:v>
                </c:pt>
                <c:pt idx="932">
                  <c:v>5.7788566224207485E-2</c:v>
                </c:pt>
                <c:pt idx="933">
                  <c:v>5.6956581327842336E-2</c:v>
                </c:pt>
                <c:pt idx="934">
                  <c:v>5.6124596431477158E-2</c:v>
                </c:pt>
                <c:pt idx="935">
                  <c:v>5.5292611535112141E-2</c:v>
                </c:pt>
                <c:pt idx="936">
                  <c:v>5.4460626638747005E-2</c:v>
                </c:pt>
                <c:pt idx="937">
                  <c:v>5.36286417423818E-2</c:v>
                </c:pt>
                <c:pt idx="938">
                  <c:v>5.2796656846016823E-2</c:v>
                </c:pt>
                <c:pt idx="939">
                  <c:v>5.1964671949651632E-2</c:v>
                </c:pt>
                <c:pt idx="940">
                  <c:v>5.1132687053286482E-2</c:v>
                </c:pt>
                <c:pt idx="941">
                  <c:v>5.030070215692143E-2</c:v>
                </c:pt>
                <c:pt idx="942">
                  <c:v>4.9468717260556266E-2</c:v>
                </c:pt>
                <c:pt idx="943">
                  <c:v>4.8636732364191082E-2</c:v>
                </c:pt>
                <c:pt idx="944">
                  <c:v>4.7804747467825925E-2</c:v>
                </c:pt>
                <c:pt idx="945">
                  <c:v>4.6972762571460755E-2</c:v>
                </c:pt>
                <c:pt idx="946">
                  <c:v>4.6140777675095605E-2</c:v>
                </c:pt>
                <c:pt idx="947">
                  <c:v>4.5308792778730574E-2</c:v>
                </c:pt>
                <c:pt idx="948">
                  <c:v>4.4476807882365424E-2</c:v>
                </c:pt>
                <c:pt idx="949">
                  <c:v>4.3644822986000247E-2</c:v>
                </c:pt>
                <c:pt idx="950">
                  <c:v>4.2812838089635118E-2</c:v>
                </c:pt>
                <c:pt idx="951">
                  <c:v>4.1980853193269912E-2</c:v>
                </c:pt>
                <c:pt idx="952">
                  <c:v>4.1148868296904853E-2</c:v>
                </c:pt>
                <c:pt idx="953">
                  <c:v>4.0316883400539766E-2</c:v>
                </c:pt>
                <c:pt idx="954">
                  <c:v>3.9484898504174602E-2</c:v>
                </c:pt>
                <c:pt idx="955">
                  <c:v>3.8652913607809439E-2</c:v>
                </c:pt>
                <c:pt idx="956">
                  <c:v>3.7820928711444282E-2</c:v>
                </c:pt>
                <c:pt idx="957">
                  <c:v>3.698894381507925E-2</c:v>
                </c:pt>
                <c:pt idx="958">
                  <c:v>3.615695891871408E-2</c:v>
                </c:pt>
                <c:pt idx="959">
                  <c:v>3.5324974022348909E-2</c:v>
                </c:pt>
                <c:pt idx="960">
                  <c:v>3.4492989125983767E-2</c:v>
                </c:pt>
                <c:pt idx="961">
                  <c:v>3.3661004229618596E-2</c:v>
                </c:pt>
                <c:pt idx="962">
                  <c:v>3.2829019333253454E-2</c:v>
                </c:pt>
                <c:pt idx="963">
                  <c:v>3.1997034436888394E-2</c:v>
                </c:pt>
                <c:pt idx="964">
                  <c:v>3.1165049540523251E-2</c:v>
                </c:pt>
                <c:pt idx="965">
                  <c:v>3.0333064644158081E-2</c:v>
                </c:pt>
                <c:pt idx="966">
                  <c:v>2.9501079747792931E-2</c:v>
                </c:pt>
                <c:pt idx="967">
                  <c:v>2.8669094851427771E-2</c:v>
                </c:pt>
                <c:pt idx="968">
                  <c:v>2.7837109955062739E-2</c:v>
                </c:pt>
                <c:pt idx="969">
                  <c:v>2.7005125058697576E-2</c:v>
                </c:pt>
                <c:pt idx="970">
                  <c:v>2.6173140162332412E-2</c:v>
                </c:pt>
                <c:pt idx="971">
                  <c:v>2.5341155265967252E-2</c:v>
                </c:pt>
                <c:pt idx="972">
                  <c:v>2.4509170369602096E-2</c:v>
                </c:pt>
                <c:pt idx="973">
                  <c:v>2.3677185473237057E-2</c:v>
                </c:pt>
                <c:pt idx="974">
                  <c:v>2.2845200576871918E-2</c:v>
                </c:pt>
                <c:pt idx="975">
                  <c:v>2.2013215680506765E-2</c:v>
                </c:pt>
                <c:pt idx="976">
                  <c:v>2.1181230784141598E-2</c:v>
                </c:pt>
                <c:pt idx="977">
                  <c:v>2.0349245887776445E-2</c:v>
                </c:pt>
                <c:pt idx="978">
                  <c:v>1.9517260991411267E-2</c:v>
                </c:pt>
                <c:pt idx="979">
                  <c:v>1.8685276095046225E-2</c:v>
                </c:pt>
                <c:pt idx="980">
                  <c:v>1.7853291198681065E-2</c:v>
                </c:pt>
                <c:pt idx="981">
                  <c:v>1.7021306302315915E-2</c:v>
                </c:pt>
                <c:pt idx="982">
                  <c:v>1.6189321405950759E-2</c:v>
                </c:pt>
                <c:pt idx="983">
                  <c:v>1.5357336509585595E-2</c:v>
                </c:pt>
                <c:pt idx="984">
                  <c:v>1.4525351613220555E-2</c:v>
                </c:pt>
                <c:pt idx="985">
                  <c:v>1.3693366716855396E-2</c:v>
                </c:pt>
                <c:pt idx="986">
                  <c:v>1.286138182049024E-2</c:v>
                </c:pt>
                <c:pt idx="987">
                  <c:v>1.2029396924125075E-2</c:v>
                </c:pt>
                <c:pt idx="988">
                  <c:v>1.1197412027759918E-2</c:v>
                </c:pt>
                <c:pt idx="989">
                  <c:v>1.0365427131394763E-2</c:v>
                </c:pt>
                <c:pt idx="990">
                  <c:v>9.5334422350297297E-3</c:v>
                </c:pt>
                <c:pt idx="991">
                  <c:v>8.7014573386645679E-3</c:v>
                </c:pt>
                <c:pt idx="992">
                  <c:v>7.8694724422994113E-3</c:v>
                </c:pt>
                <c:pt idx="993">
                  <c:v>7.0374875459342512E-3</c:v>
                </c:pt>
                <c:pt idx="994">
                  <c:v>6.2055026495690963E-3</c:v>
                </c:pt>
                <c:pt idx="995">
                  <c:v>5.3735177532040507E-3</c:v>
                </c:pt>
                <c:pt idx="996">
                  <c:v>4.5415328568388915E-3</c:v>
                </c:pt>
                <c:pt idx="997">
                  <c:v>3.7095479604737367E-3</c:v>
                </c:pt>
                <c:pt idx="998">
                  <c:v>2.8775630641085792E-3</c:v>
                </c:pt>
                <c:pt idx="999">
                  <c:v>2.0455781677434235E-3</c:v>
                </c:pt>
                <c:pt idx="1000">
                  <c:v>1.213593271378377E-3</c:v>
                </c:pt>
              </c:numCache>
            </c:numRef>
          </c:yVal>
          <c:smooth val="1"/>
        </c:ser>
        <c:dLbls>
          <c:showLegendKey val="0"/>
          <c:showVal val="0"/>
          <c:showCatName val="0"/>
          <c:showSerName val="0"/>
          <c:showPercent val="0"/>
          <c:showBubbleSize val="0"/>
        </c:dLbls>
        <c:axId val="340436480"/>
        <c:axId val="343359488"/>
      </c:scatterChart>
      <c:valAx>
        <c:axId val="340436480"/>
        <c:scaling>
          <c:orientation val="minMax"/>
          <c:max val="1"/>
        </c:scaling>
        <c:delete val="0"/>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26432113007241265"/>
              <c:y val="0.86659021406727854"/>
            </c:manualLayout>
          </c:layout>
          <c:overlay val="0"/>
        </c:title>
        <c:numFmt formatCode="General" sourceLinked="1"/>
        <c:majorTickMark val="out"/>
        <c:minorTickMark val="none"/>
        <c:tickLblPos val="nextTo"/>
        <c:crossAx val="343359488"/>
        <c:crosses val="autoZero"/>
        <c:crossBetween val="midCat"/>
        <c:majorUnit val="0.2"/>
      </c:valAx>
      <c:valAx>
        <c:axId val="343359488"/>
        <c:scaling>
          <c:orientation val="minMax"/>
          <c:max val="1.02"/>
          <c:min val="0"/>
        </c:scaling>
        <c:delete val="0"/>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1.4268343936364378E-2"/>
              <c:y val="6.1884800714895362E-2"/>
            </c:manualLayout>
          </c:layout>
          <c:overlay val="0"/>
        </c:title>
        <c:numFmt formatCode="0.0" sourceLinked="0"/>
        <c:majorTickMark val="out"/>
        <c:minorTickMark val="none"/>
        <c:tickLblPos val="nextTo"/>
        <c:crossAx val="340436480"/>
        <c:crosses val="autoZero"/>
        <c:crossBetween val="midCat"/>
      </c:valAx>
    </c:plotArea>
    <c:plotVisOnly val="1"/>
    <c:dispBlanksAs val="gap"/>
    <c:showDLblsOverMax val="0"/>
  </c:chart>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4188</cdr:x>
      <cdr:y>0.19249</cdr:y>
    </cdr:from>
    <cdr:to>
      <cdr:x>0.53211</cdr:x>
      <cdr:y>0.26145</cdr:y>
    </cdr:to>
    <cdr:sp macro="" textlink="">
      <cdr:nvSpPr>
        <cdr:cNvPr id="2" name="TextBox 1"/>
        <cdr:cNvSpPr txBox="1"/>
      </cdr:nvSpPr>
      <cdr:spPr>
        <a:xfrm xmlns:a="http://schemas.openxmlformats.org/drawingml/2006/main">
          <a:off x="1901179" y="993763"/>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3559</cdr:x>
      <cdr:y>0.56458</cdr:y>
    </cdr:from>
    <cdr:to>
      <cdr:x>0.5363</cdr:x>
      <cdr:y>0.6107</cdr:y>
    </cdr:to>
    <cdr:sp macro="" textlink="">
      <cdr:nvSpPr>
        <cdr:cNvPr id="14" name="TextBox 13"/>
        <cdr:cNvSpPr txBox="1"/>
      </cdr:nvSpPr>
      <cdr:spPr>
        <a:xfrm xmlns:a="http://schemas.openxmlformats.org/drawingml/2006/main">
          <a:off x="1977390" y="2914650"/>
          <a:ext cx="4572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600" i="1"/>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43852</cdr:x>
      <cdr:y>0.52399</cdr:y>
    </cdr:from>
    <cdr:to>
      <cdr:x>0.52245</cdr:x>
      <cdr:y>0.5738</cdr:y>
    </cdr:to>
    <cdr:sp macro="" textlink="">
      <cdr:nvSpPr>
        <cdr:cNvPr id="18" name="TextBox 1"/>
        <cdr:cNvSpPr txBox="1"/>
      </cdr:nvSpPr>
      <cdr:spPr>
        <a:xfrm xmlns:a="http://schemas.openxmlformats.org/drawingml/2006/main">
          <a:off x="1990725" y="2705100"/>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userShapes>
</file>

<file path=word/drawings/drawing2.xml><?xml version="1.0" encoding="utf-8"?>
<c:userShapes xmlns:c="http://schemas.openxmlformats.org/drawingml/2006/chart">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userShapes>
</file>

<file path=word/drawings/drawing3.xml><?xml version="1.0" encoding="utf-8"?>
<c:userShapes xmlns:c="http://schemas.openxmlformats.org/drawingml/2006/chart">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userShapes>
</file>

<file path=word/drawings/drawing4.xml><?xml version="1.0" encoding="utf-8"?>
<c:userShapes xmlns:c="http://schemas.openxmlformats.org/drawingml/2006/chart">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10C29E-1C06-494C-B5F5-45C6A1305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51</Pages>
  <Words>19173</Words>
  <Characters>109288</Characters>
  <Application>Microsoft Office Word</Application>
  <DocSecurity>0</DocSecurity>
  <Lines>910</Lines>
  <Paragraphs>256</Paragraphs>
  <ScaleCrop>false</ScaleCrop>
  <HeadingPairs>
    <vt:vector size="2" baseType="variant">
      <vt:variant>
        <vt:lpstr>Title</vt:lpstr>
      </vt:variant>
      <vt:variant>
        <vt:i4>1</vt:i4>
      </vt:variant>
    </vt:vector>
  </HeadingPairs>
  <TitlesOfParts>
    <vt:vector size="1" baseType="lpstr">
      <vt:lpstr/>
    </vt:vector>
  </TitlesOfParts>
  <Company>The Wilderness Society</Company>
  <LinksUpToDate>false</LinksUpToDate>
  <CharactersWithSpaces>128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n</dc:creator>
  <cp:lastModifiedBy>John Gallo</cp:lastModifiedBy>
  <cp:revision>16</cp:revision>
  <cp:lastPrinted>2010-07-06T04:50:00Z</cp:lastPrinted>
  <dcterms:created xsi:type="dcterms:W3CDTF">2013-07-16T23:58:00Z</dcterms:created>
  <dcterms:modified xsi:type="dcterms:W3CDTF">2014-05-20T20:02:00Z</dcterms:modified>
</cp:coreProperties>
</file>